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146835" w14:textId="77777777" w:rsidR="0059007F" w:rsidRPr="00160A39" w:rsidRDefault="00F5288D">
      <w:pPr>
        <w:spacing w:before="91"/>
        <w:ind w:left="2114" w:right="1539"/>
        <w:jc w:val="center"/>
        <w:rPr>
          <w:b/>
          <w:sz w:val="28"/>
        </w:rPr>
      </w:pPr>
      <w:r w:rsidRPr="00160A39">
        <w:rPr>
          <w:b/>
          <w:sz w:val="28"/>
        </w:rPr>
        <w:t>SISTEM</w:t>
      </w:r>
      <w:r w:rsidRPr="00160A39">
        <w:rPr>
          <w:b/>
          <w:spacing w:val="-2"/>
          <w:sz w:val="28"/>
        </w:rPr>
        <w:t xml:space="preserve"> </w:t>
      </w:r>
      <w:r w:rsidRPr="00160A39">
        <w:rPr>
          <w:b/>
          <w:sz w:val="28"/>
        </w:rPr>
        <w:t>INFORMASI</w:t>
      </w:r>
      <w:r w:rsidRPr="00160A39">
        <w:rPr>
          <w:b/>
          <w:spacing w:val="-2"/>
          <w:sz w:val="28"/>
        </w:rPr>
        <w:t xml:space="preserve"> </w:t>
      </w:r>
      <w:r w:rsidRPr="00160A39">
        <w:rPr>
          <w:b/>
          <w:sz w:val="28"/>
        </w:rPr>
        <w:t>AKSI</w:t>
      </w:r>
      <w:r w:rsidRPr="00160A39">
        <w:rPr>
          <w:b/>
          <w:spacing w:val="-1"/>
          <w:sz w:val="28"/>
        </w:rPr>
        <w:t xml:space="preserve"> </w:t>
      </w:r>
      <w:r w:rsidRPr="00160A39">
        <w:rPr>
          <w:b/>
          <w:sz w:val="28"/>
        </w:rPr>
        <w:t>JARIYAH</w:t>
      </w:r>
    </w:p>
    <w:p w14:paraId="39EE8E60" w14:textId="77777777" w:rsidR="0059007F" w:rsidRPr="00160A39" w:rsidRDefault="0059007F">
      <w:pPr>
        <w:rPr>
          <w:b/>
          <w:sz w:val="20"/>
        </w:rPr>
      </w:pPr>
    </w:p>
    <w:p w14:paraId="0FD8B98B" w14:textId="77777777" w:rsidR="0059007F" w:rsidRPr="00160A39" w:rsidRDefault="0059007F">
      <w:pPr>
        <w:rPr>
          <w:b/>
          <w:sz w:val="20"/>
        </w:rPr>
      </w:pPr>
    </w:p>
    <w:p w14:paraId="0852B39C" w14:textId="77777777" w:rsidR="0059007F" w:rsidRPr="00160A39" w:rsidRDefault="0059007F">
      <w:pPr>
        <w:rPr>
          <w:b/>
          <w:sz w:val="20"/>
        </w:rPr>
      </w:pPr>
    </w:p>
    <w:p w14:paraId="67C11E4B" w14:textId="77777777" w:rsidR="0059007F" w:rsidRPr="00160A39" w:rsidRDefault="00F5288D">
      <w:pPr>
        <w:spacing w:before="3"/>
        <w:rPr>
          <w:b/>
          <w:sz w:val="12"/>
        </w:rPr>
      </w:pPr>
      <w:r w:rsidRPr="00160A39">
        <w:rPr>
          <w:noProof/>
        </w:rPr>
        <w:drawing>
          <wp:anchor distT="0" distB="0" distL="0" distR="0" simplePos="0" relativeHeight="251654144" behindDoc="0" locked="0" layoutInCell="1" allowOverlap="1" wp14:anchorId="5299CAAA" wp14:editId="7100BC30">
            <wp:simplePos x="0" y="0"/>
            <wp:positionH relativeFrom="page">
              <wp:posOffset>2492933</wp:posOffset>
            </wp:positionH>
            <wp:positionV relativeFrom="paragraph">
              <wp:posOffset>114913</wp:posOffset>
            </wp:positionV>
            <wp:extent cx="2807208" cy="2807207"/>
            <wp:effectExtent l="0" t="0" r="0" b="0"/>
            <wp:wrapTopAndBottom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07208" cy="280720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6B40D0B" w14:textId="77777777" w:rsidR="0059007F" w:rsidRPr="00160A39" w:rsidRDefault="0059007F">
      <w:pPr>
        <w:rPr>
          <w:b/>
          <w:sz w:val="30"/>
        </w:rPr>
      </w:pPr>
    </w:p>
    <w:p w14:paraId="74654B1D" w14:textId="77777777" w:rsidR="0059007F" w:rsidRPr="00160A39" w:rsidRDefault="0059007F">
      <w:pPr>
        <w:spacing w:before="5"/>
        <w:rPr>
          <w:b/>
          <w:sz w:val="39"/>
        </w:rPr>
      </w:pPr>
    </w:p>
    <w:p w14:paraId="6CFF9BEE" w14:textId="77777777" w:rsidR="0059007F" w:rsidRPr="00160A39" w:rsidRDefault="00F5288D">
      <w:pPr>
        <w:spacing w:line="362" w:lineRule="auto"/>
        <w:ind w:left="3533" w:right="3388"/>
        <w:jc w:val="center"/>
        <w:rPr>
          <w:b/>
          <w:sz w:val="28"/>
        </w:rPr>
      </w:pPr>
      <w:r w:rsidRPr="00160A39">
        <w:rPr>
          <w:b/>
          <w:sz w:val="28"/>
        </w:rPr>
        <w:t>Disusun oleh:</w:t>
      </w:r>
      <w:r w:rsidRPr="00160A39">
        <w:rPr>
          <w:b/>
          <w:spacing w:val="-68"/>
          <w:sz w:val="28"/>
        </w:rPr>
        <w:t xml:space="preserve"> </w:t>
      </w:r>
      <w:r w:rsidRPr="00160A39">
        <w:rPr>
          <w:b/>
          <w:sz w:val="28"/>
        </w:rPr>
        <w:t>Kelompok</w:t>
      </w:r>
      <w:r w:rsidRPr="00160A39">
        <w:rPr>
          <w:b/>
          <w:spacing w:val="2"/>
          <w:sz w:val="28"/>
        </w:rPr>
        <w:t xml:space="preserve"> </w:t>
      </w:r>
      <w:r w:rsidRPr="00160A39">
        <w:rPr>
          <w:b/>
          <w:sz w:val="28"/>
        </w:rPr>
        <w:t>4</w:t>
      </w:r>
    </w:p>
    <w:p w14:paraId="250DF82B" w14:textId="77777777" w:rsidR="0059007F" w:rsidRPr="00160A39" w:rsidRDefault="0059007F">
      <w:pPr>
        <w:rPr>
          <w:b/>
          <w:sz w:val="20"/>
        </w:rPr>
      </w:pPr>
    </w:p>
    <w:p w14:paraId="23F64318" w14:textId="77777777" w:rsidR="0059007F" w:rsidRPr="00160A39" w:rsidRDefault="0059007F">
      <w:pPr>
        <w:spacing w:before="5" w:after="1"/>
        <w:rPr>
          <w:b/>
        </w:rPr>
      </w:pPr>
    </w:p>
    <w:tbl>
      <w:tblPr>
        <w:tblW w:w="0" w:type="auto"/>
        <w:tblInd w:w="1682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30"/>
        <w:gridCol w:w="2121"/>
      </w:tblGrid>
      <w:tr w:rsidR="0059007F" w:rsidRPr="00160A39" w14:paraId="792C054E" w14:textId="77777777">
        <w:trPr>
          <w:trHeight w:val="397"/>
        </w:trPr>
        <w:tc>
          <w:tcPr>
            <w:tcW w:w="3330" w:type="dxa"/>
          </w:tcPr>
          <w:p w14:paraId="3978AF69" w14:textId="77777777" w:rsidR="0059007F" w:rsidRPr="00160A39" w:rsidRDefault="00F5288D">
            <w:pPr>
              <w:pStyle w:val="TableParagraph"/>
              <w:spacing w:line="310" w:lineRule="exact"/>
              <w:ind w:left="50"/>
              <w:rPr>
                <w:sz w:val="28"/>
              </w:rPr>
            </w:pPr>
            <w:r w:rsidRPr="00160A39">
              <w:rPr>
                <w:color w:val="212121"/>
                <w:sz w:val="28"/>
              </w:rPr>
              <w:t>1.</w:t>
            </w:r>
            <w:r w:rsidRPr="00160A39">
              <w:rPr>
                <w:color w:val="212121"/>
                <w:spacing w:val="21"/>
                <w:sz w:val="28"/>
              </w:rPr>
              <w:t xml:space="preserve"> </w:t>
            </w:r>
            <w:r w:rsidRPr="00160A39">
              <w:rPr>
                <w:sz w:val="28"/>
              </w:rPr>
              <w:t>Rifqi</w:t>
            </w:r>
            <w:r w:rsidRPr="00160A39">
              <w:rPr>
                <w:spacing w:val="-3"/>
                <w:sz w:val="28"/>
              </w:rPr>
              <w:t xml:space="preserve"> </w:t>
            </w:r>
            <w:r w:rsidRPr="00160A39">
              <w:rPr>
                <w:sz w:val="28"/>
              </w:rPr>
              <w:t>Widyadana</w:t>
            </w:r>
          </w:p>
        </w:tc>
        <w:tc>
          <w:tcPr>
            <w:tcW w:w="2121" w:type="dxa"/>
          </w:tcPr>
          <w:p w14:paraId="65EE11C1" w14:textId="77777777" w:rsidR="0059007F" w:rsidRPr="00160A39" w:rsidRDefault="00F5288D">
            <w:pPr>
              <w:pStyle w:val="TableParagraph"/>
              <w:spacing w:line="310" w:lineRule="exact"/>
              <w:ind w:right="48"/>
              <w:jc w:val="right"/>
              <w:rPr>
                <w:sz w:val="28"/>
              </w:rPr>
            </w:pPr>
            <w:r w:rsidRPr="00160A39">
              <w:rPr>
                <w:color w:val="212121"/>
                <w:sz w:val="28"/>
              </w:rPr>
              <w:t>(</w:t>
            </w:r>
            <w:r w:rsidRPr="00160A39">
              <w:rPr>
                <w:sz w:val="28"/>
              </w:rPr>
              <w:t>015221049</w:t>
            </w:r>
            <w:r w:rsidRPr="00160A39">
              <w:rPr>
                <w:color w:val="212121"/>
                <w:sz w:val="28"/>
              </w:rPr>
              <w:t>)</w:t>
            </w:r>
          </w:p>
        </w:tc>
      </w:tr>
      <w:tr w:rsidR="0059007F" w:rsidRPr="00160A39" w14:paraId="60FF3BEA" w14:textId="77777777">
        <w:trPr>
          <w:trHeight w:val="484"/>
        </w:trPr>
        <w:tc>
          <w:tcPr>
            <w:tcW w:w="3330" w:type="dxa"/>
          </w:tcPr>
          <w:p w14:paraId="28D48CA1" w14:textId="77777777" w:rsidR="0059007F" w:rsidRPr="00160A39" w:rsidRDefault="00F5288D">
            <w:pPr>
              <w:pStyle w:val="TableParagraph"/>
              <w:spacing w:before="75"/>
              <w:ind w:left="50"/>
              <w:rPr>
                <w:sz w:val="28"/>
              </w:rPr>
            </w:pPr>
            <w:r w:rsidRPr="00160A39">
              <w:rPr>
                <w:color w:val="212121"/>
                <w:sz w:val="28"/>
              </w:rPr>
              <w:t>2.</w:t>
            </w:r>
            <w:r w:rsidRPr="00160A39">
              <w:rPr>
                <w:color w:val="212121"/>
                <w:spacing w:val="22"/>
                <w:sz w:val="28"/>
              </w:rPr>
              <w:t xml:space="preserve"> </w:t>
            </w:r>
            <w:r w:rsidRPr="00160A39">
              <w:rPr>
                <w:sz w:val="28"/>
              </w:rPr>
              <w:t>Saltsa Ari</w:t>
            </w:r>
            <w:r w:rsidRPr="00160A39">
              <w:rPr>
                <w:spacing w:val="-2"/>
                <w:sz w:val="28"/>
              </w:rPr>
              <w:t xml:space="preserve"> </w:t>
            </w:r>
            <w:r w:rsidRPr="00160A39">
              <w:rPr>
                <w:sz w:val="28"/>
              </w:rPr>
              <w:t>Purbo A.F</w:t>
            </w:r>
          </w:p>
        </w:tc>
        <w:tc>
          <w:tcPr>
            <w:tcW w:w="2121" w:type="dxa"/>
          </w:tcPr>
          <w:p w14:paraId="7D23C9BC" w14:textId="77777777" w:rsidR="0059007F" w:rsidRPr="00160A39" w:rsidRDefault="00F5288D">
            <w:pPr>
              <w:pStyle w:val="TableParagraph"/>
              <w:spacing w:before="75"/>
              <w:ind w:right="48"/>
              <w:jc w:val="right"/>
              <w:rPr>
                <w:sz w:val="28"/>
              </w:rPr>
            </w:pPr>
            <w:r w:rsidRPr="00160A39">
              <w:rPr>
                <w:color w:val="212121"/>
                <w:sz w:val="28"/>
              </w:rPr>
              <w:t>(</w:t>
            </w:r>
            <w:r w:rsidRPr="00160A39">
              <w:rPr>
                <w:sz w:val="28"/>
              </w:rPr>
              <w:t>015221045</w:t>
            </w:r>
            <w:r w:rsidRPr="00160A39">
              <w:rPr>
                <w:color w:val="212121"/>
                <w:sz w:val="28"/>
              </w:rPr>
              <w:t>)</w:t>
            </w:r>
          </w:p>
        </w:tc>
      </w:tr>
      <w:tr w:rsidR="0059007F" w:rsidRPr="00160A39" w14:paraId="0D519312" w14:textId="77777777">
        <w:trPr>
          <w:trHeight w:val="482"/>
        </w:trPr>
        <w:tc>
          <w:tcPr>
            <w:tcW w:w="3330" w:type="dxa"/>
          </w:tcPr>
          <w:p w14:paraId="3AAA5B59" w14:textId="77777777" w:rsidR="0059007F" w:rsidRPr="00160A39" w:rsidRDefault="00F5288D">
            <w:pPr>
              <w:pStyle w:val="TableParagraph"/>
              <w:spacing w:before="75"/>
              <w:ind w:left="50"/>
              <w:rPr>
                <w:sz w:val="28"/>
              </w:rPr>
            </w:pPr>
            <w:r w:rsidRPr="00160A39">
              <w:rPr>
                <w:color w:val="212121"/>
                <w:sz w:val="28"/>
              </w:rPr>
              <w:t>3.</w:t>
            </w:r>
            <w:r w:rsidRPr="00160A39">
              <w:rPr>
                <w:color w:val="212121"/>
                <w:spacing w:val="23"/>
                <w:sz w:val="28"/>
              </w:rPr>
              <w:t xml:space="preserve"> </w:t>
            </w:r>
            <w:r w:rsidRPr="00160A39">
              <w:rPr>
                <w:sz w:val="28"/>
              </w:rPr>
              <w:t>Dewi</w:t>
            </w:r>
            <w:r w:rsidRPr="00160A39">
              <w:rPr>
                <w:spacing w:val="-1"/>
                <w:sz w:val="28"/>
              </w:rPr>
              <w:t xml:space="preserve"> </w:t>
            </w:r>
            <w:r w:rsidRPr="00160A39">
              <w:rPr>
                <w:sz w:val="28"/>
              </w:rPr>
              <w:t>Rizki</w:t>
            </w:r>
            <w:r w:rsidRPr="00160A39">
              <w:rPr>
                <w:spacing w:val="-1"/>
                <w:sz w:val="28"/>
              </w:rPr>
              <w:t xml:space="preserve"> </w:t>
            </w:r>
            <w:r w:rsidRPr="00160A39">
              <w:rPr>
                <w:sz w:val="28"/>
              </w:rPr>
              <w:t>S</w:t>
            </w:r>
          </w:p>
        </w:tc>
        <w:tc>
          <w:tcPr>
            <w:tcW w:w="2121" w:type="dxa"/>
          </w:tcPr>
          <w:p w14:paraId="347F28EB" w14:textId="77777777" w:rsidR="0059007F" w:rsidRPr="00160A39" w:rsidRDefault="00F5288D">
            <w:pPr>
              <w:pStyle w:val="TableParagraph"/>
              <w:spacing w:before="75"/>
              <w:ind w:right="48"/>
              <w:jc w:val="right"/>
              <w:rPr>
                <w:sz w:val="28"/>
              </w:rPr>
            </w:pPr>
            <w:r w:rsidRPr="00160A39">
              <w:rPr>
                <w:color w:val="212121"/>
                <w:sz w:val="28"/>
              </w:rPr>
              <w:t>(</w:t>
            </w:r>
            <w:r w:rsidRPr="00160A39">
              <w:rPr>
                <w:sz w:val="28"/>
              </w:rPr>
              <w:t>015221036</w:t>
            </w:r>
            <w:r w:rsidRPr="00160A39">
              <w:rPr>
                <w:color w:val="212121"/>
                <w:sz w:val="28"/>
              </w:rPr>
              <w:t>)</w:t>
            </w:r>
          </w:p>
        </w:tc>
      </w:tr>
      <w:tr w:rsidR="0059007F" w:rsidRPr="00160A39" w14:paraId="1987B908" w14:textId="77777777">
        <w:trPr>
          <w:trHeight w:val="395"/>
        </w:trPr>
        <w:tc>
          <w:tcPr>
            <w:tcW w:w="3330" w:type="dxa"/>
          </w:tcPr>
          <w:p w14:paraId="0D83C8E6" w14:textId="77777777" w:rsidR="0059007F" w:rsidRPr="00160A39" w:rsidRDefault="00F5288D">
            <w:pPr>
              <w:pStyle w:val="TableParagraph"/>
              <w:spacing w:before="73" w:line="302" w:lineRule="exact"/>
              <w:ind w:left="50"/>
              <w:rPr>
                <w:sz w:val="28"/>
              </w:rPr>
            </w:pPr>
            <w:r w:rsidRPr="00160A39">
              <w:rPr>
                <w:color w:val="212121"/>
                <w:sz w:val="28"/>
              </w:rPr>
              <w:t>4.</w:t>
            </w:r>
            <w:r w:rsidRPr="00160A39">
              <w:rPr>
                <w:color w:val="212121"/>
                <w:spacing w:val="20"/>
                <w:sz w:val="28"/>
              </w:rPr>
              <w:t xml:space="preserve"> </w:t>
            </w:r>
            <w:r w:rsidRPr="00160A39">
              <w:rPr>
                <w:sz w:val="28"/>
              </w:rPr>
              <w:t>Fairuz</w:t>
            </w:r>
            <w:r w:rsidRPr="00160A39">
              <w:rPr>
                <w:spacing w:val="-1"/>
                <w:sz w:val="28"/>
              </w:rPr>
              <w:t xml:space="preserve"> </w:t>
            </w:r>
            <w:r w:rsidRPr="00160A39">
              <w:rPr>
                <w:sz w:val="28"/>
              </w:rPr>
              <w:t>Zahira</w:t>
            </w:r>
          </w:p>
        </w:tc>
        <w:tc>
          <w:tcPr>
            <w:tcW w:w="2121" w:type="dxa"/>
          </w:tcPr>
          <w:p w14:paraId="13BECB3E" w14:textId="77777777" w:rsidR="0059007F" w:rsidRPr="00160A39" w:rsidRDefault="00F5288D">
            <w:pPr>
              <w:pStyle w:val="TableParagraph"/>
              <w:spacing w:before="73" w:line="302" w:lineRule="exact"/>
              <w:ind w:right="48"/>
              <w:jc w:val="right"/>
              <w:rPr>
                <w:sz w:val="28"/>
              </w:rPr>
            </w:pPr>
            <w:r w:rsidRPr="00160A39">
              <w:rPr>
                <w:color w:val="212121"/>
                <w:sz w:val="28"/>
              </w:rPr>
              <w:t>(</w:t>
            </w:r>
            <w:r w:rsidRPr="00160A39">
              <w:rPr>
                <w:sz w:val="28"/>
              </w:rPr>
              <w:t>015221052</w:t>
            </w:r>
            <w:r w:rsidRPr="00160A39">
              <w:rPr>
                <w:color w:val="212121"/>
                <w:sz w:val="28"/>
              </w:rPr>
              <w:t>)</w:t>
            </w:r>
          </w:p>
        </w:tc>
      </w:tr>
    </w:tbl>
    <w:p w14:paraId="06D22188" w14:textId="77777777" w:rsidR="0059007F" w:rsidRPr="00160A39" w:rsidRDefault="0059007F">
      <w:pPr>
        <w:rPr>
          <w:b/>
          <w:sz w:val="20"/>
        </w:rPr>
      </w:pPr>
    </w:p>
    <w:p w14:paraId="465D05AB" w14:textId="77777777" w:rsidR="0059007F" w:rsidRPr="00160A39" w:rsidRDefault="0059007F">
      <w:pPr>
        <w:rPr>
          <w:b/>
          <w:sz w:val="20"/>
        </w:rPr>
      </w:pPr>
    </w:p>
    <w:p w14:paraId="79AF51DA" w14:textId="77777777" w:rsidR="0059007F" w:rsidRPr="00160A39" w:rsidRDefault="0059007F">
      <w:pPr>
        <w:rPr>
          <w:b/>
          <w:sz w:val="20"/>
        </w:rPr>
      </w:pPr>
    </w:p>
    <w:p w14:paraId="55E40524" w14:textId="77777777" w:rsidR="0059007F" w:rsidRPr="00160A39" w:rsidRDefault="0059007F">
      <w:pPr>
        <w:rPr>
          <w:b/>
          <w:sz w:val="20"/>
        </w:rPr>
      </w:pPr>
    </w:p>
    <w:p w14:paraId="27A6141D" w14:textId="77777777" w:rsidR="0059007F" w:rsidRPr="00160A39" w:rsidRDefault="0059007F">
      <w:pPr>
        <w:rPr>
          <w:b/>
          <w:sz w:val="20"/>
        </w:rPr>
      </w:pPr>
    </w:p>
    <w:p w14:paraId="295E74CD" w14:textId="77777777" w:rsidR="0059007F" w:rsidRPr="00160A39" w:rsidRDefault="0059007F">
      <w:pPr>
        <w:rPr>
          <w:b/>
          <w:sz w:val="20"/>
        </w:rPr>
      </w:pPr>
    </w:p>
    <w:p w14:paraId="27B3B544" w14:textId="77777777" w:rsidR="0059007F" w:rsidRPr="00160A39" w:rsidRDefault="0059007F">
      <w:pPr>
        <w:rPr>
          <w:b/>
          <w:sz w:val="20"/>
        </w:rPr>
      </w:pPr>
    </w:p>
    <w:p w14:paraId="343DAE8C" w14:textId="77777777" w:rsidR="0059007F" w:rsidRPr="00160A39" w:rsidRDefault="0059007F">
      <w:pPr>
        <w:rPr>
          <w:b/>
          <w:sz w:val="20"/>
        </w:rPr>
      </w:pPr>
    </w:p>
    <w:p w14:paraId="3D5DF738" w14:textId="77777777" w:rsidR="0059007F" w:rsidRPr="00160A39" w:rsidRDefault="0059007F">
      <w:pPr>
        <w:rPr>
          <w:b/>
          <w:sz w:val="20"/>
        </w:rPr>
      </w:pPr>
    </w:p>
    <w:p w14:paraId="58E1E853" w14:textId="77777777" w:rsidR="0059007F" w:rsidRPr="00160A39" w:rsidRDefault="00F5288D">
      <w:pPr>
        <w:spacing w:before="261" w:line="360" w:lineRule="auto"/>
        <w:ind w:left="2104" w:right="1539"/>
        <w:jc w:val="center"/>
        <w:rPr>
          <w:b/>
          <w:sz w:val="28"/>
        </w:rPr>
      </w:pPr>
      <w:r w:rsidRPr="00160A39">
        <w:rPr>
          <w:b/>
          <w:sz w:val="28"/>
        </w:rPr>
        <w:t>UNIVERSITAS AIRLANGGA</w:t>
      </w:r>
      <w:r w:rsidRPr="00160A39">
        <w:rPr>
          <w:b/>
          <w:spacing w:val="-68"/>
          <w:sz w:val="28"/>
        </w:rPr>
        <w:t xml:space="preserve"> </w:t>
      </w:r>
      <w:r w:rsidRPr="00160A39">
        <w:rPr>
          <w:b/>
          <w:sz w:val="28"/>
        </w:rPr>
        <w:t>SURABAYA</w:t>
      </w:r>
    </w:p>
    <w:p w14:paraId="6D9A8ED8" w14:textId="77777777" w:rsidR="0059007F" w:rsidRPr="00160A39" w:rsidRDefault="00F5288D">
      <w:pPr>
        <w:spacing w:before="2"/>
        <w:ind w:left="2114" w:right="1475"/>
        <w:jc w:val="center"/>
        <w:rPr>
          <w:b/>
          <w:sz w:val="28"/>
        </w:rPr>
      </w:pPr>
      <w:r w:rsidRPr="00160A39">
        <w:rPr>
          <w:b/>
          <w:sz w:val="28"/>
        </w:rPr>
        <w:t>2022</w:t>
      </w:r>
    </w:p>
    <w:p w14:paraId="5D66D460" w14:textId="77777777" w:rsidR="0059007F" w:rsidRPr="00160A39" w:rsidRDefault="0059007F">
      <w:pPr>
        <w:jc w:val="center"/>
        <w:rPr>
          <w:sz w:val="28"/>
        </w:rPr>
        <w:sectPr w:rsidR="0059007F" w:rsidRPr="00160A39">
          <w:type w:val="continuous"/>
          <w:pgSz w:w="11910" w:h="16840"/>
          <w:pgMar w:top="1600" w:right="1680" w:bottom="280" w:left="1680" w:header="720" w:footer="720" w:gutter="0"/>
          <w:cols w:space="720"/>
        </w:sectPr>
      </w:pPr>
    </w:p>
    <w:p w14:paraId="7041B919" w14:textId="19AECF7B" w:rsidR="0059007F" w:rsidRPr="00160A39" w:rsidRDefault="009D6A64" w:rsidP="009D6A64">
      <w:pPr>
        <w:pStyle w:val="BodyText"/>
        <w:numPr>
          <w:ilvl w:val="0"/>
          <w:numId w:val="18"/>
        </w:numPr>
        <w:spacing w:before="183" w:line="242" w:lineRule="auto"/>
        <w:ind w:right="1472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  <w:lang w:val="en-US"/>
        </w:rPr>
        <w:lastRenderedPageBreak/>
        <w:t>P</w:t>
      </w:r>
      <w:r w:rsidR="00F5288D" w:rsidRPr="00160A39">
        <w:rPr>
          <w:rFonts w:ascii="Times New Roman" w:hAnsi="Times New Roman" w:cs="Times New Roman"/>
        </w:rPr>
        <w:t>eran</w:t>
      </w:r>
      <w:r w:rsidR="00F5288D" w:rsidRPr="00160A39">
        <w:rPr>
          <w:rFonts w:ascii="Times New Roman" w:hAnsi="Times New Roman" w:cs="Times New Roman"/>
          <w:spacing w:val="-3"/>
        </w:rPr>
        <w:t xml:space="preserve"> </w:t>
      </w:r>
      <w:r w:rsidR="00F5288D" w:rsidRPr="00160A39">
        <w:rPr>
          <w:rFonts w:ascii="Times New Roman" w:hAnsi="Times New Roman" w:cs="Times New Roman"/>
        </w:rPr>
        <w:t>dan</w:t>
      </w:r>
      <w:r w:rsidRPr="00160A39">
        <w:rPr>
          <w:rFonts w:ascii="Times New Roman" w:hAnsi="Times New Roman" w:cs="Times New Roman"/>
          <w:lang w:val="en-US"/>
        </w:rPr>
        <w:t xml:space="preserve"> </w:t>
      </w:r>
      <w:r w:rsidR="00F5288D" w:rsidRPr="00160A39">
        <w:rPr>
          <w:rFonts w:ascii="Times New Roman" w:hAnsi="Times New Roman" w:cs="Times New Roman"/>
          <w:spacing w:val="-50"/>
        </w:rPr>
        <w:t xml:space="preserve"> </w:t>
      </w:r>
      <w:r w:rsidR="00F5288D" w:rsidRPr="00160A39">
        <w:rPr>
          <w:rFonts w:ascii="Times New Roman" w:hAnsi="Times New Roman" w:cs="Times New Roman"/>
        </w:rPr>
        <w:t>tanggungjawab</w:t>
      </w:r>
      <w:r w:rsidR="00F5288D" w:rsidRPr="00160A39">
        <w:rPr>
          <w:rFonts w:ascii="Times New Roman" w:hAnsi="Times New Roman" w:cs="Times New Roman"/>
          <w:spacing w:val="-2"/>
        </w:rPr>
        <w:t xml:space="preserve"> </w:t>
      </w:r>
      <w:r w:rsidR="00F5288D" w:rsidRPr="00160A39">
        <w:rPr>
          <w:rFonts w:ascii="Times New Roman" w:hAnsi="Times New Roman" w:cs="Times New Roman"/>
        </w:rPr>
        <w:t>tim</w:t>
      </w:r>
      <w:r w:rsidR="00F5288D" w:rsidRPr="00160A39">
        <w:rPr>
          <w:rFonts w:ascii="Times New Roman" w:hAnsi="Times New Roman" w:cs="Times New Roman"/>
          <w:spacing w:val="-2"/>
        </w:rPr>
        <w:t xml:space="preserve"> </w:t>
      </w:r>
      <w:r w:rsidR="00F5288D" w:rsidRPr="00160A39">
        <w:rPr>
          <w:rFonts w:ascii="Times New Roman" w:hAnsi="Times New Roman" w:cs="Times New Roman"/>
        </w:rPr>
        <w:t>proyek.</w:t>
      </w:r>
    </w:p>
    <w:tbl>
      <w:tblPr>
        <w:tblpPr w:leftFromText="180" w:rightFromText="180" w:vertAnchor="text" w:horzAnchor="margin" w:tblpY="27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777"/>
        <w:gridCol w:w="5638"/>
        <w:gridCol w:w="1589"/>
      </w:tblGrid>
      <w:tr w:rsidR="009D6A64" w:rsidRPr="00160A39" w14:paraId="4814BAD2" w14:textId="77777777" w:rsidTr="00F81341">
        <w:trPr>
          <w:trHeight w:val="422"/>
        </w:trPr>
        <w:tc>
          <w:tcPr>
            <w:tcW w:w="2777" w:type="dxa"/>
          </w:tcPr>
          <w:p w14:paraId="5132815C" w14:textId="77777777" w:rsidR="009D6A64" w:rsidRPr="00160A39" w:rsidRDefault="009D6A64" w:rsidP="009D6A64">
            <w:pPr>
              <w:pStyle w:val="TableParagraph"/>
              <w:spacing w:before="15" w:line="275" w:lineRule="exact"/>
              <w:ind w:left="122"/>
              <w:rPr>
                <w:sz w:val="24"/>
              </w:rPr>
            </w:pPr>
            <w:r w:rsidRPr="00160A39">
              <w:rPr>
                <w:sz w:val="24"/>
              </w:rPr>
              <w:t>PERAN</w:t>
            </w:r>
          </w:p>
        </w:tc>
        <w:tc>
          <w:tcPr>
            <w:tcW w:w="5638" w:type="dxa"/>
          </w:tcPr>
          <w:p w14:paraId="19997BEB" w14:textId="77777777" w:rsidR="009D6A64" w:rsidRPr="00160A39" w:rsidRDefault="009D6A64" w:rsidP="009D6A64">
            <w:pPr>
              <w:pStyle w:val="TableParagraph"/>
              <w:spacing w:before="15" w:line="275" w:lineRule="exact"/>
              <w:ind w:left="119"/>
              <w:rPr>
                <w:sz w:val="24"/>
              </w:rPr>
            </w:pPr>
            <w:r w:rsidRPr="00160A39">
              <w:rPr>
                <w:sz w:val="24"/>
              </w:rPr>
              <w:t>TANGGUNGJAWAB</w:t>
            </w:r>
          </w:p>
        </w:tc>
        <w:tc>
          <w:tcPr>
            <w:tcW w:w="1589" w:type="dxa"/>
          </w:tcPr>
          <w:p w14:paraId="3033A384" w14:textId="77777777" w:rsidR="009D6A64" w:rsidRPr="00160A39" w:rsidRDefault="009D6A64" w:rsidP="009D6A64">
            <w:pPr>
              <w:pStyle w:val="TableParagraph"/>
              <w:spacing w:before="15" w:line="275" w:lineRule="exact"/>
              <w:ind w:left="118"/>
              <w:rPr>
                <w:sz w:val="24"/>
              </w:rPr>
            </w:pPr>
            <w:r w:rsidRPr="00160A39">
              <w:rPr>
                <w:sz w:val="24"/>
              </w:rPr>
              <w:t>PIC</w:t>
            </w:r>
          </w:p>
        </w:tc>
      </w:tr>
      <w:tr w:rsidR="009D6A64" w:rsidRPr="00160A39" w14:paraId="528E69D1" w14:textId="77777777" w:rsidTr="009D6A64">
        <w:trPr>
          <w:trHeight w:val="1722"/>
        </w:trPr>
        <w:tc>
          <w:tcPr>
            <w:tcW w:w="2777" w:type="dxa"/>
          </w:tcPr>
          <w:p w14:paraId="5E4FE926" w14:textId="77777777" w:rsidR="009D6A64" w:rsidRPr="00160A39" w:rsidRDefault="009D6A64" w:rsidP="009D6A64">
            <w:pPr>
              <w:pStyle w:val="TableParagraph"/>
              <w:spacing w:before="19"/>
              <w:ind w:left="122"/>
              <w:rPr>
                <w:sz w:val="24"/>
              </w:rPr>
            </w:pPr>
            <w:r w:rsidRPr="00160A39">
              <w:rPr>
                <w:sz w:val="24"/>
              </w:rPr>
              <w:t>Analis</w:t>
            </w:r>
            <w:r w:rsidRPr="00160A39">
              <w:rPr>
                <w:spacing w:val="-3"/>
                <w:sz w:val="24"/>
              </w:rPr>
              <w:t xml:space="preserve"> </w:t>
            </w:r>
            <w:r w:rsidRPr="00160A39">
              <w:rPr>
                <w:sz w:val="24"/>
              </w:rPr>
              <w:t>Bisnis</w:t>
            </w:r>
          </w:p>
        </w:tc>
        <w:tc>
          <w:tcPr>
            <w:tcW w:w="5638" w:type="dxa"/>
          </w:tcPr>
          <w:p w14:paraId="3AB02EFF" w14:textId="77777777" w:rsidR="009D6A64" w:rsidRPr="00160A39" w:rsidRDefault="009D6A64" w:rsidP="009D6A64">
            <w:pPr>
              <w:pStyle w:val="TableParagraph"/>
              <w:numPr>
                <w:ilvl w:val="0"/>
                <w:numId w:val="16"/>
              </w:numPr>
              <w:tabs>
                <w:tab w:val="left" w:pos="252"/>
              </w:tabs>
              <w:spacing w:before="19"/>
              <w:ind w:left="251" w:hanging="133"/>
              <w:rPr>
                <w:sz w:val="24"/>
              </w:rPr>
            </w:pPr>
            <w:r w:rsidRPr="00160A39">
              <w:rPr>
                <w:sz w:val="24"/>
              </w:rPr>
              <w:t>menganalisis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dan</w:t>
            </w:r>
            <w:r w:rsidRPr="00160A39">
              <w:rPr>
                <w:spacing w:val="-2"/>
                <w:sz w:val="24"/>
              </w:rPr>
              <w:t xml:space="preserve"> </w:t>
            </w:r>
            <w:r w:rsidRPr="00160A39">
              <w:rPr>
                <w:sz w:val="24"/>
              </w:rPr>
              <w:t>mengevaluasi</w:t>
            </w:r>
            <w:r w:rsidRPr="00160A39">
              <w:rPr>
                <w:spacing w:val="-3"/>
                <w:sz w:val="24"/>
              </w:rPr>
              <w:t xml:space="preserve"> </w:t>
            </w:r>
            <w:r w:rsidRPr="00160A39">
              <w:rPr>
                <w:sz w:val="24"/>
              </w:rPr>
              <w:t>proses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bisnis</w:t>
            </w:r>
          </w:p>
          <w:p w14:paraId="1407BE76" w14:textId="77777777" w:rsidR="009D6A64" w:rsidRPr="00160A39" w:rsidRDefault="009D6A64" w:rsidP="009D6A64">
            <w:pPr>
              <w:pStyle w:val="TableParagraph"/>
              <w:numPr>
                <w:ilvl w:val="0"/>
                <w:numId w:val="16"/>
              </w:numPr>
              <w:tabs>
                <w:tab w:val="left" w:pos="252"/>
              </w:tabs>
              <w:spacing w:before="2"/>
              <w:ind w:right="583" w:firstLine="0"/>
              <w:rPr>
                <w:sz w:val="24"/>
              </w:rPr>
            </w:pPr>
            <w:r w:rsidRPr="00160A39">
              <w:rPr>
                <w:sz w:val="24"/>
              </w:rPr>
              <w:t>meningkatkan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komunikasi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dengan</w:t>
            </w:r>
            <w:r w:rsidRPr="00160A39">
              <w:rPr>
                <w:spacing w:val="-4"/>
                <w:sz w:val="24"/>
              </w:rPr>
              <w:t xml:space="preserve"> </w:t>
            </w:r>
            <w:r w:rsidRPr="00160A39">
              <w:rPr>
                <w:sz w:val="24"/>
              </w:rPr>
              <w:t>semua</w:t>
            </w:r>
            <w:r w:rsidRPr="00160A39">
              <w:rPr>
                <w:spacing w:val="-7"/>
                <w:sz w:val="24"/>
              </w:rPr>
              <w:t xml:space="preserve"> </w:t>
            </w:r>
            <w:r w:rsidRPr="00160A39">
              <w:rPr>
                <w:sz w:val="24"/>
              </w:rPr>
              <w:t>yang</w:t>
            </w:r>
            <w:r w:rsidRPr="00160A39">
              <w:rPr>
                <w:spacing w:val="-49"/>
                <w:sz w:val="24"/>
              </w:rPr>
              <w:t xml:space="preserve"> </w:t>
            </w:r>
            <w:r w:rsidRPr="00160A39">
              <w:rPr>
                <w:sz w:val="24"/>
              </w:rPr>
              <w:t>terlibat</w:t>
            </w:r>
          </w:p>
          <w:p w14:paraId="082275D5" w14:textId="77777777" w:rsidR="009D6A64" w:rsidRPr="00160A39" w:rsidRDefault="009D6A64" w:rsidP="009D6A64">
            <w:pPr>
              <w:pStyle w:val="TableParagraph"/>
              <w:numPr>
                <w:ilvl w:val="0"/>
                <w:numId w:val="16"/>
              </w:numPr>
              <w:tabs>
                <w:tab w:val="left" w:pos="252"/>
              </w:tabs>
              <w:spacing w:line="242" w:lineRule="auto"/>
              <w:ind w:right="786" w:firstLine="0"/>
              <w:rPr>
                <w:sz w:val="24"/>
              </w:rPr>
            </w:pPr>
            <w:r w:rsidRPr="00160A39">
              <w:rPr>
                <w:sz w:val="24"/>
              </w:rPr>
              <w:t>membantu</w:t>
            </w:r>
            <w:r w:rsidRPr="00160A39">
              <w:rPr>
                <w:spacing w:val="-7"/>
                <w:sz w:val="24"/>
              </w:rPr>
              <w:t xml:space="preserve"> </w:t>
            </w:r>
            <w:r w:rsidRPr="00160A39">
              <w:rPr>
                <w:sz w:val="24"/>
              </w:rPr>
              <w:t>pembuatan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renncana</w:t>
            </w:r>
            <w:r w:rsidRPr="00160A39">
              <w:rPr>
                <w:spacing w:val="-8"/>
                <w:sz w:val="24"/>
              </w:rPr>
              <w:t xml:space="preserve"> </w:t>
            </w:r>
            <w:r w:rsidRPr="00160A39">
              <w:rPr>
                <w:sz w:val="24"/>
              </w:rPr>
              <w:t>manajemen</w:t>
            </w:r>
            <w:r w:rsidRPr="00160A39">
              <w:rPr>
                <w:spacing w:val="-49"/>
                <w:sz w:val="24"/>
              </w:rPr>
              <w:t xml:space="preserve"> </w:t>
            </w:r>
            <w:r w:rsidRPr="00160A39">
              <w:rPr>
                <w:sz w:val="24"/>
              </w:rPr>
              <w:t>proyek</w:t>
            </w:r>
          </w:p>
          <w:p w14:paraId="2D0F325D" w14:textId="77777777" w:rsidR="009D6A64" w:rsidRPr="00160A39" w:rsidRDefault="009D6A64" w:rsidP="009D6A64">
            <w:pPr>
              <w:pStyle w:val="TableParagraph"/>
              <w:numPr>
                <w:ilvl w:val="0"/>
                <w:numId w:val="16"/>
              </w:numPr>
              <w:tabs>
                <w:tab w:val="left" w:pos="252"/>
              </w:tabs>
              <w:spacing w:line="271" w:lineRule="exact"/>
              <w:ind w:left="251" w:hanging="133"/>
              <w:rPr>
                <w:sz w:val="24"/>
              </w:rPr>
            </w:pPr>
            <w:r w:rsidRPr="00160A39">
              <w:rPr>
                <w:sz w:val="24"/>
              </w:rPr>
              <w:t>dst</w:t>
            </w:r>
          </w:p>
        </w:tc>
        <w:tc>
          <w:tcPr>
            <w:tcW w:w="1589" w:type="dxa"/>
          </w:tcPr>
          <w:p w14:paraId="3B0BE64A" w14:textId="77777777" w:rsidR="009D6A64" w:rsidRPr="00160A39" w:rsidRDefault="009D6A64" w:rsidP="009D6A64">
            <w:pPr>
              <w:pStyle w:val="TableParagraph"/>
              <w:spacing w:before="19"/>
              <w:ind w:left="118" w:right="289"/>
              <w:rPr>
                <w:sz w:val="24"/>
              </w:rPr>
            </w:pPr>
            <w:r w:rsidRPr="00160A39">
              <w:rPr>
                <w:sz w:val="24"/>
              </w:rPr>
              <w:t>Rifqi</w:t>
            </w:r>
            <w:r w:rsidRPr="00160A39">
              <w:rPr>
                <w:spacing w:val="1"/>
                <w:sz w:val="24"/>
              </w:rPr>
              <w:t xml:space="preserve"> </w:t>
            </w:r>
            <w:r w:rsidRPr="00160A39">
              <w:rPr>
                <w:spacing w:val="-1"/>
                <w:sz w:val="24"/>
              </w:rPr>
              <w:t>Widyadana</w:t>
            </w:r>
          </w:p>
        </w:tc>
      </w:tr>
      <w:tr w:rsidR="009D6A64" w:rsidRPr="00160A39" w14:paraId="48263409" w14:textId="77777777" w:rsidTr="009D6A64">
        <w:trPr>
          <w:trHeight w:val="1722"/>
        </w:trPr>
        <w:tc>
          <w:tcPr>
            <w:tcW w:w="2777" w:type="dxa"/>
          </w:tcPr>
          <w:p w14:paraId="3C7E54F6" w14:textId="77777777" w:rsidR="009D6A64" w:rsidRPr="00160A39" w:rsidRDefault="009D6A64" w:rsidP="009D6A64">
            <w:pPr>
              <w:pStyle w:val="TableParagraph"/>
              <w:spacing w:before="18"/>
              <w:ind w:left="122"/>
              <w:rPr>
                <w:sz w:val="24"/>
              </w:rPr>
            </w:pPr>
            <w:r w:rsidRPr="00160A39">
              <w:rPr>
                <w:sz w:val="24"/>
              </w:rPr>
              <w:t>Analis</w:t>
            </w:r>
            <w:r w:rsidRPr="00160A39">
              <w:rPr>
                <w:spacing w:val="-4"/>
                <w:sz w:val="24"/>
              </w:rPr>
              <w:t xml:space="preserve"> </w:t>
            </w:r>
            <w:r w:rsidRPr="00160A39">
              <w:rPr>
                <w:sz w:val="24"/>
              </w:rPr>
              <w:t>Sistem</w:t>
            </w:r>
          </w:p>
        </w:tc>
        <w:tc>
          <w:tcPr>
            <w:tcW w:w="5638" w:type="dxa"/>
          </w:tcPr>
          <w:p w14:paraId="558E39A2" w14:textId="77777777" w:rsidR="009D6A64" w:rsidRPr="00160A39" w:rsidRDefault="009D6A64" w:rsidP="009D6A64">
            <w:pPr>
              <w:pStyle w:val="TableParagraph"/>
              <w:numPr>
                <w:ilvl w:val="0"/>
                <w:numId w:val="15"/>
              </w:numPr>
              <w:tabs>
                <w:tab w:val="left" w:pos="252"/>
              </w:tabs>
              <w:spacing w:before="18"/>
              <w:ind w:right="1395" w:firstLine="0"/>
              <w:rPr>
                <w:sz w:val="24"/>
              </w:rPr>
            </w:pPr>
            <w:r w:rsidRPr="00160A39">
              <w:rPr>
                <w:sz w:val="24"/>
              </w:rPr>
              <w:t>melakukan analisis, merancang, dan</w:t>
            </w:r>
            <w:r w:rsidRPr="00160A39">
              <w:rPr>
                <w:spacing w:val="1"/>
                <w:sz w:val="24"/>
              </w:rPr>
              <w:t xml:space="preserve"> </w:t>
            </w:r>
            <w:r w:rsidRPr="00160A39">
              <w:rPr>
                <w:sz w:val="24"/>
              </w:rPr>
              <w:t>mengimplementasikan</w:t>
            </w:r>
            <w:r w:rsidRPr="00160A39">
              <w:rPr>
                <w:spacing w:val="-7"/>
                <w:sz w:val="24"/>
              </w:rPr>
              <w:t xml:space="preserve"> </w:t>
            </w:r>
            <w:r w:rsidRPr="00160A39">
              <w:rPr>
                <w:sz w:val="24"/>
              </w:rPr>
              <w:t>sistem</w:t>
            </w:r>
            <w:r w:rsidRPr="00160A39">
              <w:rPr>
                <w:spacing w:val="-6"/>
                <w:sz w:val="24"/>
              </w:rPr>
              <w:t xml:space="preserve"> </w:t>
            </w:r>
            <w:r w:rsidRPr="00160A39">
              <w:rPr>
                <w:sz w:val="24"/>
              </w:rPr>
              <w:t>informasi</w:t>
            </w:r>
          </w:p>
          <w:p w14:paraId="4C45D4A4" w14:textId="77777777" w:rsidR="009D6A64" w:rsidRPr="00160A39" w:rsidRDefault="009D6A64" w:rsidP="009D6A64">
            <w:pPr>
              <w:pStyle w:val="TableParagraph"/>
              <w:numPr>
                <w:ilvl w:val="0"/>
                <w:numId w:val="15"/>
              </w:numPr>
              <w:tabs>
                <w:tab w:val="left" w:pos="252"/>
              </w:tabs>
              <w:spacing w:before="2" w:line="281" w:lineRule="exact"/>
              <w:ind w:left="251" w:hanging="133"/>
              <w:rPr>
                <w:sz w:val="24"/>
              </w:rPr>
            </w:pPr>
            <w:r w:rsidRPr="00160A39">
              <w:rPr>
                <w:sz w:val="24"/>
              </w:rPr>
              <w:t>merancang</w:t>
            </w:r>
            <w:r w:rsidRPr="00160A39">
              <w:rPr>
                <w:spacing w:val="-2"/>
                <w:sz w:val="24"/>
              </w:rPr>
              <w:t xml:space="preserve"> </w:t>
            </w:r>
            <w:r w:rsidRPr="00160A39">
              <w:rPr>
                <w:sz w:val="24"/>
              </w:rPr>
              <w:t>proses</w:t>
            </w:r>
            <w:r w:rsidRPr="00160A39">
              <w:rPr>
                <w:spacing w:val="-3"/>
                <w:sz w:val="24"/>
              </w:rPr>
              <w:t xml:space="preserve"> </w:t>
            </w:r>
            <w:r w:rsidRPr="00160A39">
              <w:rPr>
                <w:sz w:val="24"/>
              </w:rPr>
              <w:t>bisnis</w:t>
            </w:r>
            <w:r w:rsidRPr="00160A39">
              <w:rPr>
                <w:spacing w:val="-2"/>
                <w:sz w:val="24"/>
              </w:rPr>
              <w:t xml:space="preserve"> </w:t>
            </w:r>
            <w:r w:rsidRPr="00160A39">
              <w:rPr>
                <w:sz w:val="24"/>
              </w:rPr>
              <w:t>baru</w:t>
            </w:r>
          </w:p>
          <w:p w14:paraId="2DFB7AC9" w14:textId="77777777" w:rsidR="009D6A64" w:rsidRPr="00160A39" w:rsidRDefault="009D6A64" w:rsidP="009D6A64">
            <w:pPr>
              <w:pStyle w:val="TableParagraph"/>
              <w:numPr>
                <w:ilvl w:val="0"/>
                <w:numId w:val="15"/>
              </w:numPr>
              <w:tabs>
                <w:tab w:val="left" w:pos="252"/>
              </w:tabs>
              <w:ind w:right="744" w:firstLine="0"/>
              <w:rPr>
                <w:sz w:val="24"/>
              </w:rPr>
            </w:pPr>
            <w:r w:rsidRPr="00160A39">
              <w:rPr>
                <w:sz w:val="24"/>
              </w:rPr>
              <w:t>memastikan</w:t>
            </w:r>
            <w:r w:rsidRPr="00160A39">
              <w:rPr>
                <w:spacing w:val="-3"/>
                <w:sz w:val="24"/>
              </w:rPr>
              <w:t xml:space="preserve"> </w:t>
            </w:r>
            <w:r w:rsidRPr="00160A39">
              <w:rPr>
                <w:sz w:val="24"/>
              </w:rPr>
              <w:t>sistem</w:t>
            </w:r>
            <w:r w:rsidRPr="00160A39">
              <w:rPr>
                <w:spacing w:val="-6"/>
                <w:sz w:val="24"/>
              </w:rPr>
              <w:t xml:space="preserve"> </w:t>
            </w:r>
            <w:r w:rsidRPr="00160A39">
              <w:rPr>
                <w:sz w:val="24"/>
              </w:rPr>
              <w:t>informasi</w:t>
            </w:r>
            <w:r w:rsidRPr="00160A39">
              <w:rPr>
                <w:spacing w:val="-4"/>
                <w:sz w:val="24"/>
              </w:rPr>
              <w:t xml:space="preserve"> </w:t>
            </w:r>
            <w:r w:rsidRPr="00160A39">
              <w:rPr>
                <w:sz w:val="24"/>
              </w:rPr>
              <w:t>tersebut</w:t>
            </w:r>
            <w:r w:rsidRPr="00160A39">
              <w:rPr>
                <w:spacing w:val="-8"/>
                <w:sz w:val="24"/>
              </w:rPr>
              <w:t xml:space="preserve"> </w:t>
            </w:r>
            <w:r w:rsidRPr="00160A39">
              <w:rPr>
                <w:sz w:val="24"/>
              </w:rPr>
              <w:t>sesuai</w:t>
            </w:r>
            <w:r w:rsidRPr="00160A39">
              <w:rPr>
                <w:spacing w:val="-49"/>
                <w:sz w:val="24"/>
              </w:rPr>
              <w:t xml:space="preserve"> </w:t>
            </w:r>
            <w:r w:rsidRPr="00160A39">
              <w:rPr>
                <w:sz w:val="24"/>
              </w:rPr>
              <w:t>dengan standar</w:t>
            </w:r>
            <w:r w:rsidRPr="00160A39">
              <w:rPr>
                <w:spacing w:val="1"/>
                <w:sz w:val="24"/>
              </w:rPr>
              <w:t xml:space="preserve"> </w:t>
            </w:r>
            <w:r w:rsidRPr="00160A39">
              <w:rPr>
                <w:sz w:val="24"/>
              </w:rPr>
              <w:t>sistem</w:t>
            </w:r>
            <w:r w:rsidRPr="00160A39">
              <w:rPr>
                <w:spacing w:val="-2"/>
                <w:sz w:val="24"/>
              </w:rPr>
              <w:t xml:space="preserve"> </w:t>
            </w:r>
            <w:r w:rsidRPr="00160A39">
              <w:rPr>
                <w:sz w:val="24"/>
              </w:rPr>
              <w:t>informasi</w:t>
            </w:r>
          </w:p>
          <w:p w14:paraId="23A23761" w14:textId="77777777" w:rsidR="009D6A64" w:rsidRPr="00160A39" w:rsidRDefault="009D6A64" w:rsidP="009D6A64">
            <w:pPr>
              <w:pStyle w:val="TableParagraph"/>
              <w:numPr>
                <w:ilvl w:val="0"/>
                <w:numId w:val="15"/>
              </w:numPr>
              <w:tabs>
                <w:tab w:val="left" w:pos="252"/>
              </w:tabs>
              <w:spacing w:before="1" w:line="275" w:lineRule="exact"/>
              <w:ind w:left="251" w:hanging="133"/>
              <w:rPr>
                <w:sz w:val="24"/>
              </w:rPr>
            </w:pPr>
            <w:r w:rsidRPr="00160A39">
              <w:rPr>
                <w:sz w:val="24"/>
              </w:rPr>
              <w:t>dst</w:t>
            </w:r>
          </w:p>
        </w:tc>
        <w:tc>
          <w:tcPr>
            <w:tcW w:w="1589" w:type="dxa"/>
          </w:tcPr>
          <w:p w14:paraId="21334D38" w14:textId="77777777" w:rsidR="009D6A64" w:rsidRPr="00160A39" w:rsidRDefault="009D6A64" w:rsidP="009D6A64">
            <w:pPr>
              <w:pStyle w:val="TableParagraph"/>
              <w:spacing w:before="18"/>
              <w:ind w:left="118"/>
              <w:rPr>
                <w:sz w:val="24"/>
              </w:rPr>
            </w:pPr>
            <w:r w:rsidRPr="00160A39">
              <w:rPr>
                <w:sz w:val="24"/>
              </w:rPr>
              <w:t>Dewi</w:t>
            </w:r>
            <w:r w:rsidRPr="00160A39">
              <w:rPr>
                <w:spacing w:val="-1"/>
                <w:sz w:val="24"/>
              </w:rPr>
              <w:t xml:space="preserve"> </w:t>
            </w:r>
            <w:r w:rsidRPr="00160A39">
              <w:rPr>
                <w:sz w:val="24"/>
              </w:rPr>
              <w:t>Rizki S</w:t>
            </w:r>
          </w:p>
        </w:tc>
      </w:tr>
      <w:tr w:rsidR="009D6A64" w:rsidRPr="00160A39" w14:paraId="35B4658D" w14:textId="77777777" w:rsidTr="009D6A64">
        <w:trPr>
          <w:trHeight w:val="1437"/>
        </w:trPr>
        <w:tc>
          <w:tcPr>
            <w:tcW w:w="2777" w:type="dxa"/>
          </w:tcPr>
          <w:p w14:paraId="7CA71D2D" w14:textId="77777777" w:rsidR="009D6A64" w:rsidRPr="00160A39" w:rsidRDefault="009D6A64" w:rsidP="009D6A64">
            <w:pPr>
              <w:pStyle w:val="TableParagraph"/>
              <w:spacing w:before="15"/>
              <w:ind w:left="122"/>
              <w:rPr>
                <w:sz w:val="24"/>
              </w:rPr>
            </w:pPr>
            <w:r w:rsidRPr="00160A39">
              <w:rPr>
                <w:sz w:val="24"/>
              </w:rPr>
              <w:t>Analisis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Infrastruktur</w:t>
            </w:r>
          </w:p>
        </w:tc>
        <w:tc>
          <w:tcPr>
            <w:tcW w:w="5638" w:type="dxa"/>
          </w:tcPr>
          <w:p w14:paraId="3217345F" w14:textId="77777777" w:rsidR="009D6A64" w:rsidRPr="00160A39" w:rsidRDefault="009D6A64" w:rsidP="009D6A64">
            <w:pPr>
              <w:pStyle w:val="TableParagraph"/>
              <w:numPr>
                <w:ilvl w:val="0"/>
                <w:numId w:val="14"/>
              </w:numPr>
              <w:tabs>
                <w:tab w:val="left" w:pos="252"/>
              </w:tabs>
              <w:spacing w:before="15"/>
              <w:ind w:right="1052" w:firstLine="0"/>
              <w:rPr>
                <w:sz w:val="24"/>
              </w:rPr>
            </w:pPr>
            <w:r w:rsidRPr="00160A39">
              <w:rPr>
                <w:sz w:val="24"/>
              </w:rPr>
              <w:t>memastikan sistem sesuai dengan standar</w:t>
            </w:r>
            <w:r w:rsidRPr="00160A39">
              <w:rPr>
                <w:spacing w:val="-51"/>
                <w:sz w:val="24"/>
              </w:rPr>
              <w:t xml:space="preserve"> </w:t>
            </w:r>
            <w:r w:rsidRPr="00160A39">
              <w:rPr>
                <w:sz w:val="24"/>
              </w:rPr>
              <w:t>infrastruktur</w:t>
            </w:r>
          </w:p>
          <w:p w14:paraId="3F40DF14" w14:textId="77777777" w:rsidR="009D6A64" w:rsidRPr="00160A39" w:rsidRDefault="009D6A64" w:rsidP="009D6A64">
            <w:pPr>
              <w:pStyle w:val="TableParagraph"/>
              <w:numPr>
                <w:ilvl w:val="0"/>
                <w:numId w:val="14"/>
              </w:numPr>
              <w:tabs>
                <w:tab w:val="left" w:pos="252"/>
              </w:tabs>
              <w:spacing w:before="5"/>
              <w:ind w:right="547" w:firstLine="0"/>
              <w:rPr>
                <w:sz w:val="24"/>
              </w:rPr>
            </w:pPr>
            <w:r w:rsidRPr="00160A39">
              <w:rPr>
                <w:sz w:val="24"/>
              </w:rPr>
              <w:t>mengidentifikasi</w:t>
            </w:r>
            <w:r w:rsidRPr="00160A39">
              <w:rPr>
                <w:spacing w:val="-7"/>
                <w:sz w:val="24"/>
              </w:rPr>
              <w:t xml:space="preserve"> </w:t>
            </w:r>
            <w:r w:rsidRPr="00160A39">
              <w:rPr>
                <w:sz w:val="24"/>
              </w:rPr>
              <w:t>perubahan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infrastruktur</w:t>
            </w:r>
            <w:r w:rsidRPr="00160A39">
              <w:rPr>
                <w:spacing w:val="-7"/>
                <w:sz w:val="24"/>
              </w:rPr>
              <w:t xml:space="preserve"> </w:t>
            </w:r>
            <w:r w:rsidRPr="00160A39">
              <w:rPr>
                <w:sz w:val="24"/>
              </w:rPr>
              <w:t>yang</w:t>
            </w:r>
            <w:r w:rsidRPr="00160A39">
              <w:rPr>
                <w:spacing w:val="-50"/>
                <w:sz w:val="24"/>
              </w:rPr>
              <w:t xml:space="preserve"> </w:t>
            </w:r>
            <w:r w:rsidRPr="00160A39">
              <w:rPr>
                <w:sz w:val="24"/>
              </w:rPr>
              <w:t>diperlukan</w:t>
            </w:r>
          </w:p>
          <w:p w14:paraId="36BACF71" w14:textId="77777777" w:rsidR="009D6A64" w:rsidRPr="00160A39" w:rsidRDefault="009D6A64" w:rsidP="009D6A64">
            <w:pPr>
              <w:pStyle w:val="TableParagraph"/>
              <w:spacing w:line="272" w:lineRule="exact"/>
              <w:ind w:left="119"/>
              <w:rPr>
                <w:sz w:val="24"/>
              </w:rPr>
            </w:pPr>
            <w:r w:rsidRPr="00160A39">
              <w:rPr>
                <w:sz w:val="24"/>
              </w:rPr>
              <w:t>-dst</w:t>
            </w:r>
          </w:p>
        </w:tc>
        <w:tc>
          <w:tcPr>
            <w:tcW w:w="1589" w:type="dxa"/>
          </w:tcPr>
          <w:p w14:paraId="37B4FF56" w14:textId="77777777" w:rsidR="009D6A64" w:rsidRPr="00160A39" w:rsidRDefault="009D6A64" w:rsidP="009D6A64">
            <w:pPr>
              <w:pStyle w:val="TableParagraph"/>
              <w:spacing w:before="15"/>
              <w:ind w:left="118"/>
              <w:rPr>
                <w:sz w:val="24"/>
              </w:rPr>
            </w:pPr>
            <w:r w:rsidRPr="00160A39">
              <w:rPr>
                <w:sz w:val="24"/>
              </w:rPr>
              <w:t>Saltsa</w:t>
            </w:r>
            <w:r w:rsidRPr="00160A39">
              <w:rPr>
                <w:spacing w:val="-7"/>
                <w:sz w:val="24"/>
              </w:rPr>
              <w:t xml:space="preserve"> </w:t>
            </w:r>
            <w:r w:rsidRPr="00160A39">
              <w:rPr>
                <w:sz w:val="24"/>
              </w:rPr>
              <w:t>Ari</w:t>
            </w:r>
          </w:p>
        </w:tc>
      </w:tr>
      <w:tr w:rsidR="009D6A64" w:rsidRPr="00160A39" w14:paraId="3A5DB963" w14:textId="77777777" w:rsidTr="009D6A64">
        <w:trPr>
          <w:trHeight w:val="1174"/>
        </w:trPr>
        <w:tc>
          <w:tcPr>
            <w:tcW w:w="2777" w:type="dxa"/>
          </w:tcPr>
          <w:p w14:paraId="64A8ADDC" w14:textId="77777777" w:rsidR="009D6A64" w:rsidRPr="00160A39" w:rsidRDefault="009D6A64" w:rsidP="009D6A64">
            <w:pPr>
              <w:pStyle w:val="TableParagraph"/>
              <w:spacing w:before="15" w:line="242" w:lineRule="auto"/>
              <w:ind w:left="122" w:right="571"/>
              <w:rPr>
                <w:sz w:val="24"/>
              </w:rPr>
            </w:pPr>
            <w:r w:rsidRPr="00160A39">
              <w:rPr>
                <w:sz w:val="24"/>
              </w:rPr>
              <w:t>Analisis Manajemen</w:t>
            </w:r>
            <w:r w:rsidRPr="00160A39">
              <w:rPr>
                <w:spacing w:val="-51"/>
                <w:sz w:val="24"/>
              </w:rPr>
              <w:t xml:space="preserve"> </w:t>
            </w:r>
            <w:r w:rsidRPr="00160A39">
              <w:rPr>
                <w:sz w:val="24"/>
              </w:rPr>
              <w:t>Perubahan</w:t>
            </w:r>
          </w:p>
        </w:tc>
        <w:tc>
          <w:tcPr>
            <w:tcW w:w="5638" w:type="dxa"/>
          </w:tcPr>
          <w:p w14:paraId="3622B062" w14:textId="77777777" w:rsidR="009D6A64" w:rsidRPr="00160A39" w:rsidRDefault="009D6A64" w:rsidP="009D6A64">
            <w:pPr>
              <w:pStyle w:val="TableParagraph"/>
              <w:numPr>
                <w:ilvl w:val="0"/>
                <w:numId w:val="13"/>
              </w:numPr>
              <w:tabs>
                <w:tab w:val="left" w:pos="252"/>
              </w:tabs>
              <w:spacing w:before="15"/>
              <w:ind w:hanging="133"/>
              <w:rPr>
                <w:sz w:val="24"/>
              </w:rPr>
            </w:pPr>
            <w:r w:rsidRPr="00160A39">
              <w:rPr>
                <w:sz w:val="24"/>
              </w:rPr>
              <w:t>mengembangkan</w:t>
            </w:r>
            <w:r w:rsidRPr="00160A39">
              <w:rPr>
                <w:spacing w:val="-4"/>
                <w:sz w:val="24"/>
              </w:rPr>
              <w:t xml:space="preserve"> </w:t>
            </w:r>
            <w:r w:rsidRPr="00160A39">
              <w:rPr>
                <w:sz w:val="24"/>
              </w:rPr>
              <w:t>rencana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perubahan</w:t>
            </w:r>
          </w:p>
          <w:p w14:paraId="6BD562CF" w14:textId="77777777" w:rsidR="009D6A64" w:rsidRPr="00160A39" w:rsidRDefault="009D6A64" w:rsidP="009D6A64">
            <w:pPr>
              <w:pStyle w:val="TableParagraph"/>
              <w:numPr>
                <w:ilvl w:val="0"/>
                <w:numId w:val="13"/>
              </w:numPr>
              <w:tabs>
                <w:tab w:val="left" w:pos="252"/>
              </w:tabs>
              <w:spacing w:before="2" w:line="281" w:lineRule="exact"/>
              <w:ind w:hanging="133"/>
              <w:rPr>
                <w:sz w:val="24"/>
              </w:rPr>
            </w:pPr>
            <w:r w:rsidRPr="00160A39">
              <w:rPr>
                <w:sz w:val="24"/>
              </w:rPr>
              <w:t>melaksanakan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rencana</w:t>
            </w:r>
            <w:r w:rsidRPr="00160A39">
              <w:rPr>
                <w:spacing w:val="-8"/>
                <w:sz w:val="24"/>
              </w:rPr>
              <w:t xml:space="preserve"> </w:t>
            </w:r>
            <w:r w:rsidRPr="00160A39">
              <w:rPr>
                <w:sz w:val="24"/>
              </w:rPr>
              <w:t>perubahan</w:t>
            </w:r>
          </w:p>
          <w:p w14:paraId="743C9CC7" w14:textId="77777777" w:rsidR="009D6A64" w:rsidRPr="00160A39" w:rsidRDefault="009D6A64" w:rsidP="009D6A64">
            <w:pPr>
              <w:pStyle w:val="TableParagraph"/>
              <w:spacing w:line="281" w:lineRule="exact"/>
              <w:ind w:left="119"/>
              <w:rPr>
                <w:sz w:val="24"/>
              </w:rPr>
            </w:pPr>
            <w:r w:rsidRPr="00160A39">
              <w:rPr>
                <w:sz w:val="24"/>
              </w:rPr>
              <w:t>-</w:t>
            </w:r>
          </w:p>
          <w:p w14:paraId="5457689E" w14:textId="77777777" w:rsidR="009D6A64" w:rsidRPr="00160A39" w:rsidRDefault="009D6A64" w:rsidP="009D6A64">
            <w:pPr>
              <w:pStyle w:val="TableParagraph"/>
              <w:numPr>
                <w:ilvl w:val="0"/>
                <w:numId w:val="13"/>
              </w:numPr>
              <w:tabs>
                <w:tab w:val="left" w:pos="252"/>
              </w:tabs>
              <w:spacing w:before="3"/>
              <w:ind w:hanging="133"/>
              <w:rPr>
                <w:sz w:val="24"/>
              </w:rPr>
            </w:pPr>
            <w:r w:rsidRPr="00160A39">
              <w:rPr>
                <w:sz w:val="24"/>
              </w:rPr>
              <w:t>dst</w:t>
            </w:r>
          </w:p>
        </w:tc>
        <w:tc>
          <w:tcPr>
            <w:tcW w:w="1589" w:type="dxa"/>
          </w:tcPr>
          <w:p w14:paraId="385545A6" w14:textId="77777777" w:rsidR="009D6A64" w:rsidRPr="00160A39" w:rsidRDefault="009D6A64" w:rsidP="009D6A64">
            <w:pPr>
              <w:pStyle w:val="TableParagraph"/>
              <w:spacing w:before="15"/>
              <w:ind w:left="118"/>
              <w:rPr>
                <w:sz w:val="24"/>
              </w:rPr>
            </w:pPr>
            <w:r w:rsidRPr="00160A39">
              <w:rPr>
                <w:sz w:val="24"/>
              </w:rPr>
              <w:t>Fairuz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Zahira</w:t>
            </w:r>
          </w:p>
        </w:tc>
      </w:tr>
      <w:tr w:rsidR="009D6A64" w:rsidRPr="00160A39" w14:paraId="174F2BAB" w14:textId="77777777" w:rsidTr="009D6A64">
        <w:trPr>
          <w:trHeight w:val="1173"/>
        </w:trPr>
        <w:tc>
          <w:tcPr>
            <w:tcW w:w="2777" w:type="dxa"/>
          </w:tcPr>
          <w:p w14:paraId="389DDAC4" w14:textId="77777777" w:rsidR="009D6A64" w:rsidRPr="00160A39" w:rsidRDefault="009D6A64" w:rsidP="009D6A64">
            <w:pPr>
              <w:pStyle w:val="TableParagraph"/>
              <w:spacing w:before="15"/>
              <w:ind w:left="122"/>
              <w:rPr>
                <w:sz w:val="24"/>
              </w:rPr>
            </w:pPr>
            <w:r w:rsidRPr="00160A39">
              <w:rPr>
                <w:sz w:val="24"/>
              </w:rPr>
              <w:t>Manajer</w:t>
            </w:r>
            <w:r w:rsidRPr="00160A39">
              <w:rPr>
                <w:spacing w:val="-4"/>
                <w:sz w:val="24"/>
              </w:rPr>
              <w:t xml:space="preserve"> </w:t>
            </w:r>
            <w:r w:rsidRPr="00160A39">
              <w:rPr>
                <w:sz w:val="24"/>
              </w:rPr>
              <w:t>Proyek</w:t>
            </w:r>
          </w:p>
        </w:tc>
        <w:tc>
          <w:tcPr>
            <w:tcW w:w="5638" w:type="dxa"/>
          </w:tcPr>
          <w:p w14:paraId="1ADE55D7" w14:textId="77777777" w:rsidR="009D6A64" w:rsidRPr="00160A39" w:rsidRDefault="009D6A64" w:rsidP="009D6A64">
            <w:pPr>
              <w:pStyle w:val="TableParagraph"/>
              <w:numPr>
                <w:ilvl w:val="0"/>
                <w:numId w:val="12"/>
              </w:numPr>
              <w:tabs>
                <w:tab w:val="left" w:pos="252"/>
              </w:tabs>
              <w:spacing w:before="15"/>
              <w:ind w:hanging="133"/>
              <w:rPr>
                <w:sz w:val="24"/>
              </w:rPr>
            </w:pPr>
            <w:r w:rsidRPr="00160A39">
              <w:rPr>
                <w:sz w:val="24"/>
              </w:rPr>
              <w:t>memimpin</w:t>
            </w:r>
            <w:r w:rsidRPr="00160A39">
              <w:rPr>
                <w:spacing w:val="-2"/>
                <w:sz w:val="24"/>
              </w:rPr>
              <w:t xml:space="preserve"> </w:t>
            </w:r>
            <w:r w:rsidRPr="00160A39">
              <w:rPr>
                <w:sz w:val="24"/>
              </w:rPr>
              <w:t>dan</w:t>
            </w:r>
            <w:r w:rsidRPr="00160A39">
              <w:rPr>
                <w:spacing w:val="-1"/>
                <w:sz w:val="24"/>
              </w:rPr>
              <w:t xml:space="preserve"> </w:t>
            </w:r>
            <w:r w:rsidRPr="00160A39">
              <w:rPr>
                <w:sz w:val="24"/>
              </w:rPr>
              <w:t>mengatur</w:t>
            </w:r>
            <w:r w:rsidRPr="00160A39">
              <w:rPr>
                <w:spacing w:val="-4"/>
                <w:sz w:val="24"/>
              </w:rPr>
              <w:t xml:space="preserve"> </w:t>
            </w:r>
            <w:r w:rsidRPr="00160A39">
              <w:rPr>
                <w:sz w:val="24"/>
              </w:rPr>
              <w:t>jalannya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proyek</w:t>
            </w:r>
          </w:p>
          <w:p w14:paraId="5E8FDB44" w14:textId="77777777" w:rsidR="009D6A64" w:rsidRPr="00160A39" w:rsidRDefault="009D6A64" w:rsidP="009D6A64">
            <w:pPr>
              <w:pStyle w:val="TableParagraph"/>
              <w:numPr>
                <w:ilvl w:val="0"/>
                <w:numId w:val="12"/>
              </w:numPr>
              <w:tabs>
                <w:tab w:val="left" w:pos="252"/>
              </w:tabs>
              <w:spacing w:before="2" w:line="281" w:lineRule="exact"/>
              <w:ind w:hanging="133"/>
              <w:rPr>
                <w:sz w:val="24"/>
              </w:rPr>
            </w:pPr>
            <w:r w:rsidRPr="00160A39">
              <w:rPr>
                <w:sz w:val="24"/>
              </w:rPr>
              <w:t>memastikan</w:t>
            </w:r>
            <w:r w:rsidRPr="00160A39">
              <w:rPr>
                <w:spacing w:val="-3"/>
                <w:sz w:val="24"/>
              </w:rPr>
              <w:t xml:space="preserve"> </w:t>
            </w:r>
            <w:r w:rsidRPr="00160A39">
              <w:rPr>
                <w:sz w:val="24"/>
              </w:rPr>
              <w:t>proyek</w:t>
            </w:r>
            <w:r w:rsidRPr="00160A39">
              <w:rPr>
                <w:spacing w:val="-2"/>
                <w:sz w:val="24"/>
              </w:rPr>
              <w:t xml:space="preserve"> </w:t>
            </w:r>
            <w:r w:rsidRPr="00160A39">
              <w:rPr>
                <w:sz w:val="24"/>
              </w:rPr>
              <w:t>berjalan</w:t>
            </w:r>
            <w:r w:rsidRPr="00160A39">
              <w:rPr>
                <w:spacing w:val="-2"/>
                <w:sz w:val="24"/>
              </w:rPr>
              <w:t xml:space="preserve"> </w:t>
            </w:r>
            <w:r w:rsidRPr="00160A39">
              <w:rPr>
                <w:sz w:val="24"/>
              </w:rPr>
              <w:t>sesuai</w:t>
            </w:r>
            <w:r w:rsidRPr="00160A39">
              <w:rPr>
                <w:spacing w:val="-4"/>
                <w:sz w:val="24"/>
              </w:rPr>
              <w:t xml:space="preserve"> </w:t>
            </w:r>
            <w:r w:rsidRPr="00160A39">
              <w:rPr>
                <w:sz w:val="24"/>
              </w:rPr>
              <w:t>rencana</w:t>
            </w:r>
            <w:r w:rsidRPr="00160A39">
              <w:rPr>
                <w:spacing w:val="-6"/>
                <w:sz w:val="24"/>
              </w:rPr>
              <w:t xml:space="preserve"> </w:t>
            </w:r>
            <w:r w:rsidRPr="00160A39">
              <w:rPr>
                <w:sz w:val="24"/>
              </w:rPr>
              <w:t>awal</w:t>
            </w:r>
          </w:p>
          <w:p w14:paraId="4FDBA874" w14:textId="77777777" w:rsidR="009D6A64" w:rsidRPr="00160A39" w:rsidRDefault="009D6A64" w:rsidP="009D6A64">
            <w:pPr>
              <w:pStyle w:val="TableParagraph"/>
              <w:numPr>
                <w:ilvl w:val="0"/>
                <w:numId w:val="12"/>
              </w:numPr>
              <w:tabs>
                <w:tab w:val="left" w:pos="252"/>
              </w:tabs>
              <w:spacing w:line="280" w:lineRule="exact"/>
              <w:ind w:hanging="133"/>
              <w:rPr>
                <w:sz w:val="24"/>
              </w:rPr>
            </w:pPr>
            <w:r w:rsidRPr="00160A39">
              <w:rPr>
                <w:sz w:val="24"/>
              </w:rPr>
              <w:t>membuat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backup</w:t>
            </w:r>
            <w:r w:rsidRPr="00160A39">
              <w:rPr>
                <w:spacing w:val="-5"/>
                <w:sz w:val="24"/>
              </w:rPr>
              <w:t xml:space="preserve"> </w:t>
            </w:r>
            <w:r w:rsidRPr="00160A39">
              <w:rPr>
                <w:sz w:val="24"/>
              </w:rPr>
              <w:t>plan</w:t>
            </w:r>
          </w:p>
          <w:p w14:paraId="38DA416F" w14:textId="77777777" w:rsidR="009D6A64" w:rsidRPr="00160A39" w:rsidRDefault="009D6A64" w:rsidP="009D6A64">
            <w:pPr>
              <w:pStyle w:val="TableParagraph"/>
              <w:spacing w:line="281" w:lineRule="exact"/>
              <w:ind w:left="119"/>
              <w:rPr>
                <w:sz w:val="24"/>
              </w:rPr>
            </w:pPr>
            <w:r w:rsidRPr="00160A39">
              <w:rPr>
                <w:sz w:val="24"/>
              </w:rPr>
              <w:t>-dst</w:t>
            </w:r>
          </w:p>
        </w:tc>
        <w:tc>
          <w:tcPr>
            <w:tcW w:w="1589" w:type="dxa"/>
          </w:tcPr>
          <w:p w14:paraId="280D0A41" w14:textId="77777777" w:rsidR="009D6A64" w:rsidRPr="00160A39" w:rsidRDefault="009D6A64" w:rsidP="009D6A64">
            <w:pPr>
              <w:pStyle w:val="TableParagraph"/>
              <w:spacing w:before="15"/>
              <w:ind w:left="118" w:right="289"/>
              <w:rPr>
                <w:sz w:val="24"/>
              </w:rPr>
            </w:pPr>
            <w:r w:rsidRPr="00160A39">
              <w:rPr>
                <w:sz w:val="24"/>
              </w:rPr>
              <w:t>Rifqi</w:t>
            </w:r>
            <w:r w:rsidRPr="00160A39">
              <w:rPr>
                <w:spacing w:val="1"/>
                <w:sz w:val="24"/>
              </w:rPr>
              <w:t xml:space="preserve"> </w:t>
            </w:r>
            <w:r w:rsidRPr="00160A39">
              <w:rPr>
                <w:spacing w:val="-1"/>
                <w:sz w:val="24"/>
              </w:rPr>
              <w:t>Widyadana</w:t>
            </w:r>
          </w:p>
        </w:tc>
      </w:tr>
    </w:tbl>
    <w:p w14:paraId="10DA16F1" w14:textId="77777777" w:rsidR="009D6A64" w:rsidRPr="00160A39" w:rsidRDefault="009D6A64" w:rsidP="009D6A64">
      <w:pPr>
        <w:pStyle w:val="BodyText"/>
        <w:spacing w:before="183" w:line="242" w:lineRule="auto"/>
        <w:ind w:left="600" w:right="1472"/>
        <w:rPr>
          <w:rFonts w:ascii="Times New Roman" w:hAnsi="Times New Roman" w:cs="Times New Roman"/>
        </w:rPr>
      </w:pPr>
    </w:p>
    <w:p w14:paraId="6D6B677E" w14:textId="173D3E9D" w:rsidR="0059007F" w:rsidRPr="00160A39" w:rsidRDefault="0059007F" w:rsidP="009D6A64">
      <w:pPr>
        <w:pStyle w:val="BodyText"/>
        <w:rPr>
          <w:rFonts w:ascii="Times New Roman" w:hAnsi="Times New Roman" w:cs="Times New Roman"/>
        </w:rPr>
      </w:pPr>
    </w:p>
    <w:p w14:paraId="36EB4AD8" w14:textId="77777777" w:rsidR="0059007F" w:rsidRPr="00160A39" w:rsidRDefault="0059007F"/>
    <w:p w14:paraId="3707CA7B" w14:textId="77777777" w:rsidR="009D6A64" w:rsidRPr="00160A39" w:rsidRDefault="009D6A64"/>
    <w:p w14:paraId="4528AB75" w14:textId="77777777" w:rsidR="009D6A64" w:rsidRPr="00160A39" w:rsidRDefault="009D6A64"/>
    <w:p w14:paraId="5D5EBB59" w14:textId="77777777" w:rsidR="009D6A64" w:rsidRPr="00160A39" w:rsidRDefault="009D6A64"/>
    <w:p w14:paraId="1FF4F54F" w14:textId="77777777" w:rsidR="009D6A64" w:rsidRPr="00160A39" w:rsidRDefault="009D6A64"/>
    <w:p w14:paraId="52C04E3E" w14:textId="77777777" w:rsidR="009D6A64" w:rsidRPr="00160A39" w:rsidRDefault="009D6A64"/>
    <w:p w14:paraId="620AFCB2" w14:textId="77777777" w:rsidR="009D6A64" w:rsidRPr="00160A39" w:rsidRDefault="009D6A64"/>
    <w:p w14:paraId="71846B1A" w14:textId="77777777" w:rsidR="009D6A64" w:rsidRPr="00160A39" w:rsidRDefault="009D6A64"/>
    <w:p w14:paraId="283B88B6" w14:textId="77777777" w:rsidR="009D6A64" w:rsidRPr="00160A39" w:rsidRDefault="009D6A64"/>
    <w:p w14:paraId="6F484407" w14:textId="77777777" w:rsidR="009D6A64" w:rsidRPr="00160A39" w:rsidRDefault="009D6A64"/>
    <w:p w14:paraId="76FAFF60" w14:textId="77777777" w:rsidR="009D6A64" w:rsidRPr="00160A39" w:rsidRDefault="009D6A64"/>
    <w:p w14:paraId="7D5232DF" w14:textId="77777777" w:rsidR="009D6A64" w:rsidRPr="00160A39" w:rsidRDefault="009D6A64"/>
    <w:p w14:paraId="400DDEE6" w14:textId="77777777" w:rsidR="009D6A64" w:rsidRPr="00160A39" w:rsidRDefault="009D6A64"/>
    <w:p w14:paraId="2B74CB5B" w14:textId="77777777" w:rsidR="009D6A64" w:rsidRPr="00160A39" w:rsidRDefault="009D6A64"/>
    <w:p w14:paraId="2DD48EBB" w14:textId="77777777" w:rsidR="009D6A64" w:rsidRPr="00160A39" w:rsidRDefault="009D6A64"/>
    <w:p w14:paraId="62FF93CF" w14:textId="77777777" w:rsidR="009D6A64" w:rsidRPr="00160A39" w:rsidRDefault="009D6A64"/>
    <w:p w14:paraId="17C4D737" w14:textId="77777777" w:rsidR="009D6A64" w:rsidRPr="00160A39" w:rsidRDefault="009D6A64"/>
    <w:p w14:paraId="76BB9FA7" w14:textId="77777777" w:rsidR="009D6A64" w:rsidRPr="00160A39" w:rsidRDefault="009D6A64"/>
    <w:p w14:paraId="7B3F05A3" w14:textId="77777777" w:rsidR="009D6A64" w:rsidRPr="00160A39" w:rsidRDefault="009D6A64"/>
    <w:p w14:paraId="089168C4" w14:textId="77777777" w:rsidR="009D6A64" w:rsidRPr="00160A39" w:rsidRDefault="009D6A64"/>
    <w:p w14:paraId="66559CA1" w14:textId="77777777" w:rsidR="009D6A64" w:rsidRPr="00160A39" w:rsidRDefault="009D6A64"/>
    <w:p w14:paraId="0E6CEBFF" w14:textId="77777777" w:rsidR="009D6A64" w:rsidRPr="00160A39" w:rsidRDefault="009D6A64"/>
    <w:p w14:paraId="1DD6C922" w14:textId="77777777" w:rsidR="009D6A64" w:rsidRPr="00160A39" w:rsidRDefault="009D6A64"/>
    <w:p w14:paraId="6FEBE8DC" w14:textId="6896D5DB" w:rsidR="00160A39" w:rsidRPr="00160A39" w:rsidRDefault="009D6A64" w:rsidP="00160A39">
      <w:pPr>
        <w:pStyle w:val="ListParagraph"/>
        <w:numPr>
          <w:ilvl w:val="0"/>
          <w:numId w:val="18"/>
        </w:numPr>
        <w:ind w:left="426"/>
        <w:rPr>
          <w:rFonts w:ascii="Times New Roman" w:hAnsi="Times New Roman" w:cs="Times New Roman"/>
          <w:lang w:val="en-US"/>
        </w:rPr>
      </w:pPr>
      <w:r w:rsidRPr="00160A39">
        <w:rPr>
          <w:rFonts w:ascii="Times New Roman" w:hAnsi="Times New Roman" w:cs="Times New Roman"/>
        </w:rPr>
        <w:t>Deskripsi proyek yang akan didesain satu semester sesuai dengan study case masing-masing kelompok</w:t>
      </w:r>
    </w:p>
    <w:p w14:paraId="6F52662A" w14:textId="77777777" w:rsidR="00160A39" w:rsidRDefault="00160A39" w:rsidP="00160A39">
      <w:pPr>
        <w:rPr>
          <w:lang w:val="en-US"/>
        </w:rPr>
      </w:pPr>
    </w:p>
    <w:p w14:paraId="4726454E" w14:textId="77777777" w:rsidR="00160A39" w:rsidRPr="00160A39" w:rsidRDefault="00160A39" w:rsidP="00160A39">
      <w:pPr>
        <w:pStyle w:val="ListParagraph"/>
        <w:numPr>
          <w:ilvl w:val="0"/>
          <w:numId w:val="23"/>
        </w:numPr>
        <w:tabs>
          <w:tab w:val="left" w:pos="460"/>
          <w:tab w:val="left" w:pos="461"/>
        </w:tabs>
        <w:spacing w:before="5"/>
        <w:ind w:right="242"/>
        <w:jc w:val="both"/>
        <w:rPr>
          <w:rFonts w:ascii="Times New Roman" w:hAnsi="Times New Roman" w:cs="Times New Roman"/>
          <w:sz w:val="24"/>
          <w:szCs w:val="24"/>
        </w:rPr>
      </w:pPr>
      <w:r w:rsidRPr="00160A39">
        <w:rPr>
          <w:rFonts w:ascii="Times New Roman" w:hAnsi="Times New Roman" w:cs="Times New Roman"/>
          <w:b/>
          <w:sz w:val="24"/>
          <w:szCs w:val="24"/>
        </w:rPr>
        <w:t>Judul</w:t>
      </w:r>
      <w:r w:rsidRPr="00160A39">
        <w:rPr>
          <w:rFonts w:ascii="Times New Roman" w:hAnsi="Times New Roman" w:cs="Times New Roman"/>
          <w:b/>
          <w:spacing w:val="-3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b/>
          <w:sz w:val="24"/>
          <w:szCs w:val="24"/>
        </w:rPr>
        <w:t>proyek</w:t>
      </w:r>
      <w:r w:rsidRPr="00160A39">
        <w:rPr>
          <w:rFonts w:ascii="Times New Roman" w:hAnsi="Times New Roman" w:cs="Times New Roman"/>
          <w:b/>
          <w:spacing w:val="-4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Sebagai</w:t>
      </w:r>
      <w:r w:rsidRPr="00160A39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gambaran</w:t>
      </w:r>
      <w:r w:rsidRPr="00160A39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terhadap</w:t>
      </w:r>
      <w:r w:rsidRPr="00160A39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“Sistem</w:t>
      </w:r>
      <w:r w:rsidRPr="00160A39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Informasi</w:t>
      </w:r>
      <w:r w:rsidRPr="00160A39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Aksi</w:t>
      </w:r>
      <w:r w:rsidRPr="00160A39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Jariyah”</w:t>
      </w:r>
    </w:p>
    <w:p w14:paraId="223D987B" w14:textId="77777777" w:rsidR="00160A39" w:rsidRPr="00160A39" w:rsidRDefault="00160A39" w:rsidP="00160A39">
      <w:pPr>
        <w:pStyle w:val="BodyText"/>
        <w:spacing w:before="9"/>
        <w:ind w:left="709" w:right="242"/>
        <w:jc w:val="both"/>
        <w:rPr>
          <w:rFonts w:ascii="Times New Roman" w:hAnsi="Times New Roman" w:cs="Times New Roman"/>
        </w:rPr>
      </w:pPr>
    </w:p>
    <w:p w14:paraId="300F63AD" w14:textId="77777777" w:rsidR="00160A39" w:rsidRPr="00160A39" w:rsidRDefault="00160A39" w:rsidP="00160A39">
      <w:pPr>
        <w:pStyle w:val="Heading4"/>
        <w:numPr>
          <w:ilvl w:val="0"/>
          <w:numId w:val="23"/>
        </w:numPr>
        <w:tabs>
          <w:tab w:val="left" w:pos="460"/>
          <w:tab w:val="left" w:pos="461"/>
        </w:tabs>
        <w:ind w:right="242"/>
        <w:jc w:val="both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Deskripsi</w:t>
      </w:r>
      <w:r w:rsidRPr="00160A39">
        <w:rPr>
          <w:rFonts w:ascii="Times New Roman" w:hAnsi="Times New Roman" w:cs="Times New Roman"/>
          <w:spacing w:val="-5"/>
        </w:rPr>
        <w:t xml:space="preserve"> </w:t>
      </w:r>
      <w:r w:rsidRPr="00160A39">
        <w:rPr>
          <w:rFonts w:ascii="Times New Roman" w:hAnsi="Times New Roman" w:cs="Times New Roman"/>
        </w:rPr>
        <w:t>singkat</w:t>
      </w:r>
    </w:p>
    <w:p w14:paraId="596FB824" w14:textId="77777777" w:rsidR="00160A39" w:rsidRPr="00160A39" w:rsidRDefault="00160A39" w:rsidP="00160A39">
      <w:pPr>
        <w:pStyle w:val="BodyText"/>
        <w:numPr>
          <w:ilvl w:val="0"/>
          <w:numId w:val="23"/>
        </w:numPr>
        <w:spacing w:before="23"/>
        <w:ind w:right="242"/>
        <w:jc w:val="both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Sebagai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gambaran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terhadap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“Sistem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Informasi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Aksi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Jariyah”</w:t>
      </w:r>
    </w:p>
    <w:p w14:paraId="2DF8242E" w14:textId="77777777" w:rsidR="00160A39" w:rsidRPr="00160A39" w:rsidRDefault="00160A39" w:rsidP="00160A39">
      <w:pPr>
        <w:pStyle w:val="BodyText"/>
        <w:spacing w:before="5"/>
        <w:ind w:left="709" w:right="242"/>
        <w:jc w:val="both"/>
        <w:rPr>
          <w:rFonts w:ascii="Times New Roman" w:hAnsi="Times New Roman" w:cs="Times New Roman"/>
        </w:rPr>
      </w:pPr>
    </w:p>
    <w:p w14:paraId="2390D028" w14:textId="77777777" w:rsidR="00160A39" w:rsidRPr="00160A39" w:rsidRDefault="00160A39" w:rsidP="00160A39">
      <w:pPr>
        <w:pStyle w:val="ListParagraph"/>
        <w:numPr>
          <w:ilvl w:val="0"/>
          <w:numId w:val="23"/>
        </w:numPr>
        <w:tabs>
          <w:tab w:val="left" w:pos="461"/>
        </w:tabs>
        <w:ind w:right="242"/>
        <w:jc w:val="both"/>
        <w:rPr>
          <w:rFonts w:ascii="Times New Roman" w:hAnsi="Times New Roman" w:cs="Times New Roman"/>
          <w:sz w:val="24"/>
          <w:szCs w:val="24"/>
        </w:rPr>
      </w:pPr>
      <w:r w:rsidRPr="00160A39">
        <w:rPr>
          <w:rFonts w:ascii="Times New Roman" w:hAnsi="Times New Roman" w:cs="Times New Roman"/>
          <w:b/>
          <w:sz w:val="24"/>
          <w:szCs w:val="24"/>
        </w:rPr>
        <w:t>Definisi</w:t>
      </w:r>
      <w:r w:rsidRPr="00160A39">
        <w:rPr>
          <w:rFonts w:ascii="Times New Roman" w:hAnsi="Times New Roman" w:cs="Times New Roman"/>
          <w:b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b/>
          <w:sz w:val="24"/>
          <w:szCs w:val="24"/>
        </w:rPr>
        <w:t>:</w:t>
      </w:r>
      <w:r w:rsidRPr="00160A39">
        <w:rPr>
          <w:rFonts w:ascii="Times New Roman" w:hAnsi="Times New Roman" w:cs="Times New Roman"/>
          <w:b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Sistem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Informasi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Aksi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Jariyah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merupakan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suatu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platform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yang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menjadi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perantara serta mendukung penuh atas kegiatan sosial dan kemanusiaan. Sistem yang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 xml:space="preserve">memberikan data </w:t>
      </w:r>
      <w:r w:rsidRPr="00160A39">
        <w:rPr>
          <w:rFonts w:ascii="Times New Roman" w:hAnsi="Times New Roman" w:cs="Times New Roman"/>
          <w:i/>
          <w:sz w:val="24"/>
          <w:szCs w:val="24"/>
        </w:rPr>
        <w:t xml:space="preserve">real-time, </w:t>
      </w:r>
      <w:r w:rsidRPr="00160A39">
        <w:rPr>
          <w:rFonts w:ascii="Times New Roman" w:hAnsi="Times New Roman" w:cs="Times New Roman"/>
          <w:sz w:val="24"/>
          <w:szCs w:val="24"/>
        </w:rPr>
        <w:t>memiliki tools dengan level bisnis, memiliki landasan MoU</w:t>
      </w:r>
      <w:r w:rsidRPr="00160A39">
        <w:rPr>
          <w:rFonts w:ascii="Times New Roman" w:hAnsi="Times New Roman" w:cs="Times New Roman"/>
          <w:spacing w:val="-50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dan hukum</w:t>
      </w:r>
      <w:r w:rsidRPr="00160A39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secara</w:t>
      </w:r>
      <w:r w:rsidRPr="00160A39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legal.</w:t>
      </w:r>
    </w:p>
    <w:p w14:paraId="058E4109" w14:textId="77777777" w:rsidR="00160A39" w:rsidRPr="00160A39" w:rsidRDefault="00160A39" w:rsidP="00160A39">
      <w:pPr>
        <w:pStyle w:val="BodyText"/>
        <w:spacing w:before="8"/>
        <w:ind w:left="709" w:right="242"/>
        <w:jc w:val="both"/>
        <w:rPr>
          <w:rFonts w:ascii="Times New Roman" w:hAnsi="Times New Roman" w:cs="Times New Roman"/>
        </w:rPr>
      </w:pPr>
    </w:p>
    <w:p w14:paraId="3D61BA15" w14:textId="77777777" w:rsidR="00160A39" w:rsidRPr="00160A39" w:rsidRDefault="00160A39" w:rsidP="00160A39">
      <w:pPr>
        <w:pStyle w:val="ListParagraph"/>
        <w:numPr>
          <w:ilvl w:val="0"/>
          <w:numId w:val="23"/>
        </w:numPr>
        <w:tabs>
          <w:tab w:val="left" w:pos="461"/>
        </w:tabs>
        <w:ind w:right="242"/>
        <w:jc w:val="both"/>
        <w:rPr>
          <w:rFonts w:ascii="Times New Roman" w:hAnsi="Times New Roman" w:cs="Times New Roman"/>
          <w:sz w:val="24"/>
          <w:szCs w:val="24"/>
        </w:rPr>
      </w:pPr>
      <w:r w:rsidRPr="00160A39">
        <w:rPr>
          <w:rFonts w:ascii="Times New Roman" w:hAnsi="Times New Roman" w:cs="Times New Roman"/>
          <w:b/>
          <w:sz w:val="24"/>
          <w:szCs w:val="24"/>
        </w:rPr>
        <w:t>Tujuan</w:t>
      </w:r>
      <w:r w:rsidRPr="00160A39">
        <w:rPr>
          <w:rFonts w:ascii="Times New Roman" w:hAnsi="Times New Roman" w:cs="Times New Roman"/>
          <w:b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b/>
          <w:sz w:val="24"/>
          <w:szCs w:val="24"/>
        </w:rPr>
        <w:t>dan</w:t>
      </w:r>
      <w:r w:rsidRPr="00160A39">
        <w:rPr>
          <w:rFonts w:ascii="Times New Roman" w:hAnsi="Times New Roman" w:cs="Times New Roman"/>
          <w:b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b/>
          <w:sz w:val="24"/>
          <w:szCs w:val="24"/>
        </w:rPr>
        <w:t>manfaat</w:t>
      </w:r>
      <w:r w:rsidRPr="00160A39">
        <w:rPr>
          <w:rFonts w:ascii="Times New Roman" w:hAnsi="Times New Roman" w:cs="Times New Roman"/>
          <w:b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b/>
          <w:sz w:val="24"/>
          <w:szCs w:val="24"/>
        </w:rPr>
        <w:t>sistem:</w:t>
      </w:r>
      <w:r w:rsidRPr="00160A39">
        <w:rPr>
          <w:rFonts w:ascii="Times New Roman" w:hAnsi="Times New Roman" w:cs="Times New Roman"/>
          <w:b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Sebagai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wadah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penyalur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bantuan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yang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membuat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mobilitas donasi dari donatur kepada target yang sudah ditentukan dengan fleksibel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dan efisien.</w:t>
      </w:r>
      <w:r w:rsidRPr="00160A3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Memperkecil resiko kegagalan dalam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target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penyaluran dana dengan metode yang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terdahulu.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Serta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meningkatkan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kredibelitas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perantara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donasi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kepada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donatur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dan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target</w:t>
      </w:r>
      <w:r w:rsidRPr="00160A39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donasi.</w:t>
      </w:r>
    </w:p>
    <w:p w14:paraId="692C79DD" w14:textId="77777777" w:rsidR="00160A39" w:rsidRPr="00160A39" w:rsidRDefault="00160A39" w:rsidP="00160A39">
      <w:pPr>
        <w:pStyle w:val="BodyText"/>
        <w:spacing w:before="1"/>
        <w:ind w:left="709" w:right="242"/>
        <w:jc w:val="both"/>
        <w:rPr>
          <w:rFonts w:ascii="Times New Roman" w:hAnsi="Times New Roman" w:cs="Times New Roman"/>
        </w:rPr>
      </w:pPr>
    </w:p>
    <w:p w14:paraId="6A4C0300" w14:textId="77777777" w:rsidR="00160A39" w:rsidRPr="00160A39" w:rsidRDefault="00160A39" w:rsidP="00160A39">
      <w:pPr>
        <w:pStyle w:val="ListParagraph"/>
        <w:numPr>
          <w:ilvl w:val="0"/>
          <w:numId w:val="23"/>
        </w:numPr>
        <w:tabs>
          <w:tab w:val="left" w:pos="461"/>
          <w:tab w:val="left" w:pos="5646"/>
        </w:tabs>
        <w:ind w:right="242"/>
        <w:jc w:val="both"/>
        <w:rPr>
          <w:rFonts w:ascii="Times New Roman" w:hAnsi="Times New Roman" w:cs="Times New Roman"/>
          <w:sz w:val="24"/>
          <w:szCs w:val="24"/>
        </w:rPr>
      </w:pPr>
      <w:r w:rsidRPr="00160A39">
        <w:rPr>
          <w:rFonts w:ascii="Times New Roman" w:hAnsi="Times New Roman" w:cs="Times New Roman"/>
          <w:b/>
          <w:sz w:val="24"/>
          <w:szCs w:val="24"/>
        </w:rPr>
        <w:t xml:space="preserve">Ruang lingkup : </w:t>
      </w:r>
      <w:r w:rsidRPr="00160A39">
        <w:rPr>
          <w:rFonts w:ascii="Times New Roman" w:hAnsi="Times New Roman" w:cs="Times New Roman"/>
          <w:sz w:val="24"/>
          <w:szCs w:val="24"/>
        </w:rPr>
        <w:t>Tujuan utama dari kegiatan ini adalah perancangan sistem informasi</w:t>
      </w:r>
      <w:r w:rsidRPr="00160A39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Aksi</w:t>
      </w:r>
      <w:r w:rsidRPr="00160A39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Jariyah</w:t>
      </w:r>
      <w:r w:rsidRPr="00160A39">
        <w:rPr>
          <w:rFonts w:ascii="Times New Roman" w:hAnsi="Times New Roman" w:cs="Times New Roman"/>
          <w:spacing w:val="20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berbasis</w:t>
      </w:r>
      <w:r w:rsidRPr="00160A39">
        <w:rPr>
          <w:rFonts w:ascii="Times New Roman" w:hAnsi="Times New Roman" w:cs="Times New Roman"/>
          <w:spacing w:val="22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web</w:t>
      </w:r>
      <w:r w:rsidRPr="00160A39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dan</w:t>
      </w:r>
      <w:r w:rsidRPr="00160A39">
        <w:rPr>
          <w:rFonts w:ascii="Times New Roman" w:hAnsi="Times New Roman" w:cs="Times New Roman"/>
          <w:spacing w:val="22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mobile</w:t>
      </w:r>
      <w:r w:rsidRPr="00160A39">
        <w:rPr>
          <w:rFonts w:ascii="Times New Roman" w:hAnsi="Times New Roman" w:cs="Times New Roman"/>
          <w:spacing w:val="27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yang</w:t>
      </w:r>
      <w:r w:rsidRPr="00160A3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digunakan</w:t>
      </w:r>
      <w:r w:rsidRPr="00160A39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untuk</w:t>
      </w:r>
      <w:r w:rsidRPr="00160A39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seluruh</w:t>
      </w:r>
      <w:r w:rsidRPr="00160A39">
        <w:rPr>
          <w:rFonts w:ascii="Times New Roman" w:hAnsi="Times New Roman" w:cs="Times New Roman"/>
          <w:spacing w:val="22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pengguna</w:t>
      </w:r>
      <w:r w:rsidRPr="00160A39">
        <w:rPr>
          <w:rFonts w:ascii="Times New Roman" w:hAnsi="Times New Roman" w:cs="Times New Roman"/>
          <w:spacing w:val="-50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sosial</w:t>
      </w:r>
      <w:r w:rsidRPr="00160A39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160A39">
        <w:rPr>
          <w:rFonts w:ascii="Times New Roman" w:hAnsi="Times New Roman" w:cs="Times New Roman"/>
          <w:sz w:val="24"/>
          <w:szCs w:val="24"/>
        </w:rPr>
        <w:t>media.</w:t>
      </w:r>
    </w:p>
    <w:p w14:paraId="011C108A" w14:textId="18AB6FFF" w:rsidR="00160A39" w:rsidRPr="00160A39" w:rsidRDefault="00160A39" w:rsidP="00160A39">
      <w:pPr>
        <w:pStyle w:val="ListParagraph"/>
        <w:spacing w:before="1"/>
        <w:ind w:left="709" w:right="242" w:firstLine="0"/>
        <w:jc w:val="both"/>
        <w:rPr>
          <w:rFonts w:ascii="Times New Roman" w:hAnsi="Times New Roman" w:cs="Times New Roman"/>
          <w:sz w:val="24"/>
          <w:szCs w:val="24"/>
        </w:rPr>
      </w:pPr>
    </w:p>
    <w:p w14:paraId="2CB32313" w14:textId="77777777" w:rsidR="00160A39" w:rsidRPr="00160A39" w:rsidRDefault="00160A39" w:rsidP="00160A39">
      <w:pPr>
        <w:pStyle w:val="Heading4"/>
        <w:numPr>
          <w:ilvl w:val="0"/>
          <w:numId w:val="23"/>
        </w:numPr>
        <w:tabs>
          <w:tab w:val="left" w:pos="460"/>
          <w:tab w:val="left" w:pos="461"/>
        </w:tabs>
        <w:spacing w:before="2"/>
        <w:ind w:right="242"/>
        <w:jc w:val="both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Proses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(minimal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3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proses)</w:t>
      </w:r>
    </w:p>
    <w:p w14:paraId="6F55586E" w14:textId="77777777" w:rsidR="00160A39" w:rsidRPr="00160A39" w:rsidRDefault="00160A39" w:rsidP="00160A39">
      <w:pPr>
        <w:pStyle w:val="BodyText"/>
        <w:spacing w:before="23"/>
        <w:ind w:left="720" w:right="242"/>
        <w:jc w:val="both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Sebagai gambaran terhadap “Sistem Informasi Aksi Jariyah” proses register, pemilihan</w:t>
      </w:r>
      <w:r w:rsidRPr="00160A39">
        <w:rPr>
          <w:rFonts w:ascii="Times New Roman" w:hAnsi="Times New Roman" w:cs="Times New Roman"/>
          <w:spacing w:val="-50"/>
        </w:rPr>
        <w:t xml:space="preserve"> </w:t>
      </w:r>
      <w:r w:rsidRPr="00160A39">
        <w:rPr>
          <w:rFonts w:ascii="Times New Roman" w:hAnsi="Times New Roman" w:cs="Times New Roman"/>
        </w:rPr>
        <w:t>jenis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donasi,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proses</w:t>
      </w:r>
      <w:r w:rsidRPr="00160A39">
        <w:rPr>
          <w:rFonts w:ascii="Times New Roman" w:hAnsi="Times New Roman" w:cs="Times New Roman"/>
          <w:spacing w:val="-1"/>
        </w:rPr>
        <w:t xml:space="preserve"> </w:t>
      </w:r>
      <w:r w:rsidRPr="00160A39">
        <w:rPr>
          <w:rFonts w:ascii="Times New Roman" w:hAnsi="Times New Roman" w:cs="Times New Roman"/>
        </w:rPr>
        <w:t>transaksi donasi.</w:t>
      </w:r>
    </w:p>
    <w:p w14:paraId="382E7912" w14:textId="77777777" w:rsidR="00160A39" w:rsidRPr="00160A39" w:rsidRDefault="00160A39" w:rsidP="00160A39">
      <w:pPr>
        <w:pStyle w:val="Heading4"/>
        <w:numPr>
          <w:ilvl w:val="0"/>
          <w:numId w:val="23"/>
        </w:numPr>
        <w:tabs>
          <w:tab w:val="left" w:pos="460"/>
          <w:tab w:val="left" w:pos="461"/>
        </w:tabs>
        <w:spacing w:before="225"/>
        <w:ind w:right="242"/>
        <w:jc w:val="both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Role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(minimal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2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aktor)</w:t>
      </w:r>
    </w:p>
    <w:p w14:paraId="69E78892" w14:textId="77777777" w:rsidR="00160A39" w:rsidRPr="00160A39" w:rsidRDefault="00160A39" w:rsidP="00160A39">
      <w:pPr>
        <w:pStyle w:val="BodyText"/>
        <w:spacing w:before="23" w:line="281" w:lineRule="exact"/>
        <w:ind w:left="720" w:right="242"/>
        <w:jc w:val="both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Sebagai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gambaran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terhadap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“Sistem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Informasi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Aksi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Jariyah”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ada</w:t>
      </w:r>
      <w:r w:rsidRPr="00160A39">
        <w:rPr>
          <w:rFonts w:ascii="Times New Roman" w:hAnsi="Times New Roman" w:cs="Times New Roman"/>
          <w:spacing w:val="-5"/>
        </w:rPr>
        <w:t xml:space="preserve"> </w:t>
      </w:r>
      <w:r w:rsidRPr="00160A39">
        <w:rPr>
          <w:rFonts w:ascii="Times New Roman" w:hAnsi="Times New Roman" w:cs="Times New Roman"/>
        </w:rPr>
        <w:t>empat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peran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yait</w:t>
      </w:r>
      <w:r w:rsidRPr="00160A39">
        <w:rPr>
          <w:rFonts w:ascii="Times New Roman" w:hAnsi="Times New Roman" w:cs="Times New Roman"/>
          <w:lang w:val="en-US"/>
        </w:rPr>
        <w:t xml:space="preserve">u </w:t>
      </w:r>
      <w:r w:rsidRPr="00160A39">
        <w:rPr>
          <w:rFonts w:ascii="Times New Roman" w:hAnsi="Times New Roman" w:cs="Times New Roman"/>
        </w:rPr>
        <w:t>Donatur(jasa/uang/barang),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Admin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Aksi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Jariyah,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Penerima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donasi,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Team</w:t>
      </w:r>
      <w:r w:rsidRPr="00160A39">
        <w:rPr>
          <w:rFonts w:ascii="Times New Roman" w:hAnsi="Times New Roman" w:cs="Times New Roman"/>
          <w:spacing w:val="-1"/>
        </w:rPr>
        <w:t xml:space="preserve"> </w:t>
      </w:r>
      <w:r w:rsidRPr="00160A39">
        <w:rPr>
          <w:rFonts w:ascii="Times New Roman" w:hAnsi="Times New Roman" w:cs="Times New Roman"/>
        </w:rPr>
        <w:t>Aksi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Jariyah.</w:t>
      </w:r>
    </w:p>
    <w:p w14:paraId="726F2B7E" w14:textId="77777777" w:rsidR="00160A39" w:rsidRPr="00160A39" w:rsidRDefault="00160A39" w:rsidP="00160A39">
      <w:pPr>
        <w:pStyle w:val="Heading4"/>
        <w:numPr>
          <w:ilvl w:val="0"/>
          <w:numId w:val="23"/>
        </w:numPr>
        <w:tabs>
          <w:tab w:val="left" w:pos="460"/>
          <w:tab w:val="left" w:pos="461"/>
        </w:tabs>
        <w:spacing w:before="223"/>
        <w:ind w:right="242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Fitur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Berdasarkan</w:t>
      </w:r>
      <w:r w:rsidRPr="00160A39">
        <w:rPr>
          <w:rFonts w:ascii="Times New Roman" w:hAnsi="Times New Roman" w:cs="Times New Roman"/>
          <w:spacing w:val="-6"/>
        </w:rPr>
        <w:t xml:space="preserve"> </w:t>
      </w:r>
      <w:r w:rsidRPr="00160A39">
        <w:rPr>
          <w:rFonts w:ascii="Times New Roman" w:hAnsi="Times New Roman" w:cs="Times New Roman"/>
        </w:rPr>
        <w:t>Pembagian</w:t>
      </w:r>
      <w:r w:rsidRPr="00160A39">
        <w:rPr>
          <w:rFonts w:ascii="Times New Roman" w:hAnsi="Times New Roman" w:cs="Times New Roman"/>
          <w:spacing w:val="-5"/>
        </w:rPr>
        <w:t xml:space="preserve"> </w:t>
      </w:r>
      <w:r w:rsidRPr="00160A39">
        <w:rPr>
          <w:rFonts w:ascii="Times New Roman" w:hAnsi="Times New Roman" w:cs="Times New Roman"/>
        </w:rPr>
        <w:t>Hak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Akses</w:t>
      </w:r>
    </w:p>
    <w:p w14:paraId="7AF51413" w14:textId="77777777" w:rsidR="00160A39" w:rsidRPr="00160A39" w:rsidRDefault="00160A39" w:rsidP="00160A39">
      <w:pPr>
        <w:pStyle w:val="BodyText"/>
        <w:spacing w:before="26"/>
        <w:ind w:right="242"/>
        <w:rPr>
          <w:rFonts w:ascii="Times New Roman" w:hAnsi="Times New Roman" w:cs="Times New Roman"/>
        </w:rPr>
      </w:pPr>
    </w:p>
    <w:p w14:paraId="30579E09" w14:textId="77777777" w:rsidR="00160A39" w:rsidRPr="00160A39" w:rsidRDefault="00160A39" w:rsidP="00160A39">
      <w:pPr>
        <w:pStyle w:val="ListParagraph"/>
        <w:numPr>
          <w:ilvl w:val="1"/>
          <w:numId w:val="11"/>
        </w:numPr>
        <w:tabs>
          <w:tab w:val="left" w:pos="709"/>
          <w:tab w:val="left" w:pos="993"/>
        </w:tabs>
        <w:spacing w:before="19" w:line="360" w:lineRule="auto"/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Admin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Aksi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Jariyah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bertugas:</w:t>
      </w:r>
    </w:p>
    <w:p w14:paraId="2C56992F" w14:textId="77777777" w:rsidR="00160A39" w:rsidRPr="00160A39" w:rsidRDefault="00160A39" w:rsidP="00160A39">
      <w:pPr>
        <w:pStyle w:val="ListParagraph"/>
        <w:numPr>
          <w:ilvl w:val="2"/>
          <w:numId w:val="11"/>
        </w:numPr>
        <w:tabs>
          <w:tab w:val="left" w:pos="709"/>
        </w:tabs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berikan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an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membagi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hak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akses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user</w:t>
      </w:r>
    </w:p>
    <w:p w14:paraId="113F78B8" w14:textId="77777777" w:rsidR="00160A39" w:rsidRPr="00160A39" w:rsidRDefault="00160A39" w:rsidP="00160A39">
      <w:pPr>
        <w:pStyle w:val="ListParagraph"/>
        <w:numPr>
          <w:ilvl w:val="2"/>
          <w:numId w:val="11"/>
        </w:numPr>
        <w:tabs>
          <w:tab w:val="left" w:pos="709"/>
        </w:tabs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ngelola</w:t>
      </w:r>
      <w:r w:rsidRPr="00160A39">
        <w:rPr>
          <w:rFonts w:ascii="Times New Roman" w:hAnsi="Times New Roman" w:cs="Times New Roman"/>
          <w:spacing w:val="-7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ata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tur,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penerima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tur,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an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team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Aksi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Jariyah</w:t>
      </w:r>
    </w:p>
    <w:p w14:paraId="4B06D9C0" w14:textId="77777777" w:rsidR="00160A39" w:rsidRPr="00160A39" w:rsidRDefault="00160A39" w:rsidP="00160A39">
      <w:pPr>
        <w:pStyle w:val="ListParagraph"/>
        <w:numPr>
          <w:ilvl w:val="2"/>
          <w:numId w:val="11"/>
        </w:numPr>
        <w:tabs>
          <w:tab w:val="left" w:pos="709"/>
        </w:tabs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berikan informasi lengkap tentang peristiwa dan program yang akan</w:t>
      </w:r>
      <w:r w:rsidRPr="00160A39">
        <w:rPr>
          <w:rFonts w:ascii="Times New Roman" w:hAnsi="Times New Roman" w:cs="Times New Roman"/>
          <w:spacing w:val="-51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iberikan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 xml:space="preserve">kepada </w:t>
      </w:r>
      <w:r w:rsidRPr="00160A39">
        <w:rPr>
          <w:rFonts w:ascii="Times New Roman" w:hAnsi="Times New Roman" w:cs="Times New Roman"/>
          <w:i/>
          <w:sz w:val="24"/>
        </w:rPr>
        <w:t>user</w:t>
      </w:r>
      <w:r w:rsidRPr="00160A39">
        <w:rPr>
          <w:rFonts w:ascii="Times New Roman" w:hAnsi="Times New Roman" w:cs="Times New Roman"/>
          <w:sz w:val="24"/>
        </w:rPr>
        <w:t>.</w:t>
      </w:r>
    </w:p>
    <w:p w14:paraId="02C269EE" w14:textId="78C59544" w:rsidR="00160A39" w:rsidRPr="00160A39" w:rsidRDefault="00160A39" w:rsidP="00160A39">
      <w:pPr>
        <w:pStyle w:val="ListParagraph"/>
        <w:numPr>
          <w:ilvl w:val="2"/>
          <w:numId w:val="11"/>
        </w:numPr>
        <w:tabs>
          <w:tab w:val="left" w:pos="709"/>
        </w:tabs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berikan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quisioner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/</w:t>
      </w:r>
      <w:r w:rsidRPr="00160A39">
        <w:rPr>
          <w:rFonts w:ascii="Times New Roman" w:hAnsi="Times New Roman" w:cs="Times New Roman"/>
          <w:spacing w:val="-7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formulir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seputar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validasi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informasi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kepada</w:t>
      </w:r>
      <w:r w:rsidRPr="00160A39">
        <w:rPr>
          <w:rFonts w:ascii="Times New Roman" w:hAnsi="Times New Roman" w:cs="Times New Roman"/>
          <w:spacing w:val="-7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penerima</w:t>
      </w:r>
      <w:r>
        <w:rPr>
          <w:rFonts w:ascii="Times New Roman" w:hAnsi="Times New Roman" w:cs="Times New Roman"/>
          <w:sz w:val="24"/>
          <w:lang w:val="en-US"/>
        </w:rPr>
        <w:t xml:space="preserve"> </w:t>
      </w:r>
      <w:r w:rsidRPr="00160A39">
        <w:rPr>
          <w:rFonts w:ascii="Times New Roman" w:hAnsi="Times New Roman" w:cs="Times New Roman"/>
          <w:spacing w:val="-50"/>
          <w:sz w:val="24"/>
        </w:rPr>
        <w:t xml:space="preserve"> </w:t>
      </w:r>
      <w:r>
        <w:rPr>
          <w:rFonts w:ascii="Times New Roman" w:hAnsi="Times New Roman" w:cs="Times New Roman"/>
          <w:spacing w:val="-50"/>
          <w:sz w:val="24"/>
          <w:lang w:val="en-US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s</w:t>
      </w:r>
      <w:r w:rsidRPr="00160A39">
        <w:rPr>
          <w:rFonts w:ascii="Times New Roman" w:hAnsi="Times New Roman" w:cs="Times New Roman"/>
          <w:sz w:val="24"/>
          <w:lang w:val="en-US"/>
        </w:rPr>
        <w:t>i</w:t>
      </w:r>
      <w:r>
        <w:rPr>
          <w:rFonts w:ascii="Times New Roman" w:hAnsi="Times New Roman" w:cs="Times New Roman"/>
          <w:sz w:val="24"/>
          <w:lang w:val="en-US"/>
        </w:rPr>
        <w:t>.</w:t>
      </w:r>
    </w:p>
    <w:p w14:paraId="3DEDF26C" w14:textId="77777777" w:rsidR="00160A39" w:rsidRPr="00160A39" w:rsidRDefault="00160A39" w:rsidP="00160A39">
      <w:pPr>
        <w:pStyle w:val="ListParagraph"/>
        <w:tabs>
          <w:tab w:val="left" w:pos="709"/>
        </w:tabs>
        <w:ind w:left="1701" w:right="242" w:firstLine="0"/>
        <w:jc w:val="both"/>
        <w:rPr>
          <w:rFonts w:ascii="Times New Roman" w:hAnsi="Times New Roman" w:cs="Times New Roman"/>
          <w:sz w:val="24"/>
        </w:rPr>
      </w:pPr>
    </w:p>
    <w:p w14:paraId="776686D4" w14:textId="77777777" w:rsidR="00160A39" w:rsidRPr="00160A39" w:rsidRDefault="00160A39" w:rsidP="00160A39">
      <w:pPr>
        <w:pStyle w:val="ListParagraph"/>
        <w:numPr>
          <w:ilvl w:val="1"/>
          <w:numId w:val="11"/>
        </w:numPr>
        <w:spacing w:before="100" w:line="360" w:lineRule="auto"/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Team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Aksi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Jariyah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bertugas:</w:t>
      </w:r>
    </w:p>
    <w:p w14:paraId="334F7C23" w14:textId="77777777" w:rsidR="00160A39" w:rsidRPr="00160A39" w:rsidRDefault="00160A39" w:rsidP="00160A39">
      <w:pPr>
        <w:pStyle w:val="ListParagraph"/>
        <w:numPr>
          <w:ilvl w:val="0"/>
          <w:numId w:val="9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ngontrol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kualifikasi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tur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jasa.</w:t>
      </w:r>
    </w:p>
    <w:p w14:paraId="0B5A24B5" w14:textId="77777777" w:rsidR="00160A39" w:rsidRPr="00160A39" w:rsidRDefault="00160A39" w:rsidP="00160A39">
      <w:pPr>
        <w:pStyle w:val="ListParagraph"/>
        <w:numPr>
          <w:ilvl w:val="0"/>
          <w:numId w:val="9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ngelola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barang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an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uang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yang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iberikan</w:t>
      </w:r>
      <w:r w:rsidRPr="00160A39">
        <w:rPr>
          <w:rFonts w:ascii="Times New Roman" w:hAnsi="Times New Roman" w:cs="Times New Roman"/>
          <w:spacing w:val="-1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oleh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tor.</w:t>
      </w:r>
    </w:p>
    <w:p w14:paraId="1C3EED00" w14:textId="77777777" w:rsidR="00160A39" w:rsidRPr="00160A39" w:rsidRDefault="00160A39" w:rsidP="00160A39">
      <w:pPr>
        <w:pStyle w:val="ListParagraph"/>
        <w:numPr>
          <w:ilvl w:val="0"/>
          <w:numId w:val="9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bentuk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strategi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an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sistem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manajemen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lapangan.</w:t>
      </w:r>
    </w:p>
    <w:p w14:paraId="4B2182C7" w14:textId="5FB96E5E" w:rsidR="00160A39" w:rsidRDefault="00160A39" w:rsidP="00160A39">
      <w:pPr>
        <w:pStyle w:val="ListParagraph"/>
        <w:numPr>
          <w:ilvl w:val="0"/>
          <w:numId w:val="9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Dst</w:t>
      </w:r>
    </w:p>
    <w:p w14:paraId="7F694F92" w14:textId="77777777" w:rsidR="00160A39" w:rsidRPr="00160A39" w:rsidRDefault="00160A39" w:rsidP="00160A39">
      <w:pPr>
        <w:pStyle w:val="ListParagraph"/>
        <w:ind w:left="1701" w:right="242" w:firstLine="0"/>
        <w:jc w:val="both"/>
        <w:rPr>
          <w:rFonts w:ascii="Times New Roman" w:hAnsi="Times New Roman" w:cs="Times New Roman"/>
          <w:sz w:val="24"/>
        </w:rPr>
      </w:pPr>
    </w:p>
    <w:p w14:paraId="5FA2F75D" w14:textId="77777777" w:rsidR="00160A39" w:rsidRPr="00160A39" w:rsidRDefault="00160A39" w:rsidP="00160A39">
      <w:pPr>
        <w:pStyle w:val="ListParagraph"/>
        <w:numPr>
          <w:ilvl w:val="1"/>
          <w:numId w:val="11"/>
        </w:numPr>
        <w:spacing w:before="247" w:line="360" w:lineRule="auto"/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Donatur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bertugas:</w:t>
      </w:r>
    </w:p>
    <w:p w14:paraId="09F89A48" w14:textId="77777777" w:rsidR="00160A39" w:rsidRPr="00160A39" w:rsidRDefault="00160A39" w:rsidP="00160A39">
      <w:pPr>
        <w:pStyle w:val="ListParagraph"/>
        <w:numPr>
          <w:ilvl w:val="0"/>
          <w:numId w:val="8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ilih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halaman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si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yang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akan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ibantu</w:t>
      </w:r>
    </w:p>
    <w:p w14:paraId="21437A6D" w14:textId="77777777" w:rsidR="00160A39" w:rsidRPr="00160A39" w:rsidRDefault="00160A39" w:rsidP="00160A39">
      <w:pPr>
        <w:pStyle w:val="ListParagraph"/>
        <w:numPr>
          <w:ilvl w:val="0"/>
          <w:numId w:val="8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ilih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jenis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si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yang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akan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ibantu</w:t>
      </w:r>
    </w:p>
    <w:p w14:paraId="38AB5D53" w14:textId="67CBF618" w:rsidR="00160A39" w:rsidRDefault="00160A39" w:rsidP="00160A39">
      <w:pPr>
        <w:pStyle w:val="ListParagraph"/>
        <w:numPr>
          <w:ilvl w:val="0"/>
          <w:numId w:val="8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berikan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si</w:t>
      </w:r>
    </w:p>
    <w:p w14:paraId="16ACF0C8" w14:textId="77777777" w:rsidR="00160A39" w:rsidRPr="00160A39" w:rsidRDefault="00160A39" w:rsidP="00160A39">
      <w:pPr>
        <w:pStyle w:val="ListParagraph"/>
        <w:ind w:left="1701" w:right="242" w:firstLine="0"/>
        <w:jc w:val="both"/>
        <w:rPr>
          <w:rFonts w:ascii="Times New Roman" w:hAnsi="Times New Roman" w:cs="Times New Roman"/>
          <w:sz w:val="24"/>
        </w:rPr>
      </w:pPr>
    </w:p>
    <w:p w14:paraId="717DD13E" w14:textId="77777777" w:rsidR="00160A39" w:rsidRDefault="00160A39">
      <w:pPr>
        <w:rPr>
          <w:rFonts w:eastAsia="Cambria"/>
          <w:sz w:val="24"/>
        </w:rPr>
      </w:pPr>
      <w:r>
        <w:rPr>
          <w:sz w:val="24"/>
        </w:rPr>
        <w:br w:type="page"/>
      </w:r>
    </w:p>
    <w:p w14:paraId="212816F7" w14:textId="713DF8C7" w:rsidR="00160A39" w:rsidRPr="00160A39" w:rsidRDefault="00160A39" w:rsidP="00160A39">
      <w:pPr>
        <w:pStyle w:val="ListParagraph"/>
        <w:numPr>
          <w:ilvl w:val="1"/>
          <w:numId w:val="11"/>
        </w:numPr>
        <w:spacing w:before="247" w:line="360" w:lineRule="auto"/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lastRenderedPageBreak/>
        <w:t>Penerima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si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bertugas:</w:t>
      </w:r>
    </w:p>
    <w:p w14:paraId="1A05C518" w14:textId="77777777" w:rsidR="00160A39" w:rsidRPr="00160A39" w:rsidRDefault="00160A39" w:rsidP="00160A39">
      <w:pPr>
        <w:pStyle w:val="ListParagraph"/>
        <w:numPr>
          <w:ilvl w:val="0"/>
          <w:numId w:val="7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berikan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informasi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tentang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kebutuhan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yang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sedang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ibutuhkan.</w:t>
      </w:r>
    </w:p>
    <w:p w14:paraId="6A66E882" w14:textId="77777777" w:rsidR="00160A39" w:rsidRPr="00160A39" w:rsidRDefault="00160A39" w:rsidP="00160A39">
      <w:pPr>
        <w:pStyle w:val="ListParagraph"/>
        <w:numPr>
          <w:ilvl w:val="0"/>
          <w:numId w:val="7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nerima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si</w:t>
      </w:r>
    </w:p>
    <w:p w14:paraId="08F2A550" w14:textId="77777777" w:rsidR="00160A39" w:rsidRPr="00160A39" w:rsidRDefault="00160A39" w:rsidP="00160A39">
      <w:pPr>
        <w:pStyle w:val="ListParagraph"/>
        <w:numPr>
          <w:ilvl w:val="0"/>
          <w:numId w:val="7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mberikan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laporan</w:t>
      </w:r>
      <w:r w:rsidRPr="00160A39">
        <w:rPr>
          <w:rFonts w:ascii="Times New Roman" w:hAnsi="Times New Roman" w:cs="Times New Roman"/>
          <w:spacing w:val="-2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tanda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terima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onasi</w:t>
      </w:r>
    </w:p>
    <w:p w14:paraId="5FBC989F" w14:textId="4EFC599F" w:rsidR="00160A39" w:rsidRPr="00160A39" w:rsidRDefault="00160A39" w:rsidP="00160A39">
      <w:pPr>
        <w:pStyle w:val="ListParagraph"/>
        <w:numPr>
          <w:ilvl w:val="0"/>
          <w:numId w:val="7"/>
        </w:numPr>
        <w:ind w:left="1701" w:right="242" w:hanging="709"/>
        <w:jc w:val="both"/>
        <w:rPr>
          <w:rFonts w:ascii="Times New Roman" w:hAnsi="Times New Roman" w:cs="Times New Roman"/>
          <w:sz w:val="24"/>
        </w:rPr>
      </w:pPr>
      <w:r w:rsidRPr="00160A39">
        <w:rPr>
          <w:rFonts w:ascii="Times New Roman" w:hAnsi="Times New Roman" w:cs="Times New Roman"/>
          <w:sz w:val="24"/>
        </w:rPr>
        <w:t>Mengisi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quisioner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/</w:t>
      </w:r>
      <w:r w:rsidRPr="00160A39">
        <w:rPr>
          <w:rFonts w:ascii="Times New Roman" w:hAnsi="Times New Roman" w:cs="Times New Roman"/>
          <w:spacing w:val="-6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formulir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seputar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validasi</w:t>
      </w:r>
      <w:r w:rsidRPr="00160A39">
        <w:rPr>
          <w:rFonts w:ascii="Times New Roman" w:hAnsi="Times New Roman" w:cs="Times New Roman"/>
          <w:spacing w:val="-4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informasi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yang</w:t>
      </w:r>
      <w:r w:rsidRPr="00160A39">
        <w:rPr>
          <w:rFonts w:ascii="Times New Roman" w:hAnsi="Times New Roman" w:cs="Times New Roman"/>
          <w:spacing w:val="-3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telah</w:t>
      </w:r>
      <w:r w:rsidRPr="00160A39">
        <w:rPr>
          <w:rFonts w:ascii="Times New Roman" w:hAnsi="Times New Roman" w:cs="Times New Roman"/>
          <w:spacing w:val="-5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diberikan</w:t>
      </w:r>
      <w:r>
        <w:rPr>
          <w:rFonts w:ascii="Times New Roman" w:hAnsi="Times New Roman" w:cs="Times New Roman"/>
          <w:sz w:val="24"/>
          <w:lang w:val="en-US"/>
        </w:rPr>
        <w:t xml:space="preserve"> </w:t>
      </w:r>
      <w:r w:rsidRPr="00160A39">
        <w:rPr>
          <w:rFonts w:ascii="Times New Roman" w:hAnsi="Times New Roman" w:cs="Times New Roman"/>
          <w:spacing w:val="-50"/>
          <w:sz w:val="24"/>
        </w:rPr>
        <w:t xml:space="preserve"> </w:t>
      </w:r>
      <w:r w:rsidRPr="00160A39">
        <w:rPr>
          <w:rFonts w:ascii="Times New Roman" w:hAnsi="Times New Roman" w:cs="Times New Roman"/>
          <w:sz w:val="24"/>
        </w:rPr>
        <w:t>admin</w:t>
      </w:r>
    </w:p>
    <w:p w14:paraId="4C6E4781" w14:textId="48513B07" w:rsidR="00160A39" w:rsidRPr="00160A39" w:rsidRDefault="00160A39" w:rsidP="00160A39">
      <w:pPr>
        <w:rPr>
          <w:lang w:val="en-US"/>
        </w:rPr>
        <w:sectPr w:rsidR="00160A39" w:rsidRPr="00160A39" w:rsidSect="00160A39">
          <w:pgSz w:w="11906" w:h="16838" w:code="9"/>
          <w:pgMar w:top="1560" w:right="340" w:bottom="280" w:left="980" w:header="720" w:footer="720" w:gutter="0"/>
          <w:cols w:space="720"/>
          <w:docGrid w:linePitch="299"/>
        </w:sectPr>
      </w:pPr>
    </w:p>
    <w:p w14:paraId="61CDA9AD" w14:textId="68A67F86" w:rsidR="0059007F" w:rsidRPr="00160A39" w:rsidRDefault="00D27C51" w:rsidP="009D6A64">
      <w:pPr>
        <w:pStyle w:val="BodyText"/>
        <w:spacing w:before="3"/>
        <w:rPr>
          <w:rFonts w:ascii="Times New Roman" w:hAnsi="Times New Roman" w:cs="Times New Roman"/>
          <w:sz w:val="20"/>
        </w:rPr>
      </w:pPr>
      <w:r w:rsidRPr="00160A39">
        <w:rPr>
          <w:rFonts w:ascii="Times New Roman" w:hAnsi="Times New Roman" w:cs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486428160" behindDoc="1" locked="0" layoutInCell="1" allowOverlap="1" wp14:anchorId="444074E0" wp14:editId="09D9192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219" name="Rectangle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0" cy="102870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2463B9" id="Rectangle 274" o:spid="_x0000_s1026" style="position:absolute;margin-left:0;margin-top:0;width:20in;height:810pt;z-index:-16888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" fillcolor="black" stroked="f">
                <w10:wrap anchorx="page" anchory="page"/>
              </v:rect>
            </w:pict>
          </mc:Fallback>
        </mc:AlternateContent>
      </w:r>
      <w:r w:rsidRPr="00160A39">
        <w:rPr>
          <w:rFonts w:ascii="Times New Roman" w:hAnsi="Times New Roman" w:cs="Times New Roman"/>
          <w:noProof/>
          <w:sz w:val="20"/>
        </w:rPr>
        <mc:AlternateContent>
          <mc:Choice Requires="wpg">
            <w:drawing>
              <wp:inline distT="0" distB="0" distL="0" distR="0" wp14:anchorId="77D07D87" wp14:editId="4EF15829">
                <wp:extent cx="2823845" cy="386715"/>
                <wp:effectExtent l="0" t="0" r="0" b="0"/>
                <wp:docPr id="214" name="Group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23845" cy="386715"/>
                          <a:chOff x="0" y="0"/>
                          <a:chExt cx="4447" cy="609"/>
                        </a:xfrm>
                      </wpg:grpSpPr>
                      <wps:wsp>
                        <wps:cNvPr id="215" name="AutoShape 273"/>
                        <wps:cNvSpPr>
                          <a:spLocks/>
                        </wps:cNvSpPr>
                        <wps:spPr bwMode="auto">
                          <a:xfrm>
                            <a:off x="2" y="0"/>
                            <a:ext cx="4441" cy="609"/>
                          </a:xfrm>
                          <a:custGeom>
                            <a:avLst/>
                            <a:gdLst>
                              <a:gd name="T0" fmla="+- 0 1318 2"/>
                              <a:gd name="T1" fmla="*/ T0 w 4441"/>
                              <a:gd name="T2" fmla="*/ 407 h 609"/>
                              <a:gd name="T3" fmla="+- 0 1211 2"/>
                              <a:gd name="T4" fmla="*/ T3 w 4441"/>
                              <a:gd name="T5" fmla="*/ 503 h 609"/>
                              <a:gd name="T6" fmla="+- 0 1318 2"/>
                              <a:gd name="T7" fmla="*/ T6 w 4441"/>
                              <a:gd name="T8" fmla="*/ 407 h 609"/>
                              <a:gd name="T9" fmla="+- 0 711 2"/>
                              <a:gd name="T10" fmla="*/ T9 w 4441"/>
                              <a:gd name="T11" fmla="*/ 407 h 609"/>
                              <a:gd name="T12" fmla="+- 0 606 2"/>
                              <a:gd name="T13" fmla="*/ T12 w 4441"/>
                              <a:gd name="T14" fmla="*/ 503 h 609"/>
                              <a:gd name="T15" fmla="+- 0 711 2"/>
                              <a:gd name="T16" fmla="*/ T15 w 4441"/>
                              <a:gd name="T17" fmla="*/ 407 h 609"/>
                              <a:gd name="T18" fmla="+- 0 204 2"/>
                              <a:gd name="T19" fmla="*/ T18 w 4441"/>
                              <a:gd name="T20" fmla="*/ 407 h 609"/>
                              <a:gd name="T21" fmla="+- 0 204 2"/>
                              <a:gd name="T22" fmla="*/ T21 w 4441"/>
                              <a:gd name="T23" fmla="*/ 506 h 609"/>
                              <a:gd name="T24" fmla="+- 0 305 2"/>
                              <a:gd name="T25" fmla="*/ T24 w 4441"/>
                              <a:gd name="T26" fmla="*/ 511 h 609"/>
                              <a:gd name="T27" fmla="+- 0 406 2"/>
                              <a:gd name="T28" fmla="*/ T27 w 4441"/>
                              <a:gd name="T29" fmla="*/ 606 h 609"/>
                              <a:gd name="T30" fmla="+- 0 507 2"/>
                              <a:gd name="T31" fmla="*/ T30 w 4441"/>
                              <a:gd name="T32" fmla="*/ 606 h 609"/>
                              <a:gd name="T33" fmla="+- 0 505 2"/>
                              <a:gd name="T34" fmla="*/ T33 w 4441"/>
                              <a:gd name="T35" fmla="*/ 509 h 609"/>
                              <a:gd name="T36" fmla="+- 0 4342 2"/>
                              <a:gd name="T37" fmla="*/ T36 w 4441"/>
                              <a:gd name="T38" fmla="*/ 506 h 609"/>
                              <a:gd name="T39" fmla="+- 0 4240 2"/>
                              <a:gd name="T40" fmla="*/ T39 w 4441"/>
                              <a:gd name="T41" fmla="*/ 409 h 609"/>
                              <a:gd name="T42" fmla="+- 0 4342 2"/>
                              <a:gd name="T43" fmla="*/ T42 w 4441"/>
                              <a:gd name="T44" fmla="*/ 406 h 609"/>
                              <a:gd name="T45" fmla="+- 0 4342 2"/>
                              <a:gd name="T46" fmla="*/ T45 w 4441"/>
                              <a:gd name="T47" fmla="*/ 202 h 609"/>
                              <a:gd name="T48" fmla="+- 0 4240 2"/>
                              <a:gd name="T49" fmla="*/ T48 w 4441"/>
                              <a:gd name="T50" fmla="*/ 106 h 609"/>
                              <a:gd name="T51" fmla="+- 0 4241 2"/>
                              <a:gd name="T52" fmla="*/ T51 w 4441"/>
                              <a:gd name="T53" fmla="*/ 98 h 609"/>
                              <a:gd name="T54" fmla="+- 0 1419 2"/>
                              <a:gd name="T55" fmla="*/ T54 w 4441"/>
                              <a:gd name="T56" fmla="*/ 302 h 609"/>
                              <a:gd name="T57" fmla="+- 0 1419 2"/>
                              <a:gd name="T58" fmla="*/ T57 w 4441"/>
                              <a:gd name="T59" fmla="*/ 401 h 609"/>
                              <a:gd name="T60" fmla="+- 0 1312 2"/>
                              <a:gd name="T61" fmla="*/ T60 w 4441"/>
                              <a:gd name="T62" fmla="*/ 401 h 609"/>
                              <a:gd name="T63" fmla="+- 0 1312 2"/>
                              <a:gd name="T64" fmla="*/ T63 w 4441"/>
                              <a:gd name="T65" fmla="*/ 302 h 609"/>
                              <a:gd name="T66" fmla="+- 0 1419 2"/>
                              <a:gd name="T67" fmla="*/ T66 w 4441"/>
                              <a:gd name="T68" fmla="*/ 98 h 609"/>
                              <a:gd name="T69" fmla="+- 0 1317 2"/>
                              <a:gd name="T70" fmla="*/ T69 w 4441"/>
                              <a:gd name="T71" fmla="*/ 200 h 609"/>
                              <a:gd name="T72" fmla="+- 0 1317 2"/>
                              <a:gd name="T73" fmla="*/ T72 w 4441"/>
                              <a:gd name="T74" fmla="*/ 106 h 609"/>
                              <a:gd name="T75" fmla="+- 0 913 2"/>
                              <a:gd name="T76" fmla="*/ T75 w 4441"/>
                              <a:gd name="T77" fmla="*/ 106 h 609"/>
                              <a:gd name="T78" fmla="+- 0 913 2"/>
                              <a:gd name="T79" fmla="*/ T78 w 4441"/>
                              <a:gd name="T80" fmla="*/ 206 h 609"/>
                              <a:gd name="T81" fmla="+- 0 808 2"/>
                              <a:gd name="T82" fmla="*/ T81 w 4441"/>
                              <a:gd name="T83" fmla="*/ 210 h 609"/>
                              <a:gd name="T84" fmla="+- 0 808 2"/>
                              <a:gd name="T85" fmla="*/ T84 w 4441"/>
                              <a:gd name="T86" fmla="*/ 106 h 609"/>
                              <a:gd name="T87" fmla="+- 0 808 2"/>
                              <a:gd name="T88" fmla="*/ T87 w 4441"/>
                              <a:gd name="T89" fmla="*/ 98 h 609"/>
                              <a:gd name="T90" fmla="+- 0 810 2"/>
                              <a:gd name="T91" fmla="*/ T90 w 4441"/>
                              <a:gd name="T92" fmla="*/ 0 h 609"/>
                              <a:gd name="T93" fmla="+- 0 510 2"/>
                              <a:gd name="T94" fmla="*/ T93 w 4441"/>
                              <a:gd name="T95" fmla="*/ 6 h 609"/>
                              <a:gd name="T96" fmla="+- 0 510 2"/>
                              <a:gd name="T97" fmla="*/ T96 w 4441"/>
                              <a:gd name="T98" fmla="*/ 106 h 609"/>
                              <a:gd name="T99" fmla="+- 0 403 2"/>
                              <a:gd name="T100" fmla="*/ T99 w 4441"/>
                              <a:gd name="T101" fmla="*/ 6 h 609"/>
                              <a:gd name="T102" fmla="+- 0 103 2"/>
                              <a:gd name="T103" fmla="*/ T102 w 4441"/>
                              <a:gd name="T104" fmla="*/ 0 h 609"/>
                              <a:gd name="T105" fmla="+- 0 106 2"/>
                              <a:gd name="T106" fmla="*/ T105 w 4441"/>
                              <a:gd name="T107" fmla="*/ 98 h 609"/>
                              <a:gd name="T108" fmla="+- 0 2 2"/>
                              <a:gd name="T109" fmla="*/ T108 w 4441"/>
                              <a:gd name="T110" fmla="*/ 302 h 609"/>
                              <a:gd name="T111" fmla="+- 0 103 2"/>
                              <a:gd name="T112" fmla="*/ T111 w 4441"/>
                              <a:gd name="T113" fmla="*/ 405 h 609"/>
                              <a:gd name="T114" fmla="+- 0 611 2"/>
                              <a:gd name="T115" fmla="*/ T114 w 4441"/>
                              <a:gd name="T116" fmla="*/ 306 h 609"/>
                              <a:gd name="T117" fmla="+- 0 712 2"/>
                              <a:gd name="T118" fmla="*/ T117 w 4441"/>
                              <a:gd name="T119" fmla="*/ 106 h 609"/>
                              <a:gd name="T120" fmla="+- 0 712 2"/>
                              <a:gd name="T121" fmla="*/ T120 w 4441"/>
                              <a:gd name="T122" fmla="*/ 210 h 609"/>
                              <a:gd name="T123" fmla="+- 0 611 2"/>
                              <a:gd name="T124" fmla="*/ T123 w 4441"/>
                              <a:gd name="T125" fmla="*/ 306 h 609"/>
                              <a:gd name="T126" fmla="+- 0 611 2"/>
                              <a:gd name="T127" fmla="*/ T126 w 4441"/>
                              <a:gd name="T128" fmla="*/ 403 h 609"/>
                              <a:gd name="T129" fmla="+- 0 4443 2"/>
                              <a:gd name="T130" fmla="*/ T129 w 4441"/>
                              <a:gd name="T131" fmla="*/ 403 h 609"/>
                              <a:gd name="T132" fmla="+- 0 4341 2"/>
                              <a:gd name="T133" fmla="*/ T132 w 4441"/>
                              <a:gd name="T134" fmla="*/ 308 h 609"/>
                              <a:gd name="T135" fmla="+- 0 4341 2"/>
                              <a:gd name="T136" fmla="*/ T135 w 4441"/>
                              <a:gd name="T137" fmla="*/ 210 h 609"/>
                              <a:gd name="T138" fmla="+- 0 4443 2"/>
                              <a:gd name="T139" fmla="*/ T138 w 4441"/>
                              <a:gd name="T140" fmla="*/ 206 h 609"/>
                            </a:gdLst>
                            <a:ahLst/>
                            <a:cxnLst>
                              <a:cxn ang="0">
                                <a:pos x="T1" y="T2"/>
                              </a:cxn>
                              <a:cxn ang="0">
                                <a:pos x="T4" y="T5"/>
                              </a:cxn>
                              <a:cxn ang="0">
                                <a:pos x="T7" y="T8"/>
                              </a:cxn>
                              <a:cxn ang="0">
                                <a:pos x="T10" y="T11"/>
                              </a:cxn>
                              <a:cxn ang="0">
                                <a:pos x="T13" y="T14"/>
                              </a:cxn>
                              <a:cxn ang="0">
                                <a:pos x="T16" y="T17"/>
                              </a:cxn>
                              <a:cxn ang="0">
                                <a:pos x="T19" y="T20"/>
                              </a:cxn>
                              <a:cxn ang="0">
                                <a:pos x="T22" y="T23"/>
                              </a:cxn>
                              <a:cxn ang="0">
                                <a:pos x="T25" y="T26"/>
                              </a:cxn>
                              <a:cxn ang="0">
                                <a:pos x="T28" y="T29"/>
                              </a:cxn>
                              <a:cxn ang="0">
                                <a:pos x="T31" y="T32"/>
                              </a:cxn>
                              <a:cxn ang="0">
                                <a:pos x="T34" y="T35"/>
                              </a:cxn>
                              <a:cxn ang="0">
                                <a:pos x="T37" y="T38"/>
                              </a:cxn>
                              <a:cxn ang="0">
                                <a:pos x="T40" y="T41"/>
                              </a:cxn>
                              <a:cxn ang="0">
                                <a:pos x="T43" y="T44"/>
                              </a:cxn>
                              <a:cxn ang="0">
                                <a:pos x="T46" y="T47"/>
                              </a:cxn>
                              <a:cxn ang="0">
                                <a:pos x="T49" y="T50"/>
                              </a:cxn>
                              <a:cxn ang="0">
                                <a:pos x="T52" y="T53"/>
                              </a:cxn>
                              <a:cxn ang="0">
                                <a:pos x="T55" y="T56"/>
                              </a:cxn>
                              <a:cxn ang="0">
                                <a:pos x="T58" y="T59"/>
                              </a:cxn>
                              <a:cxn ang="0">
                                <a:pos x="T61" y="T62"/>
                              </a:cxn>
                              <a:cxn ang="0">
                                <a:pos x="T64" y="T65"/>
                              </a:cxn>
                              <a:cxn ang="0">
                                <a:pos x="T67" y="T68"/>
                              </a:cxn>
                              <a:cxn ang="0">
                                <a:pos x="T70" y="T71"/>
                              </a:cxn>
                              <a:cxn ang="0">
                                <a:pos x="T73" y="T74"/>
                              </a:cxn>
                              <a:cxn ang="0">
                                <a:pos x="T76" y="T77"/>
                              </a:cxn>
                              <a:cxn ang="0">
                                <a:pos x="T79" y="T80"/>
                              </a:cxn>
                              <a:cxn ang="0">
                                <a:pos x="T82" y="T83"/>
                              </a:cxn>
                              <a:cxn ang="0">
                                <a:pos x="T85" y="T86"/>
                              </a:cxn>
                              <a:cxn ang="0">
                                <a:pos x="T88" y="T89"/>
                              </a:cxn>
                              <a:cxn ang="0">
                                <a:pos x="T91" y="T92"/>
                              </a:cxn>
                              <a:cxn ang="0">
                                <a:pos x="T94" y="T95"/>
                              </a:cxn>
                              <a:cxn ang="0">
                                <a:pos x="T97" y="T98"/>
                              </a:cxn>
                              <a:cxn ang="0">
                                <a:pos x="T100" y="T101"/>
                              </a:cxn>
                              <a:cxn ang="0">
                                <a:pos x="T103" y="T104"/>
                              </a:cxn>
                              <a:cxn ang="0">
                                <a:pos x="T106" y="T107"/>
                              </a:cxn>
                              <a:cxn ang="0">
                                <a:pos x="T109" y="T110"/>
                              </a:cxn>
                              <a:cxn ang="0">
                                <a:pos x="T112" y="T113"/>
                              </a:cxn>
                              <a:cxn ang="0">
                                <a:pos x="T115" y="T116"/>
                              </a:cxn>
                              <a:cxn ang="0">
                                <a:pos x="T118" y="T119"/>
                              </a:cxn>
                              <a:cxn ang="0">
                                <a:pos x="T121" y="T122"/>
                              </a:cxn>
                              <a:cxn ang="0">
                                <a:pos x="T124" y="T125"/>
                              </a:cxn>
                              <a:cxn ang="0">
                                <a:pos x="T127" y="T128"/>
                              </a:cxn>
                              <a:cxn ang="0">
                                <a:pos x="T130" y="T131"/>
                              </a:cxn>
                              <a:cxn ang="0">
                                <a:pos x="T133" y="T134"/>
                              </a:cxn>
                              <a:cxn ang="0">
                                <a:pos x="T136" y="T137"/>
                              </a:cxn>
                              <a:cxn ang="0">
                                <a:pos x="T139" y="T140"/>
                              </a:cxn>
                            </a:cxnLst>
                            <a:rect l="0" t="0" r="r" b="b"/>
                            <a:pathLst>
                              <a:path w="4441" h="609">
                                <a:moveTo>
                                  <a:pt x="4340" y="406"/>
                                </a:moveTo>
                                <a:lnTo>
                                  <a:pt x="1316" y="406"/>
                                </a:lnTo>
                                <a:lnTo>
                                  <a:pt x="1316" y="407"/>
                                </a:lnTo>
                                <a:lnTo>
                                  <a:pt x="1316" y="409"/>
                                </a:lnTo>
                                <a:lnTo>
                                  <a:pt x="1316" y="503"/>
                                </a:lnTo>
                                <a:lnTo>
                                  <a:pt x="1209" y="503"/>
                                </a:lnTo>
                                <a:lnTo>
                                  <a:pt x="1209" y="409"/>
                                </a:lnTo>
                                <a:lnTo>
                                  <a:pt x="1209" y="407"/>
                                </a:lnTo>
                                <a:lnTo>
                                  <a:pt x="1316" y="407"/>
                                </a:lnTo>
                                <a:lnTo>
                                  <a:pt x="1316" y="406"/>
                                </a:lnTo>
                                <a:lnTo>
                                  <a:pt x="709" y="406"/>
                                </a:lnTo>
                                <a:lnTo>
                                  <a:pt x="709" y="407"/>
                                </a:lnTo>
                                <a:lnTo>
                                  <a:pt x="709" y="409"/>
                                </a:lnTo>
                                <a:lnTo>
                                  <a:pt x="709" y="503"/>
                                </a:lnTo>
                                <a:lnTo>
                                  <a:pt x="604" y="503"/>
                                </a:lnTo>
                                <a:lnTo>
                                  <a:pt x="604" y="409"/>
                                </a:lnTo>
                                <a:lnTo>
                                  <a:pt x="604" y="407"/>
                                </a:lnTo>
                                <a:lnTo>
                                  <a:pt x="709" y="407"/>
                                </a:lnTo>
                                <a:lnTo>
                                  <a:pt x="709" y="406"/>
                                </a:lnTo>
                                <a:lnTo>
                                  <a:pt x="202" y="406"/>
                                </a:lnTo>
                                <a:lnTo>
                                  <a:pt x="202" y="407"/>
                                </a:lnTo>
                                <a:lnTo>
                                  <a:pt x="202" y="409"/>
                                </a:lnTo>
                                <a:lnTo>
                                  <a:pt x="202" y="503"/>
                                </a:lnTo>
                                <a:lnTo>
                                  <a:pt x="202" y="506"/>
                                </a:lnTo>
                                <a:lnTo>
                                  <a:pt x="303" y="506"/>
                                </a:lnTo>
                                <a:lnTo>
                                  <a:pt x="303" y="509"/>
                                </a:lnTo>
                                <a:lnTo>
                                  <a:pt x="303" y="511"/>
                                </a:lnTo>
                                <a:lnTo>
                                  <a:pt x="407" y="511"/>
                                </a:lnTo>
                                <a:lnTo>
                                  <a:pt x="407" y="606"/>
                                </a:lnTo>
                                <a:lnTo>
                                  <a:pt x="404" y="606"/>
                                </a:lnTo>
                                <a:lnTo>
                                  <a:pt x="404" y="609"/>
                                </a:lnTo>
                                <a:lnTo>
                                  <a:pt x="505" y="609"/>
                                </a:lnTo>
                                <a:lnTo>
                                  <a:pt x="505" y="606"/>
                                </a:lnTo>
                                <a:lnTo>
                                  <a:pt x="503" y="606"/>
                                </a:lnTo>
                                <a:lnTo>
                                  <a:pt x="503" y="511"/>
                                </a:lnTo>
                                <a:lnTo>
                                  <a:pt x="503" y="509"/>
                                </a:lnTo>
                                <a:lnTo>
                                  <a:pt x="4239" y="509"/>
                                </a:lnTo>
                                <a:lnTo>
                                  <a:pt x="4239" y="506"/>
                                </a:lnTo>
                                <a:lnTo>
                                  <a:pt x="4340" y="506"/>
                                </a:lnTo>
                                <a:lnTo>
                                  <a:pt x="4340" y="503"/>
                                </a:lnTo>
                                <a:lnTo>
                                  <a:pt x="4238" y="503"/>
                                </a:lnTo>
                                <a:lnTo>
                                  <a:pt x="4238" y="409"/>
                                </a:lnTo>
                                <a:lnTo>
                                  <a:pt x="4238" y="407"/>
                                </a:lnTo>
                                <a:lnTo>
                                  <a:pt x="4340" y="407"/>
                                </a:lnTo>
                                <a:lnTo>
                                  <a:pt x="4340" y="406"/>
                                </a:lnTo>
                                <a:close/>
                                <a:moveTo>
                                  <a:pt x="4441" y="206"/>
                                </a:moveTo>
                                <a:lnTo>
                                  <a:pt x="4340" y="206"/>
                                </a:lnTo>
                                <a:lnTo>
                                  <a:pt x="4340" y="202"/>
                                </a:lnTo>
                                <a:lnTo>
                                  <a:pt x="4238" y="202"/>
                                </a:lnTo>
                                <a:lnTo>
                                  <a:pt x="4238" y="200"/>
                                </a:lnTo>
                                <a:lnTo>
                                  <a:pt x="4238" y="106"/>
                                </a:lnTo>
                                <a:lnTo>
                                  <a:pt x="4239" y="106"/>
                                </a:lnTo>
                                <a:lnTo>
                                  <a:pt x="4239" y="102"/>
                                </a:lnTo>
                                <a:lnTo>
                                  <a:pt x="4239" y="98"/>
                                </a:lnTo>
                                <a:lnTo>
                                  <a:pt x="1417" y="98"/>
                                </a:lnTo>
                                <a:lnTo>
                                  <a:pt x="1417" y="210"/>
                                </a:lnTo>
                                <a:lnTo>
                                  <a:pt x="1417" y="302"/>
                                </a:lnTo>
                                <a:lnTo>
                                  <a:pt x="1417" y="306"/>
                                </a:lnTo>
                                <a:lnTo>
                                  <a:pt x="1417" y="308"/>
                                </a:lnTo>
                                <a:lnTo>
                                  <a:pt x="1417" y="401"/>
                                </a:lnTo>
                                <a:lnTo>
                                  <a:pt x="1417" y="403"/>
                                </a:lnTo>
                                <a:lnTo>
                                  <a:pt x="1310" y="403"/>
                                </a:lnTo>
                                <a:lnTo>
                                  <a:pt x="1310" y="401"/>
                                </a:lnTo>
                                <a:lnTo>
                                  <a:pt x="1310" y="308"/>
                                </a:lnTo>
                                <a:lnTo>
                                  <a:pt x="1310" y="306"/>
                                </a:lnTo>
                                <a:lnTo>
                                  <a:pt x="1310" y="302"/>
                                </a:lnTo>
                                <a:lnTo>
                                  <a:pt x="1310" y="210"/>
                                </a:lnTo>
                                <a:lnTo>
                                  <a:pt x="1417" y="210"/>
                                </a:lnTo>
                                <a:lnTo>
                                  <a:pt x="1417" y="98"/>
                                </a:lnTo>
                                <a:lnTo>
                                  <a:pt x="1315" y="98"/>
                                </a:lnTo>
                                <a:lnTo>
                                  <a:pt x="1315" y="106"/>
                                </a:lnTo>
                                <a:lnTo>
                                  <a:pt x="1315" y="200"/>
                                </a:lnTo>
                                <a:lnTo>
                                  <a:pt x="1209" y="200"/>
                                </a:lnTo>
                                <a:lnTo>
                                  <a:pt x="1209" y="106"/>
                                </a:lnTo>
                                <a:lnTo>
                                  <a:pt x="1315" y="106"/>
                                </a:lnTo>
                                <a:lnTo>
                                  <a:pt x="1315" y="98"/>
                                </a:lnTo>
                                <a:lnTo>
                                  <a:pt x="911" y="98"/>
                                </a:lnTo>
                                <a:lnTo>
                                  <a:pt x="911" y="106"/>
                                </a:lnTo>
                                <a:lnTo>
                                  <a:pt x="911" y="200"/>
                                </a:lnTo>
                                <a:lnTo>
                                  <a:pt x="911" y="202"/>
                                </a:lnTo>
                                <a:lnTo>
                                  <a:pt x="911" y="206"/>
                                </a:lnTo>
                                <a:lnTo>
                                  <a:pt x="911" y="208"/>
                                </a:lnTo>
                                <a:lnTo>
                                  <a:pt x="911" y="210"/>
                                </a:lnTo>
                                <a:lnTo>
                                  <a:pt x="806" y="210"/>
                                </a:lnTo>
                                <a:lnTo>
                                  <a:pt x="806" y="206"/>
                                </a:lnTo>
                                <a:lnTo>
                                  <a:pt x="806" y="200"/>
                                </a:lnTo>
                                <a:lnTo>
                                  <a:pt x="806" y="106"/>
                                </a:lnTo>
                                <a:lnTo>
                                  <a:pt x="911" y="106"/>
                                </a:lnTo>
                                <a:lnTo>
                                  <a:pt x="911" y="98"/>
                                </a:lnTo>
                                <a:lnTo>
                                  <a:pt x="806" y="98"/>
                                </a:lnTo>
                                <a:lnTo>
                                  <a:pt x="806" y="6"/>
                                </a:lnTo>
                                <a:lnTo>
                                  <a:pt x="808" y="6"/>
                                </a:lnTo>
                                <a:lnTo>
                                  <a:pt x="808" y="0"/>
                                </a:lnTo>
                                <a:lnTo>
                                  <a:pt x="505" y="0"/>
                                </a:lnTo>
                                <a:lnTo>
                                  <a:pt x="505" y="6"/>
                                </a:lnTo>
                                <a:lnTo>
                                  <a:pt x="508" y="6"/>
                                </a:lnTo>
                                <a:lnTo>
                                  <a:pt x="508" y="98"/>
                                </a:lnTo>
                                <a:lnTo>
                                  <a:pt x="508" y="102"/>
                                </a:lnTo>
                                <a:lnTo>
                                  <a:pt x="508" y="106"/>
                                </a:lnTo>
                                <a:lnTo>
                                  <a:pt x="401" y="106"/>
                                </a:lnTo>
                                <a:lnTo>
                                  <a:pt x="401" y="98"/>
                                </a:lnTo>
                                <a:lnTo>
                                  <a:pt x="401" y="6"/>
                                </a:lnTo>
                                <a:lnTo>
                                  <a:pt x="404" y="6"/>
                                </a:lnTo>
                                <a:lnTo>
                                  <a:pt x="404" y="0"/>
                                </a:lnTo>
                                <a:lnTo>
                                  <a:pt x="101" y="0"/>
                                </a:lnTo>
                                <a:lnTo>
                                  <a:pt x="101" y="6"/>
                                </a:lnTo>
                                <a:lnTo>
                                  <a:pt x="104" y="6"/>
                                </a:lnTo>
                                <a:lnTo>
                                  <a:pt x="104" y="98"/>
                                </a:lnTo>
                                <a:lnTo>
                                  <a:pt x="104" y="106"/>
                                </a:lnTo>
                                <a:lnTo>
                                  <a:pt x="0" y="106"/>
                                </a:lnTo>
                                <a:lnTo>
                                  <a:pt x="0" y="302"/>
                                </a:lnTo>
                                <a:lnTo>
                                  <a:pt x="0" y="306"/>
                                </a:lnTo>
                                <a:lnTo>
                                  <a:pt x="101" y="306"/>
                                </a:lnTo>
                                <a:lnTo>
                                  <a:pt x="101" y="405"/>
                                </a:lnTo>
                                <a:lnTo>
                                  <a:pt x="508" y="405"/>
                                </a:lnTo>
                                <a:lnTo>
                                  <a:pt x="508" y="306"/>
                                </a:lnTo>
                                <a:lnTo>
                                  <a:pt x="609" y="306"/>
                                </a:lnTo>
                                <a:lnTo>
                                  <a:pt x="609" y="302"/>
                                </a:lnTo>
                                <a:lnTo>
                                  <a:pt x="609" y="106"/>
                                </a:lnTo>
                                <a:lnTo>
                                  <a:pt x="710" y="106"/>
                                </a:lnTo>
                                <a:lnTo>
                                  <a:pt x="710" y="200"/>
                                </a:lnTo>
                                <a:lnTo>
                                  <a:pt x="710" y="206"/>
                                </a:lnTo>
                                <a:lnTo>
                                  <a:pt x="710" y="210"/>
                                </a:lnTo>
                                <a:lnTo>
                                  <a:pt x="710" y="302"/>
                                </a:lnTo>
                                <a:lnTo>
                                  <a:pt x="710" y="306"/>
                                </a:lnTo>
                                <a:lnTo>
                                  <a:pt x="609" y="306"/>
                                </a:lnTo>
                                <a:lnTo>
                                  <a:pt x="609" y="308"/>
                                </a:lnTo>
                                <a:lnTo>
                                  <a:pt x="609" y="401"/>
                                </a:lnTo>
                                <a:lnTo>
                                  <a:pt x="609" y="403"/>
                                </a:lnTo>
                                <a:lnTo>
                                  <a:pt x="609" y="405"/>
                                </a:lnTo>
                                <a:lnTo>
                                  <a:pt x="4441" y="405"/>
                                </a:lnTo>
                                <a:lnTo>
                                  <a:pt x="4441" y="403"/>
                                </a:lnTo>
                                <a:lnTo>
                                  <a:pt x="4339" y="403"/>
                                </a:lnTo>
                                <a:lnTo>
                                  <a:pt x="4339" y="401"/>
                                </a:lnTo>
                                <a:lnTo>
                                  <a:pt x="4339" y="308"/>
                                </a:lnTo>
                                <a:lnTo>
                                  <a:pt x="4339" y="306"/>
                                </a:lnTo>
                                <a:lnTo>
                                  <a:pt x="4339" y="302"/>
                                </a:lnTo>
                                <a:lnTo>
                                  <a:pt x="4339" y="210"/>
                                </a:lnTo>
                                <a:lnTo>
                                  <a:pt x="4339" y="208"/>
                                </a:lnTo>
                                <a:lnTo>
                                  <a:pt x="4441" y="208"/>
                                </a:lnTo>
                                <a:lnTo>
                                  <a:pt x="4441" y="20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Freeform 272"/>
                        <wps:cNvSpPr>
                          <a:spLocks/>
                        </wps:cNvSpPr>
                        <wps:spPr bwMode="auto">
                          <a:xfrm>
                            <a:off x="1309" y="101"/>
                            <a:ext cx="3038" cy="408"/>
                          </a:xfrm>
                          <a:custGeom>
                            <a:avLst/>
                            <a:gdLst>
                              <a:gd name="T0" fmla="+- 0 4348 1310"/>
                              <a:gd name="T1" fmla="*/ T0 w 3038"/>
                              <a:gd name="T2" fmla="+- 0 200 102"/>
                              <a:gd name="T3" fmla="*/ 200 h 408"/>
                              <a:gd name="T4" fmla="+- 0 4247 1310"/>
                              <a:gd name="T5" fmla="*/ T4 w 3038"/>
                              <a:gd name="T6" fmla="+- 0 200 102"/>
                              <a:gd name="T7" fmla="*/ 200 h 408"/>
                              <a:gd name="T8" fmla="+- 0 4247 1310"/>
                              <a:gd name="T9" fmla="*/ T8 w 3038"/>
                              <a:gd name="T10" fmla="+- 0 102 102"/>
                              <a:gd name="T11" fmla="*/ 102 h 408"/>
                              <a:gd name="T12" fmla="+- 0 1310 1310"/>
                              <a:gd name="T13" fmla="*/ T12 w 3038"/>
                              <a:gd name="T14" fmla="+- 0 102 102"/>
                              <a:gd name="T15" fmla="*/ 102 h 408"/>
                              <a:gd name="T16" fmla="+- 0 1310 1310"/>
                              <a:gd name="T17" fmla="*/ T16 w 3038"/>
                              <a:gd name="T18" fmla="+- 0 200 102"/>
                              <a:gd name="T19" fmla="*/ 200 h 408"/>
                              <a:gd name="T20" fmla="+- 0 1310 1310"/>
                              <a:gd name="T21" fmla="*/ T20 w 3038"/>
                              <a:gd name="T22" fmla="+- 0 202 102"/>
                              <a:gd name="T23" fmla="*/ 202 h 408"/>
                              <a:gd name="T24" fmla="+- 0 1310 1310"/>
                              <a:gd name="T25" fmla="*/ T24 w 3038"/>
                              <a:gd name="T26" fmla="+- 0 208 102"/>
                              <a:gd name="T27" fmla="*/ 208 h 408"/>
                              <a:gd name="T28" fmla="+- 0 1310 1310"/>
                              <a:gd name="T29" fmla="*/ T28 w 3038"/>
                              <a:gd name="T30" fmla="+- 0 210 102"/>
                              <a:gd name="T31" fmla="*/ 210 h 408"/>
                              <a:gd name="T32" fmla="+- 0 1411 1310"/>
                              <a:gd name="T33" fmla="*/ T32 w 3038"/>
                              <a:gd name="T34" fmla="+- 0 210 102"/>
                              <a:gd name="T35" fmla="*/ 210 h 408"/>
                              <a:gd name="T36" fmla="+- 0 1411 1310"/>
                              <a:gd name="T37" fmla="*/ T36 w 3038"/>
                              <a:gd name="T38" fmla="+- 0 401 102"/>
                              <a:gd name="T39" fmla="*/ 401 h 408"/>
                              <a:gd name="T40" fmla="+- 0 1310 1310"/>
                              <a:gd name="T41" fmla="*/ T40 w 3038"/>
                              <a:gd name="T42" fmla="+- 0 401 102"/>
                              <a:gd name="T43" fmla="*/ 401 h 408"/>
                              <a:gd name="T44" fmla="+- 0 1310 1310"/>
                              <a:gd name="T45" fmla="*/ T44 w 3038"/>
                              <a:gd name="T46" fmla="+- 0 403 102"/>
                              <a:gd name="T47" fmla="*/ 403 h 408"/>
                              <a:gd name="T48" fmla="+- 0 1310 1310"/>
                              <a:gd name="T49" fmla="*/ T48 w 3038"/>
                              <a:gd name="T50" fmla="+- 0 407 102"/>
                              <a:gd name="T51" fmla="*/ 407 h 408"/>
                              <a:gd name="T52" fmla="+- 0 1310 1310"/>
                              <a:gd name="T53" fmla="*/ T52 w 3038"/>
                              <a:gd name="T54" fmla="+- 0 409 102"/>
                              <a:gd name="T55" fmla="*/ 409 h 408"/>
                              <a:gd name="T56" fmla="+- 0 1310 1310"/>
                              <a:gd name="T57" fmla="*/ T56 w 3038"/>
                              <a:gd name="T58" fmla="+- 0 509 102"/>
                              <a:gd name="T59" fmla="*/ 509 h 408"/>
                              <a:gd name="T60" fmla="+- 0 4247 1310"/>
                              <a:gd name="T61" fmla="*/ T60 w 3038"/>
                              <a:gd name="T62" fmla="+- 0 509 102"/>
                              <a:gd name="T63" fmla="*/ 509 h 408"/>
                              <a:gd name="T64" fmla="+- 0 4247 1310"/>
                              <a:gd name="T65" fmla="*/ T64 w 3038"/>
                              <a:gd name="T66" fmla="+- 0 409 102"/>
                              <a:gd name="T67" fmla="*/ 409 h 408"/>
                              <a:gd name="T68" fmla="+- 0 4348 1310"/>
                              <a:gd name="T69" fmla="*/ T68 w 3038"/>
                              <a:gd name="T70" fmla="+- 0 409 102"/>
                              <a:gd name="T71" fmla="*/ 409 h 408"/>
                              <a:gd name="T72" fmla="+- 0 4348 1310"/>
                              <a:gd name="T73" fmla="*/ T72 w 3038"/>
                              <a:gd name="T74" fmla="+- 0 407 102"/>
                              <a:gd name="T75" fmla="*/ 407 h 408"/>
                              <a:gd name="T76" fmla="+- 0 4348 1310"/>
                              <a:gd name="T77" fmla="*/ T76 w 3038"/>
                              <a:gd name="T78" fmla="+- 0 202 102"/>
                              <a:gd name="T79" fmla="*/ 202 h 408"/>
                              <a:gd name="T80" fmla="+- 0 4348 1310"/>
                              <a:gd name="T81" fmla="*/ T80 w 3038"/>
                              <a:gd name="T82" fmla="+- 0 200 102"/>
                              <a:gd name="T83" fmla="*/ 200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3038" h="408">
                                <a:moveTo>
                                  <a:pt x="3038" y="98"/>
                                </a:moveTo>
                                <a:lnTo>
                                  <a:pt x="2937" y="98"/>
                                </a:lnTo>
                                <a:lnTo>
                                  <a:pt x="2937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0"/>
                                </a:lnTo>
                                <a:lnTo>
                                  <a:pt x="0" y="106"/>
                                </a:lnTo>
                                <a:lnTo>
                                  <a:pt x="0" y="108"/>
                                </a:lnTo>
                                <a:lnTo>
                                  <a:pt x="101" y="108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1"/>
                                </a:lnTo>
                                <a:lnTo>
                                  <a:pt x="0" y="305"/>
                                </a:lnTo>
                                <a:lnTo>
                                  <a:pt x="0" y="307"/>
                                </a:lnTo>
                                <a:lnTo>
                                  <a:pt x="0" y="407"/>
                                </a:lnTo>
                                <a:lnTo>
                                  <a:pt x="2937" y="407"/>
                                </a:lnTo>
                                <a:lnTo>
                                  <a:pt x="2937" y="307"/>
                                </a:lnTo>
                                <a:lnTo>
                                  <a:pt x="3038" y="307"/>
                                </a:lnTo>
                                <a:lnTo>
                                  <a:pt x="3038" y="305"/>
                                </a:lnTo>
                                <a:lnTo>
                                  <a:pt x="3038" y="100"/>
                                </a:lnTo>
                                <a:lnTo>
                                  <a:pt x="3038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AutoShape 271"/>
                        <wps:cNvSpPr>
                          <a:spLocks/>
                        </wps:cNvSpPr>
                        <wps:spPr bwMode="auto">
                          <a:xfrm>
                            <a:off x="102" y="2"/>
                            <a:ext cx="1218" cy="606"/>
                          </a:xfrm>
                          <a:custGeom>
                            <a:avLst/>
                            <a:gdLst>
                              <a:gd name="T0" fmla="+- 0 102 102"/>
                              <a:gd name="T1" fmla="*/ T0 w 1218"/>
                              <a:gd name="T2" fmla="+- 0 2 2"/>
                              <a:gd name="T3" fmla="*/ 2 h 606"/>
                              <a:gd name="T4" fmla="+- 0 102 102"/>
                              <a:gd name="T5" fmla="*/ T4 w 1218"/>
                              <a:gd name="T6" fmla="+- 0 204 2"/>
                              <a:gd name="T7" fmla="*/ 204 h 606"/>
                              <a:gd name="T8" fmla="+- 0 205 102"/>
                              <a:gd name="T9" fmla="*/ T8 w 1218"/>
                              <a:gd name="T10" fmla="+- 0 6 2"/>
                              <a:gd name="T11" fmla="*/ 6 h 606"/>
                              <a:gd name="T12" fmla="+- 0 407 102"/>
                              <a:gd name="T13" fmla="*/ T12 w 1218"/>
                              <a:gd name="T14" fmla="+- 0 304 2"/>
                              <a:gd name="T15" fmla="*/ 304 h 606"/>
                              <a:gd name="T16" fmla="+- 0 102 102"/>
                              <a:gd name="T17" fmla="*/ T16 w 1218"/>
                              <a:gd name="T18" fmla="+- 0 306 2"/>
                              <a:gd name="T19" fmla="*/ 306 h 606"/>
                              <a:gd name="T20" fmla="+- 0 407 102"/>
                              <a:gd name="T21" fmla="*/ T20 w 1218"/>
                              <a:gd name="T22" fmla="+- 0 304 2"/>
                              <a:gd name="T23" fmla="*/ 304 h 606"/>
                              <a:gd name="T24" fmla="+- 0 407 102"/>
                              <a:gd name="T25" fmla="*/ T24 w 1218"/>
                              <a:gd name="T26" fmla="+- 0 405 2"/>
                              <a:gd name="T27" fmla="*/ 405 h 606"/>
                              <a:gd name="T28" fmla="+- 0 203 102"/>
                              <a:gd name="T29" fmla="*/ T28 w 1218"/>
                              <a:gd name="T30" fmla="+- 0 403 2"/>
                              <a:gd name="T31" fmla="*/ 403 h 606"/>
                              <a:gd name="T32" fmla="+- 0 304 102"/>
                              <a:gd name="T33" fmla="*/ T32 w 1218"/>
                              <a:gd name="T34" fmla="+- 0 405 2"/>
                              <a:gd name="T35" fmla="*/ 405 h 606"/>
                              <a:gd name="T36" fmla="+- 0 405 102"/>
                              <a:gd name="T37" fmla="*/ T36 w 1218"/>
                              <a:gd name="T38" fmla="+- 0 507 2"/>
                              <a:gd name="T39" fmla="*/ 507 h 606"/>
                              <a:gd name="T40" fmla="+- 0 508 102"/>
                              <a:gd name="T41" fmla="*/ T40 w 1218"/>
                              <a:gd name="T42" fmla="+- 0 607 2"/>
                              <a:gd name="T43" fmla="*/ 607 h 606"/>
                              <a:gd name="T44" fmla="+- 0 508 102"/>
                              <a:gd name="T45" fmla="*/ T44 w 1218"/>
                              <a:gd name="T46" fmla="+- 0 405 2"/>
                              <a:gd name="T47" fmla="*/ 405 h 606"/>
                              <a:gd name="T48" fmla="+- 0 1211 102"/>
                              <a:gd name="T49" fmla="*/ T48 w 1218"/>
                              <a:gd name="T50" fmla="+- 0 200 2"/>
                              <a:gd name="T51" fmla="*/ 200 h 606"/>
                              <a:gd name="T52" fmla="+- 0 1218 102"/>
                              <a:gd name="T53" fmla="*/ T52 w 1218"/>
                              <a:gd name="T54" fmla="+- 0 106 2"/>
                              <a:gd name="T55" fmla="*/ 106 h 606"/>
                              <a:gd name="T56" fmla="+- 0 906 102"/>
                              <a:gd name="T57" fmla="*/ T56 w 1218"/>
                              <a:gd name="T58" fmla="+- 0 102 2"/>
                              <a:gd name="T59" fmla="*/ 102 h 606"/>
                              <a:gd name="T60" fmla="+- 0 906 102"/>
                              <a:gd name="T61" fmla="*/ T60 w 1218"/>
                              <a:gd name="T62" fmla="+- 0 200 2"/>
                              <a:gd name="T63" fmla="*/ 200 h 606"/>
                              <a:gd name="T64" fmla="+- 0 913 102"/>
                              <a:gd name="T65" fmla="*/ T64 w 1218"/>
                              <a:gd name="T66" fmla="+- 0 202 2"/>
                              <a:gd name="T67" fmla="*/ 202 h 606"/>
                              <a:gd name="T68" fmla="+- 0 913 102"/>
                              <a:gd name="T69" fmla="*/ T68 w 1218"/>
                              <a:gd name="T70" fmla="+- 0 300 2"/>
                              <a:gd name="T71" fmla="*/ 300 h 606"/>
                              <a:gd name="T72" fmla="+- 0 805 102"/>
                              <a:gd name="T73" fmla="*/ T72 w 1218"/>
                              <a:gd name="T74" fmla="+- 0 302 2"/>
                              <a:gd name="T75" fmla="*/ 302 h 606"/>
                              <a:gd name="T76" fmla="+- 0 805 102"/>
                              <a:gd name="T77" fmla="*/ T76 w 1218"/>
                              <a:gd name="T78" fmla="+- 0 401 2"/>
                              <a:gd name="T79" fmla="*/ 401 h 606"/>
                              <a:gd name="T80" fmla="+- 0 704 102"/>
                              <a:gd name="T81" fmla="*/ T80 w 1218"/>
                              <a:gd name="T82" fmla="+- 0 403 2"/>
                              <a:gd name="T83" fmla="*/ 403 h 606"/>
                              <a:gd name="T84" fmla="+- 0 704 102"/>
                              <a:gd name="T85" fmla="*/ T84 w 1218"/>
                              <a:gd name="T86" fmla="+- 0 409 2"/>
                              <a:gd name="T87" fmla="*/ 409 h 606"/>
                              <a:gd name="T88" fmla="+- 0 704 102"/>
                              <a:gd name="T89" fmla="*/ T88 w 1218"/>
                              <a:gd name="T90" fmla="+- 0 509 2"/>
                              <a:gd name="T91" fmla="*/ 509 h 606"/>
                              <a:gd name="T92" fmla="+- 0 1218 102"/>
                              <a:gd name="T93" fmla="*/ T92 w 1218"/>
                              <a:gd name="T94" fmla="+- 0 503 2"/>
                              <a:gd name="T95" fmla="*/ 503 h 606"/>
                              <a:gd name="T96" fmla="+- 0 1211 102"/>
                              <a:gd name="T97" fmla="*/ T96 w 1218"/>
                              <a:gd name="T98" fmla="+- 0 409 2"/>
                              <a:gd name="T99" fmla="*/ 409 h 606"/>
                              <a:gd name="T100" fmla="+- 0 1318 102"/>
                              <a:gd name="T101" fmla="*/ T100 w 1218"/>
                              <a:gd name="T102" fmla="+- 0 407 2"/>
                              <a:gd name="T103" fmla="*/ 407 h 606"/>
                              <a:gd name="T104" fmla="+- 0 1320 102"/>
                              <a:gd name="T105" fmla="*/ T104 w 1218"/>
                              <a:gd name="T106" fmla="+- 0 409 2"/>
                              <a:gd name="T107" fmla="*/ 409 h 606"/>
                              <a:gd name="T108" fmla="+- 0 1320 102"/>
                              <a:gd name="T109" fmla="*/ T108 w 1218"/>
                              <a:gd name="T110" fmla="+- 0 403 2"/>
                              <a:gd name="T111" fmla="*/ 403 h 606"/>
                              <a:gd name="T112" fmla="+- 0 1312 102"/>
                              <a:gd name="T113" fmla="*/ T112 w 1218"/>
                              <a:gd name="T114" fmla="+- 0 401 2"/>
                              <a:gd name="T115" fmla="*/ 401 h 606"/>
                              <a:gd name="T116" fmla="+- 0 1312 102"/>
                              <a:gd name="T117" fmla="*/ T116 w 1218"/>
                              <a:gd name="T118" fmla="+- 0 302 2"/>
                              <a:gd name="T119" fmla="*/ 302 h 606"/>
                              <a:gd name="T120" fmla="+- 0 1320 102"/>
                              <a:gd name="T121" fmla="*/ T120 w 1218"/>
                              <a:gd name="T122" fmla="+- 0 300 2"/>
                              <a:gd name="T123" fmla="*/ 300 h 606"/>
                              <a:gd name="T124" fmla="+- 0 1320 102"/>
                              <a:gd name="T125" fmla="*/ T124 w 1218"/>
                              <a:gd name="T126" fmla="+- 0 202 2"/>
                              <a:gd name="T127" fmla="*/ 202 h 6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</a:cxnLst>
                            <a:rect l="0" t="0" r="r" b="b"/>
                            <a:pathLst>
                              <a:path w="1218" h="606">
                                <a:moveTo>
                                  <a:pt x="10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0" y="202"/>
                                </a:lnTo>
                                <a:lnTo>
                                  <a:pt x="103" y="202"/>
                                </a:lnTo>
                                <a:lnTo>
                                  <a:pt x="103" y="4"/>
                                </a:lnTo>
                                <a:lnTo>
                                  <a:pt x="103" y="0"/>
                                </a:lnTo>
                                <a:close/>
                                <a:moveTo>
                                  <a:pt x="305" y="302"/>
                                </a:moveTo>
                                <a:lnTo>
                                  <a:pt x="0" y="302"/>
                                </a:lnTo>
                                <a:lnTo>
                                  <a:pt x="0" y="304"/>
                                </a:lnTo>
                                <a:lnTo>
                                  <a:pt x="305" y="304"/>
                                </a:lnTo>
                                <a:lnTo>
                                  <a:pt x="305" y="302"/>
                                </a:lnTo>
                                <a:close/>
                                <a:moveTo>
                                  <a:pt x="406" y="403"/>
                                </a:moveTo>
                                <a:lnTo>
                                  <a:pt x="305" y="403"/>
                                </a:lnTo>
                                <a:lnTo>
                                  <a:pt x="305" y="401"/>
                                </a:lnTo>
                                <a:lnTo>
                                  <a:pt x="101" y="401"/>
                                </a:lnTo>
                                <a:lnTo>
                                  <a:pt x="101" y="403"/>
                                </a:lnTo>
                                <a:lnTo>
                                  <a:pt x="202" y="403"/>
                                </a:lnTo>
                                <a:lnTo>
                                  <a:pt x="202" y="505"/>
                                </a:lnTo>
                                <a:lnTo>
                                  <a:pt x="303" y="505"/>
                                </a:lnTo>
                                <a:lnTo>
                                  <a:pt x="303" y="605"/>
                                </a:lnTo>
                                <a:lnTo>
                                  <a:pt x="406" y="605"/>
                                </a:lnTo>
                                <a:lnTo>
                                  <a:pt x="406" y="505"/>
                                </a:lnTo>
                                <a:lnTo>
                                  <a:pt x="406" y="403"/>
                                </a:lnTo>
                                <a:close/>
                                <a:moveTo>
                                  <a:pt x="1218" y="198"/>
                                </a:moveTo>
                                <a:lnTo>
                                  <a:pt x="1109" y="198"/>
                                </a:lnTo>
                                <a:lnTo>
                                  <a:pt x="1109" y="104"/>
                                </a:lnTo>
                                <a:lnTo>
                                  <a:pt x="1116" y="104"/>
                                </a:lnTo>
                                <a:lnTo>
                                  <a:pt x="1116" y="100"/>
                                </a:lnTo>
                                <a:lnTo>
                                  <a:pt x="804" y="100"/>
                                </a:lnTo>
                                <a:lnTo>
                                  <a:pt x="804" y="104"/>
                                </a:lnTo>
                                <a:lnTo>
                                  <a:pt x="804" y="198"/>
                                </a:lnTo>
                                <a:lnTo>
                                  <a:pt x="811" y="198"/>
                                </a:lnTo>
                                <a:lnTo>
                                  <a:pt x="811" y="200"/>
                                </a:lnTo>
                                <a:lnTo>
                                  <a:pt x="811" y="206"/>
                                </a:lnTo>
                                <a:lnTo>
                                  <a:pt x="811" y="298"/>
                                </a:lnTo>
                                <a:lnTo>
                                  <a:pt x="703" y="298"/>
                                </a:lnTo>
                                <a:lnTo>
                                  <a:pt x="703" y="300"/>
                                </a:lnTo>
                                <a:lnTo>
                                  <a:pt x="703" y="306"/>
                                </a:lnTo>
                                <a:lnTo>
                                  <a:pt x="703" y="399"/>
                                </a:lnTo>
                                <a:lnTo>
                                  <a:pt x="602" y="399"/>
                                </a:lnTo>
                                <a:lnTo>
                                  <a:pt x="602" y="401"/>
                                </a:lnTo>
                                <a:lnTo>
                                  <a:pt x="602" y="405"/>
                                </a:lnTo>
                                <a:lnTo>
                                  <a:pt x="602" y="407"/>
                                </a:lnTo>
                                <a:lnTo>
                                  <a:pt x="602" y="501"/>
                                </a:lnTo>
                                <a:lnTo>
                                  <a:pt x="602" y="507"/>
                                </a:lnTo>
                                <a:lnTo>
                                  <a:pt x="1116" y="507"/>
                                </a:lnTo>
                                <a:lnTo>
                                  <a:pt x="1116" y="501"/>
                                </a:lnTo>
                                <a:lnTo>
                                  <a:pt x="1109" y="501"/>
                                </a:lnTo>
                                <a:lnTo>
                                  <a:pt x="1109" y="407"/>
                                </a:lnTo>
                                <a:lnTo>
                                  <a:pt x="1109" y="405"/>
                                </a:lnTo>
                                <a:lnTo>
                                  <a:pt x="1216" y="405"/>
                                </a:lnTo>
                                <a:lnTo>
                                  <a:pt x="1216" y="407"/>
                                </a:lnTo>
                                <a:lnTo>
                                  <a:pt x="1218" y="407"/>
                                </a:lnTo>
                                <a:lnTo>
                                  <a:pt x="1218" y="405"/>
                                </a:lnTo>
                                <a:lnTo>
                                  <a:pt x="1218" y="401"/>
                                </a:lnTo>
                                <a:lnTo>
                                  <a:pt x="1210" y="401"/>
                                </a:lnTo>
                                <a:lnTo>
                                  <a:pt x="1210" y="399"/>
                                </a:lnTo>
                                <a:lnTo>
                                  <a:pt x="1210" y="306"/>
                                </a:lnTo>
                                <a:lnTo>
                                  <a:pt x="1210" y="300"/>
                                </a:lnTo>
                                <a:lnTo>
                                  <a:pt x="1210" y="298"/>
                                </a:lnTo>
                                <a:lnTo>
                                  <a:pt x="1218" y="298"/>
                                </a:lnTo>
                                <a:lnTo>
                                  <a:pt x="1218" y="206"/>
                                </a:lnTo>
                                <a:lnTo>
                                  <a:pt x="1218" y="200"/>
                                </a:lnTo>
                                <a:lnTo>
                                  <a:pt x="1218" y="1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AutoShape 270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4447" cy="610"/>
                          </a:xfrm>
                          <a:custGeom>
                            <a:avLst/>
                            <a:gdLst>
                              <a:gd name="T0" fmla="*/ 1211 w 4447"/>
                              <a:gd name="T1" fmla="*/ 403 h 610"/>
                              <a:gd name="T2" fmla="*/ 1419 w 4447"/>
                              <a:gd name="T3" fmla="*/ 407 h 610"/>
                              <a:gd name="T4" fmla="*/ 1419 w 4447"/>
                              <a:gd name="T5" fmla="*/ 202 h 610"/>
                              <a:gd name="T6" fmla="*/ 1211 w 4447"/>
                              <a:gd name="T7" fmla="*/ 208 h 610"/>
                              <a:gd name="T8" fmla="*/ 1419 w 4447"/>
                              <a:gd name="T9" fmla="*/ 202 h 610"/>
                              <a:gd name="T10" fmla="*/ 303 w 4447"/>
                              <a:gd name="T11" fmla="*/ 605 h 610"/>
                              <a:gd name="T12" fmla="*/ 4244 w 4447"/>
                              <a:gd name="T13" fmla="*/ 609 h 610"/>
                              <a:gd name="T14" fmla="*/ 4244 w 4447"/>
                              <a:gd name="T15" fmla="*/ 0 h 610"/>
                              <a:gd name="T16" fmla="*/ 0 w 4447"/>
                              <a:gd name="T17" fmla="*/ 6 h 610"/>
                              <a:gd name="T18" fmla="*/ 0 w 4447"/>
                              <a:gd name="T19" fmla="*/ 308 h 610"/>
                              <a:gd name="T20" fmla="*/ 101 w 4447"/>
                              <a:gd name="T21" fmla="*/ 403 h 610"/>
                              <a:gd name="T22" fmla="*/ 202 w 4447"/>
                              <a:gd name="T23" fmla="*/ 407 h 610"/>
                              <a:gd name="T24" fmla="*/ 202 w 4447"/>
                              <a:gd name="T25" fmla="*/ 509 h 610"/>
                              <a:gd name="T26" fmla="*/ 409 w 4447"/>
                              <a:gd name="T27" fmla="*/ 503 h 610"/>
                              <a:gd name="T28" fmla="*/ 308 w 4447"/>
                              <a:gd name="T29" fmla="*/ 407 h 610"/>
                              <a:gd name="T30" fmla="*/ 207 w 4447"/>
                              <a:gd name="T31" fmla="*/ 403 h 610"/>
                              <a:gd name="T32" fmla="*/ 207 w 4447"/>
                              <a:gd name="T33" fmla="*/ 302 h 610"/>
                              <a:gd name="T34" fmla="*/ 106 w 4447"/>
                              <a:gd name="T35" fmla="*/ 6 h 610"/>
                              <a:gd name="T36" fmla="*/ 4244 w 4447"/>
                              <a:gd name="T37" fmla="*/ 0 h 610"/>
                              <a:gd name="T38" fmla="*/ 505 w 4447"/>
                              <a:gd name="T39" fmla="*/ 503 h 610"/>
                              <a:gd name="T40" fmla="*/ 4345 w 4447"/>
                              <a:gd name="T41" fmla="*/ 509 h 610"/>
                              <a:gd name="T42" fmla="*/ 4345 w 4447"/>
                              <a:gd name="T43" fmla="*/ 102 h 610"/>
                              <a:gd name="T44" fmla="*/ 808 w 4447"/>
                              <a:gd name="T45" fmla="*/ 106 h 610"/>
                              <a:gd name="T46" fmla="*/ 707 w 4447"/>
                              <a:gd name="T47" fmla="*/ 302 h 610"/>
                              <a:gd name="T48" fmla="*/ 707 w 4447"/>
                              <a:gd name="T49" fmla="*/ 403 h 610"/>
                              <a:gd name="T50" fmla="*/ 606 w 4447"/>
                              <a:gd name="T51" fmla="*/ 407 h 610"/>
                              <a:gd name="T52" fmla="*/ 812 w 4447"/>
                              <a:gd name="T53" fmla="*/ 403 h 610"/>
                              <a:gd name="T54" fmla="*/ 913 w 4447"/>
                              <a:gd name="T55" fmla="*/ 308 h 610"/>
                              <a:gd name="T56" fmla="*/ 913 w 4447"/>
                              <a:gd name="T57" fmla="*/ 106 h 610"/>
                              <a:gd name="T58" fmla="*/ 4345 w 4447"/>
                              <a:gd name="T59" fmla="*/ 102 h 610"/>
                              <a:gd name="T60" fmla="*/ 4240 w 4447"/>
                              <a:gd name="T61" fmla="*/ 403 h 610"/>
                              <a:gd name="T62" fmla="*/ 4446 w 4447"/>
                              <a:gd name="T63" fmla="*/ 407 h 610"/>
                              <a:gd name="T64" fmla="*/ 4446 w 4447"/>
                              <a:gd name="T65" fmla="*/ 202 h 610"/>
                              <a:gd name="T66" fmla="*/ 4240 w 4447"/>
                              <a:gd name="T67" fmla="*/ 208 h 610"/>
                              <a:gd name="T68" fmla="*/ 4446 w 4447"/>
                              <a:gd name="T69" fmla="*/ 202 h 6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4447" h="610">
                                <a:moveTo>
                                  <a:pt x="1419" y="403"/>
                                </a:moveTo>
                                <a:lnTo>
                                  <a:pt x="1211" y="403"/>
                                </a:lnTo>
                                <a:lnTo>
                                  <a:pt x="1211" y="407"/>
                                </a:lnTo>
                                <a:lnTo>
                                  <a:pt x="1419" y="407"/>
                                </a:lnTo>
                                <a:lnTo>
                                  <a:pt x="1419" y="403"/>
                                </a:lnTo>
                                <a:close/>
                                <a:moveTo>
                                  <a:pt x="1419" y="202"/>
                                </a:moveTo>
                                <a:lnTo>
                                  <a:pt x="1211" y="202"/>
                                </a:lnTo>
                                <a:lnTo>
                                  <a:pt x="1211" y="208"/>
                                </a:lnTo>
                                <a:lnTo>
                                  <a:pt x="1419" y="208"/>
                                </a:lnTo>
                                <a:lnTo>
                                  <a:pt x="1419" y="202"/>
                                </a:lnTo>
                                <a:close/>
                                <a:moveTo>
                                  <a:pt x="4244" y="605"/>
                                </a:moveTo>
                                <a:lnTo>
                                  <a:pt x="303" y="605"/>
                                </a:lnTo>
                                <a:lnTo>
                                  <a:pt x="303" y="609"/>
                                </a:lnTo>
                                <a:lnTo>
                                  <a:pt x="4244" y="609"/>
                                </a:lnTo>
                                <a:lnTo>
                                  <a:pt x="4244" y="605"/>
                                </a:lnTo>
                                <a:close/>
                                <a:moveTo>
                                  <a:pt x="4244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6"/>
                                </a:lnTo>
                                <a:lnTo>
                                  <a:pt x="0" y="302"/>
                                </a:lnTo>
                                <a:lnTo>
                                  <a:pt x="0" y="308"/>
                                </a:lnTo>
                                <a:lnTo>
                                  <a:pt x="101" y="308"/>
                                </a:lnTo>
                                <a:lnTo>
                                  <a:pt x="101" y="403"/>
                                </a:lnTo>
                                <a:lnTo>
                                  <a:pt x="101" y="407"/>
                                </a:lnTo>
                                <a:lnTo>
                                  <a:pt x="202" y="407"/>
                                </a:lnTo>
                                <a:lnTo>
                                  <a:pt x="202" y="503"/>
                                </a:lnTo>
                                <a:lnTo>
                                  <a:pt x="202" y="509"/>
                                </a:lnTo>
                                <a:lnTo>
                                  <a:pt x="409" y="509"/>
                                </a:lnTo>
                                <a:lnTo>
                                  <a:pt x="409" y="503"/>
                                </a:lnTo>
                                <a:lnTo>
                                  <a:pt x="308" y="503"/>
                                </a:lnTo>
                                <a:lnTo>
                                  <a:pt x="308" y="407"/>
                                </a:lnTo>
                                <a:lnTo>
                                  <a:pt x="308" y="403"/>
                                </a:lnTo>
                                <a:lnTo>
                                  <a:pt x="207" y="403"/>
                                </a:lnTo>
                                <a:lnTo>
                                  <a:pt x="207" y="308"/>
                                </a:lnTo>
                                <a:lnTo>
                                  <a:pt x="207" y="302"/>
                                </a:lnTo>
                                <a:lnTo>
                                  <a:pt x="106" y="302"/>
                                </a:lnTo>
                                <a:lnTo>
                                  <a:pt x="106" y="6"/>
                                </a:lnTo>
                                <a:lnTo>
                                  <a:pt x="4244" y="6"/>
                                </a:lnTo>
                                <a:lnTo>
                                  <a:pt x="4244" y="0"/>
                                </a:lnTo>
                                <a:close/>
                                <a:moveTo>
                                  <a:pt x="4345" y="503"/>
                                </a:moveTo>
                                <a:lnTo>
                                  <a:pt x="505" y="503"/>
                                </a:lnTo>
                                <a:lnTo>
                                  <a:pt x="505" y="509"/>
                                </a:lnTo>
                                <a:lnTo>
                                  <a:pt x="4345" y="509"/>
                                </a:lnTo>
                                <a:lnTo>
                                  <a:pt x="4345" y="503"/>
                                </a:lnTo>
                                <a:close/>
                                <a:moveTo>
                                  <a:pt x="4345" y="102"/>
                                </a:moveTo>
                                <a:lnTo>
                                  <a:pt x="808" y="102"/>
                                </a:lnTo>
                                <a:lnTo>
                                  <a:pt x="808" y="106"/>
                                </a:lnTo>
                                <a:lnTo>
                                  <a:pt x="808" y="302"/>
                                </a:lnTo>
                                <a:lnTo>
                                  <a:pt x="707" y="302"/>
                                </a:lnTo>
                                <a:lnTo>
                                  <a:pt x="707" y="308"/>
                                </a:lnTo>
                                <a:lnTo>
                                  <a:pt x="707" y="403"/>
                                </a:lnTo>
                                <a:lnTo>
                                  <a:pt x="606" y="403"/>
                                </a:lnTo>
                                <a:lnTo>
                                  <a:pt x="606" y="407"/>
                                </a:lnTo>
                                <a:lnTo>
                                  <a:pt x="812" y="407"/>
                                </a:lnTo>
                                <a:lnTo>
                                  <a:pt x="812" y="403"/>
                                </a:lnTo>
                                <a:lnTo>
                                  <a:pt x="812" y="308"/>
                                </a:lnTo>
                                <a:lnTo>
                                  <a:pt x="913" y="308"/>
                                </a:lnTo>
                                <a:lnTo>
                                  <a:pt x="913" y="302"/>
                                </a:lnTo>
                                <a:lnTo>
                                  <a:pt x="913" y="106"/>
                                </a:lnTo>
                                <a:lnTo>
                                  <a:pt x="4345" y="106"/>
                                </a:lnTo>
                                <a:lnTo>
                                  <a:pt x="4345" y="102"/>
                                </a:lnTo>
                                <a:close/>
                                <a:moveTo>
                                  <a:pt x="4446" y="403"/>
                                </a:moveTo>
                                <a:lnTo>
                                  <a:pt x="4240" y="403"/>
                                </a:lnTo>
                                <a:lnTo>
                                  <a:pt x="4240" y="407"/>
                                </a:lnTo>
                                <a:lnTo>
                                  <a:pt x="4446" y="407"/>
                                </a:lnTo>
                                <a:lnTo>
                                  <a:pt x="4446" y="403"/>
                                </a:lnTo>
                                <a:close/>
                                <a:moveTo>
                                  <a:pt x="4446" y="202"/>
                                </a:moveTo>
                                <a:lnTo>
                                  <a:pt x="4240" y="202"/>
                                </a:lnTo>
                                <a:lnTo>
                                  <a:pt x="4240" y="208"/>
                                </a:lnTo>
                                <a:lnTo>
                                  <a:pt x="4446" y="208"/>
                                </a:lnTo>
                                <a:lnTo>
                                  <a:pt x="4446" y="20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ADA7F6D" id="Group 269" o:spid="_x0000_s1026" style="width:222.35pt;height:30.45pt;mso-position-horizontal-relative:char;mso-position-vertical-relative:line" coordsize="4447,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">
                <v:shape id="AutoShape 273" o:spid="_x0000_s1027" style="position:absolute;left:2;width:4441;height:609;visibility:visible;mso-wrap-style:square;v-text-anchor:top" coordsize="4441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" path="m4340,406r-3024,l1316,407r,2l1316,503r-107,l1209,409r,-2l1316,407r,-1l709,406r,1l709,409r,94l604,503r,-94l604,407r105,l709,406r-507,l202,407r,2l202,503r,3l303,506r,3l303,511r104,l407,606r-3,l404,609r101,l505,606r-2,l503,511r,-2l4239,509r,-3l4340,506r,-3l4238,503r,-94l4238,407r102,l4340,406xm4441,206r-101,l4340,202r-102,l4238,200r,-94l4239,106r,-4l4239,98r-2822,l1417,210r,92l1417,306r,2l1417,401r,2l1310,403r,-2l1310,308r,-2l1310,302r,-92l1417,210r,-112l1315,98r,8l1315,200r-106,l1209,106r106,l1315,98r-404,l911,106r,94l911,202r,4l911,208r,2l806,210r,-4l806,200r,-94l911,106r,-8l806,98r,-92l808,6r,-6l505,r,6l508,6r,92l508,102r,4l401,106r,-8l401,6r3,l404,,101,r,6l104,6r,92l104,106,,106,,302r,4l101,306r,99l508,405r,-99l609,306r,-4l609,106r101,l710,200r,6l710,210r,92l710,306r-101,l609,308r,93l609,403r,2l4441,405r,-2l4339,403r,-2l4339,308r,-2l4339,302r,-92l4339,208r102,l4441,206xe" fillcolor="#d33c2d" stroked="f">
                  <v:path arrowok="t" o:connecttype="custom" o:connectlocs="1316,407;1209,503;1316,407;709,407;604,503;709,407;202,407;202,506;303,511;404,606;505,606;503,509;4340,506;4238,409;4340,406;4340,202;4238,106;4239,98;1417,302;1417,401;1310,401;1310,302;1417,98;1315,200;1315,106;911,106;911,206;806,210;806,106;806,98;808,0;508,6;508,106;401,6;101,0;104,98;0,302;101,405;609,306;710,106;710,210;609,306;609,403;4441,403;4339,308;4339,210;4441,206" o:connectangles="0,0,0,0,0,0,0,0,0,0,0,0,0,0,0,0,0,0,0,0,0,0,0,0,0,0,0,0,0,0,0,0,0,0,0,0,0,0,0,0,0,0,0,0,0,0,0"/>
                </v:shape>
                <v:shape id="Freeform 272" o:spid="_x0000_s1028" style="position:absolute;left:1309;top:101;width:3038;height:408;visibility:visible;mso-wrap-style:square;v-text-anchor:top" coordsize="303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" path="m3038,98r-101,l2937,,,,,98r,2l,106r,2l101,108r,191l,299r,2l,305r,2l,407r2937,l2937,307r101,l3038,305r,-205l3038,98xe" stroked="f">
                  <v:path arrowok="t" o:connecttype="custom" o:connectlocs="3038,200;2937,200;2937,102;0,102;0,200;0,202;0,208;0,210;101,210;101,401;0,401;0,403;0,407;0,409;0,509;2937,509;2937,409;3038,409;3038,407;3038,202;3038,200" o:connectangles="0,0,0,0,0,0,0,0,0,0,0,0,0,0,0,0,0,0,0,0,0"/>
                </v:shape>
                <v:shape id="AutoShape 271" o:spid="_x0000_s1029" style="position:absolute;left:102;top:2;width:1218;height:606;visibility:visible;mso-wrap-style:square;v-text-anchor:top" coordsize="1218,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" path="m103,l,,,4,,202r103,l103,4r,-4xm305,302l,302r,2l305,304r,-2xm406,403r-101,l305,401r-204,l101,403r101,l202,505r101,l303,605r103,l406,505r,-102xm1218,198r-109,l1109,104r7,l1116,100r-312,l804,104r,94l811,198r,2l811,206r,92l703,298r,2l703,306r,93l602,399r,2l602,405r,2l602,501r,6l1116,507r,-6l1109,501r,-94l1109,405r107,l1216,407r2,l1218,405r,-4l1210,401r,-2l1210,306r,-6l1210,298r8,l1218,206r,-6l1218,198xe" fillcolor="#d33c2d" stroked="f">
                  <v:path arrowok="t" o:connecttype="custom" o:connectlocs="0,2;0,204;103,6;305,304;0,306;305,304;305,405;101,403;202,405;303,507;406,607;406,405;1109,200;1116,106;804,102;804,200;811,202;811,300;703,302;703,401;602,403;602,409;602,509;1116,503;1109,409;1216,407;1218,409;1218,403;1210,401;1210,302;1218,300;1218,202" o:connectangles="0,0,0,0,0,0,0,0,0,0,0,0,0,0,0,0,0,0,0,0,0,0,0,0,0,0,0,0,0,0,0,0"/>
                </v:shape>
                <v:shape id="AutoShape 270" o:spid="_x0000_s1030" style="position:absolute;width:4447;height:610;visibility:visible;mso-wrap-style:square;v-text-anchor:top" coordsize="4447,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" path="m1419,403r-208,l1211,407r208,l1419,403xm1419,202r-208,l1211,208r208,l1419,202xm4244,605r-3941,l303,609r3941,l4244,605xm4244,l,,,6,,302r,6l101,308r,95l101,407r101,l202,503r,6l409,509r,-6l308,503r,-96l308,403r-101,l207,308r,-6l106,302,106,6r4138,l4244,xm4345,503r-3840,l505,509r3840,l4345,503xm4345,102r-3537,l808,106r,196l707,302r,6l707,403r-101,l606,407r206,l812,403r,-95l913,308r,-6l913,106r3432,l4345,102xm4446,403r-206,l4240,407r206,l4446,403xm4446,202r-206,l4240,208r206,l4446,202xe" fillcolor="black" stroked="f">
                  <v:path arrowok="t" o:connecttype="custom" o:connectlocs="1211,403;1419,407;1419,202;1211,208;1419,202;303,605;4244,609;4244,0;0,6;0,308;101,403;202,407;202,509;409,503;308,407;207,403;207,302;106,6;4244,0;505,503;4345,509;4345,102;808,106;707,302;707,403;606,407;812,403;913,308;913,106;4345,102;4240,403;4446,407;4446,202;4240,208;4446,202" o:connectangles="0,0,0,0,0,0,0,0,0,0,0,0,0,0,0,0,0,0,0,0,0,0,0,0,0,0,0,0,0,0,0,0,0,0,0"/>
                </v:shape>
                <w10:anchorlock/>
              </v:group>
            </w:pict>
          </mc:Fallback>
        </mc:AlternateContent>
      </w:r>
      <w:r w:rsidR="00F5288D" w:rsidRPr="00160A39">
        <w:rPr>
          <w:rFonts w:ascii="Times New Roman" w:hAnsi="Times New Roman" w:cs="Times New Roman"/>
          <w:sz w:val="20"/>
        </w:rPr>
        <w:tab/>
      </w:r>
      <w:r w:rsidRPr="00160A39">
        <w:rPr>
          <w:rFonts w:ascii="Times New Roman" w:hAnsi="Times New Roman" w:cs="Times New Roman"/>
          <w:noProof/>
          <w:sz w:val="20"/>
        </w:rPr>
        <mc:AlternateContent>
          <mc:Choice Requires="wpg">
            <w:drawing>
              <wp:inline distT="0" distB="0" distL="0" distR="0" wp14:anchorId="266FFC03" wp14:editId="3AC0932A">
                <wp:extent cx="2828925" cy="388620"/>
                <wp:effectExtent l="0" t="0" r="3175" b="0"/>
                <wp:docPr id="208" name="Group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28925" cy="388620"/>
                          <a:chOff x="0" y="0"/>
                          <a:chExt cx="4455" cy="612"/>
                        </a:xfrm>
                      </wpg:grpSpPr>
                      <wps:wsp>
                        <wps:cNvPr id="209" name="AutoShape 268"/>
                        <wps:cNvSpPr>
                          <a:spLocks/>
                        </wps:cNvSpPr>
                        <wps:spPr bwMode="auto">
                          <a:xfrm>
                            <a:off x="4" y="3"/>
                            <a:ext cx="4430" cy="608"/>
                          </a:xfrm>
                          <a:custGeom>
                            <a:avLst/>
                            <a:gdLst>
                              <a:gd name="T0" fmla="+- 0 307 5"/>
                              <a:gd name="T1" fmla="*/ T0 w 4430"/>
                              <a:gd name="T2" fmla="+- 0 507 4"/>
                              <a:gd name="T3" fmla="*/ 507 h 608"/>
                              <a:gd name="T4" fmla="+- 0 408 5"/>
                              <a:gd name="T5" fmla="*/ T4 w 4430"/>
                              <a:gd name="T6" fmla="+- 0 513 4"/>
                              <a:gd name="T7" fmla="*/ 513 h 608"/>
                              <a:gd name="T8" fmla="+- 0 407 5"/>
                              <a:gd name="T9" fmla="*/ T8 w 4430"/>
                              <a:gd name="T10" fmla="+- 0 609 4"/>
                              <a:gd name="T11" fmla="*/ 609 h 608"/>
                              <a:gd name="T12" fmla="+- 0 508 5"/>
                              <a:gd name="T13" fmla="*/ T12 w 4430"/>
                              <a:gd name="T14" fmla="+- 0 609 4"/>
                              <a:gd name="T15" fmla="*/ 609 h 608"/>
                              <a:gd name="T16" fmla="+- 0 506 5"/>
                              <a:gd name="T17" fmla="*/ T16 w 4430"/>
                              <a:gd name="T18" fmla="+- 0 513 4"/>
                              <a:gd name="T19" fmla="*/ 513 h 608"/>
                              <a:gd name="T20" fmla="+- 0 705 5"/>
                              <a:gd name="T21" fmla="*/ T20 w 4430"/>
                              <a:gd name="T22" fmla="+- 0 507 4"/>
                              <a:gd name="T23" fmla="*/ 507 h 608"/>
                              <a:gd name="T24" fmla="+- 0 3042 5"/>
                              <a:gd name="T25" fmla="*/ T24 w 4430"/>
                              <a:gd name="T26" fmla="+- 0 104 4"/>
                              <a:gd name="T27" fmla="*/ 104 h 608"/>
                              <a:gd name="T28" fmla="+- 0 3133 5"/>
                              <a:gd name="T29" fmla="*/ T28 w 4430"/>
                              <a:gd name="T30" fmla="+- 0 104 4"/>
                              <a:gd name="T31" fmla="*/ 104 h 608"/>
                              <a:gd name="T32" fmla="+- 0 914 5"/>
                              <a:gd name="T33" fmla="*/ T32 w 4430"/>
                              <a:gd name="T34" fmla="+- 0 304 4"/>
                              <a:gd name="T35" fmla="*/ 304 h 608"/>
                              <a:gd name="T36" fmla="+- 0 4233 5"/>
                              <a:gd name="T37" fmla="*/ T36 w 4430"/>
                              <a:gd name="T38" fmla="+- 0 501 4"/>
                              <a:gd name="T39" fmla="*/ 501 h 608"/>
                              <a:gd name="T40" fmla="+- 0 3042 5"/>
                              <a:gd name="T41" fmla="*/ T40 w 4430"/>
                              <a:gd name="T42" fmla="+- 0 511 4"/>
                              <a:gd name="T43" fmla="*/ 511 h 608"/>
                              <a:gd name="T44" fmla="+- 0 4233 5"/>
                              <a:gd name="T45" fmla="*/ T44 w 4430"/>
                              <a:gd name="T46" fmla="+- 0 501 4"/>
                              <a:gd name="T47" fmla="*/ 501 h 608"/>
                              <a:gd name="T48" fmla="+- 0 3241 5"/>
                              <a:gd name="T49" fmla="*/ T48 w 4430"/>
                              <a:gd name="T50" fmla="+- 0 403 4"/>
                              <a:gd name="T51" fmla="*/ 403 h 608"/>
                              <a:gd name="T52" fmla="+- 0 3137 5"/>
                              <a:gd name="T53" fmla="*/ T52 w 4430"/>
                              <a:gd name="T54" fmla="+- 0 403 4"/>
                              <a:gd name="T55" fmla="*/ 403 h 608"/>
                              <a:gd name="T56" fmla="+- 0 708 5"/>
                              <a:gd name="T57" fmla="*/ T56 w 4430"/>
                              <a:gd name="T58" fmla="+- 0 310 4"/>
                              <a:gd name="T59" fmla="*/ 310 h 608"/>
                              <a:gd name="T60" fmla="+- 0 810 5"/>
                              <a:gd name="T61" fmla="*/ T60 w 4430"/>
                              <a:gd name="T62" fmla="+- 0 304 4"/>
                              <a:gd name="T63" fmla="*/ 304 h 608"/>
                              <a:gd name="T64" fmla="+- 0 810 5"/>
                              <a:gd name="T65" fmla="*/ T64 w 4430"/>
                              <a:gd name="T66" fmla="+- 0 202 4"/>
                              <a:gd name="T67" fmla="*/ 202 h 608"/>
                              <a:gd name="T68" fmla="+- 0 907 5"/>
                              <a:gd name="T69" fmla="*/ T68 w 4430"/>
                              <a:gd name="T70" fmla="+- 0 108 4"/>
                              <a:gd name="T71" fmla="*/ 108 h 608"/>
                              <a:gd name="T72" fmla="+- 0 810 5"/>
                              <a:gd name="T73" fmla="*/ T72 w 4430"/>
                              <a:gd name="T74" fmla="+- 0 104 4"/>
                              <a:gd name="T75" fmla="*/ 104 h 608"/>
                              <a:gd name="T76" fmla="+- 0 4233 5"/>
                              <a:gd name="T77" fmla="*/ T76 w 4430"/>
                              <a:gd name="T78" fmla="+- 0 6 4"/>
                              <a:gd name="T79" fmla="*/ 6 h 608"/>
                              <a:gd name="T80" fmla="+- 0 810 5"/>
                              <a:gd name="T81" fmla="*/ T80 w 4430"/>
                              <a:gd name="T82" fmla="+- 0 4 4"/>
                              <a:gd name="T83" fmla="*/ 4 h 608"/>
                              <a:gd name="T84" fmla="+- 0 706 5"/>
                              <a:gd name="T85" fmla="*/ T84 w 4430"/>
                              <a:gd name="T86" fmla="+- 0 202 4"/>
                              <a:gd name="T87" fmla="*/ 202 h 608"/>
                              <a:gd name="T88" fmla="+- 0 706 5"/>
                              <a:gd name="T89" fmla="*/ T88 w 4430"/>
                              <a:gd name="T90" fmla="+- 0 304 4"/>
                              <a:gd name="T91" fmla="*/ 304 h 608"/>
                              <a:gd name="T92" fmla="+- 0 604 5"/>
                              <a:gd name="T93" fmla="*/ T92 w 4430"/>
                              <a:gd name="T94" fmla="+- 0 401 4"/>
                              <a:gd name="T95" fmla="*/ 401 h 608"/>
                              <a:gd name="T96" fmla="+- 0 604 5"/>
                              <a:gd name="T97" fmla="*/ T96 w 4430"/>
                              <a:gd name="T98" fmla="+- 0 409 4"/>
                              <a:gd name="T99" fmla="*/ 409 h 608"/>
                              <a:gd name="T100" fmla="+- 0 503 5"/>
                              <a:gd name="T101" fmla="*/ T100 w 4430"/>
                              <a:gd name="T102" fmla="+- 0 409 4"/>
                              <a:gd name="T103" fmla="*/ 409 h 608"/>
                              <a:gd name="T104" fmla="+- 0 604 5"/>
                              <a:gd name="T105" fmla="*/ T104 w 4430"/>
                              <a:gd name="T106" fmla="+- 0 310 4"/>
                              <a:gd name="T107" fmla="*/ 310 h 608"/>
                              <a:gd name="T108" fmla="+- 0 706 5"/>
                              <a:gd name="T109" fmla="*/ T108 w 4430"/>
                              <a:gd name="T110" fmla="+- 0 110 4"/>
                              <a:gd name="T111" fmla="*/ 110 h 608"/>
                              <a:gd name="T112" fmla="+- 0 509 5"/>
                              <a:gd name="T113" fmla="*/ T112 w 4430"/>
                              <a:gd name="T114" fmla="+- 0 6 4"/>
                              <a:gd name="T115" fmla="*/ 6 h 608"/>
                              <a:gd name="T116" fmla="+- 0 405 5"/>
                              <a:gd name="T117" fmla="*/ T116 w 4430"/>
                              <a:gd name="T118" fmla="+- 0 104 4"/>
                              <a:gd name="T119" fmla="*/ 104 h 608"/>
                              <a:gd name="T120" fmla="+- 0 509 5"/>
                              <a:gd name="T121" fmla="*/ T120 w 4430"/>
                              <a:gd name="T122" fmla="+- 0 6 4"/>
                              <a:gd name="T123" fmla="*/ 6 h 608"/>
                              <a:gd name="T124" fmla="+- 0 508 5"/>
                              <a:gd name="T125" fmla="*/ T124 w 4430"/>
                              <a:gd name="T126" fmla="+- 0 4 4"/>
                              <a:gd name="T127" fmla="*/ 4 h 608"/>
                              <a:gd name="T128" fmla="+- 0 105 5"/>
                              <a:gd name="T129" fmla="*/ T128 w 4430"/>
                              <a:gd name="T130" fmla="+- 0 4 4"/>
                              <a:gd name="T131" fmla="*/ 4 h 608"/>
                              <a:gd name="T132" fmla="+- 0 5 5"/>
                              <a:gd name="T133" fmla="*/ T132 w 4430"/>
                              <a:gd name="T134" fmla="+- 0 6 4"/>
                              <a:gd name="T135" fmla="*/ 6 h 608"/>
                              <a:gd name="T136" fmla="+- 0 104 5"/>
                              <a:gd name="T137" fmla="*/ T136 w 4430"/>
                              <a:gd name="T138" fmla="+- 0 104 4"/>
                              <a:gd name="T139" fmla="*/ 104 h 608"/>
                              <a:gd name="T140" fmla="+- 0 104 5"/>
                              <a:gd name="T141" fmla="*/ T140 w 4430"/>
                              <a:gd name="T142" fmla="+- 0 110 4"/>
                              <a:gd name="T143" fmla="*/ 110 h 608"/>
                              <a:gd name="T144" fmla="+- 0 105 5"/>
                              <a:gd name="T145" fmla="*/ T144 w 4430"/>
                              <a:gd name="T146" fmla="+- 0 310 4"/>
                              <a:gd name="T147" fmla="*/ 310 h 608"/>
                              <a:gd name="T148" fmla="+- 0 206 5"/>
                              <a:gd name="T149" fmla="*/ T148 w 4430"/>
                              <a:gd name="T150" fmla="+- 0 401 4"/>
                              <a:gd name="T151" fmla="*/ 401 h 608"/>
                              <a:gd name="T152" fmla="+- 0 306 5"/>
                              <a:gd name="T153" fmla="*/ T152 w 4430"/>
                              <a:gd name="T154" fmla="+- 0 411 4"/>
                              <a:gd name="T155" fmla="*/ 411 h 608"/>
                              <a:gd name="T156" fmla="+- 0 607 5"/>
                              <a:gd name="T157" fmla="*/ T156 w 4430"/>
                              <a:gd name="T158" fmla="+- 0 501 4"/>
                              <a:gd name="T159" fmla="*/ 501 h 608"/>
                              <a:gd name="T160" fmla="+- 0 711 5"/>
                              <a:gd name="T161" fmla="*/ T160 w 4430"/>
                              <a:gd name="T162" fmla="+- 0 411 4"/>
                              <a:gd name="T163" fmla="*/ 411 h 608"/>
                              <a:gd name="T164" fmla="+- 0 3036 5"/>
                              <a:gd name="T165" fmla="*/ T164 w 4430"/>
                              <a:gd name="T166" fmla="+- 0 411 4"/>
                              <a:gd name="T167" fmla="*/ 411 h 608"/>
                              <a:gd name="T168" fmla="+- 0 3139 5"/>
                              <a:gd name="T169" fmla="*/ T168 w 4430"/>
                              <a:gd name="T170" fmla="+- 0 411 4"/>
                              <a:gd name="T171" fmla="*/ 411 h 608"/>
                              <a:gd name="T172" fmla="+- 0 4250 5"/>
                              <a:gd name="T173" fmla="*/ T172 w 4430"/>
                              <a:gd name="T174" fmla="+- 0 501 4"/>
                              <a:gd name="T175" fmla="*/ 501 h 608"/>
                              <a:gd name="T176" fmla="+- 0 4250 5"/>
                              <a:gd name="T177" fmla="*/ T176 w 4430"/>
                              <a:gd name="T178" fmla="+- 0 409 4"/>
                              <a:gd name="T179" fmla="*/ 409 h 608"/>
                              <a:gd name="T180" fmla="+- 0 4334 5"/>
                              <a:gd name="T181" fmla="*/ T180 w 4430"/>
                              <a:gd name="T182" fmla="+- 0 403 4"/>
                              <a:gd name="T183" fmla="*/ 403 h 608"/>
                              <a:gd name="T184" fmla="+- 0 4256 5"/>
                              <a:gd name="T185" fmla="*/ T184 w 4430"/>
                              <a:gd name="T186" fmla="+- 0 104 4"/>
                              <a:gd name="T187" fmla="*/ 104 h 608"/>
                              <a:gd name="T188" fmla="+- 0 4334 5"/>
                              <a:gd name="T189" fmla="*/ T188 w 4430"/>
                              <a:gd name="T190" fmla="+- 0 104 4"/>
                              <a:gd name="T191" fmla="*/ 104 h 608"/>
                              <a:gd name="T192" fmla="+- 0 4250 5"/>
                              <a:gd name="T193" fmla="*/ T192 w 4430"/>
                              <a:gd name="T194" fmla="+- 0 202 4"/>
                              <a:gd name="T195" fmla="*/ 202 h 608"/>
                              <a:gd name="T196" fmla="+- 0 3140 5"/>
                              <a:gd name="T197" fmla="*/ T196 w 4430"/>
                              <a:gd name="T198" fmla="+- 0 202 4"/>
                              <a:gd name="T199" fmla="*/ 202 h 608"/>
                              <a:gd name="T200" fmla="+- 0 3143 5"/>
                              <a:gd name="T201" fmla="*/ T200 w 4430"/>
                              <a:gd name="T202" fmla="+- 0 206 4"/>
                              <a:gd name="T203" fmla="*/ 206 h 608"/>
                              <a:gd name="T204" fmla="+- 0 3241 5"/>
                              <a:gd name="T205" fmla="*/ T204 w 4430"/>
                              <a:gd name="T206" fmla="+- 0 212 4"/>
                              <a:gd name="T207" fmla="*/ 212 h 608"/>
                              <a:gd name="T208" fmla="+- 0 3143 5"/>
                              <a:gd name="T209" fmla="*/ T208 w 4430"/>
                              <a:gd name="T210" fmla="+- 0 306 4"/>
                              <a:gd name="T211" fmla="*/ 306 h 608"/>
                              <a:gd name="T212" fmla="+- 0 4351 5"/>
                              <a:gd name="T213" fmla="*/ T212 w 4430"/>
                              <a:gd name="T214" fmla="+- 0 310 4"/>
                              <a:gd name="T215" fmla="*/ 310 h 608"/>
                              <a:gd name="T216" fmla="+- 0 4351 5"/>
                              <a:gd name="T217" fmla="*/ T216 w 4430"/>
                              <a:gd name="T218" fmla="+- 0 212 4"/>
                              <a:gd name="T219" fmla="*/ 212 h 608"/>
                              <a:gd name="T220" fmla="+- 0 4434 5"/>
                              <a:gd name="T221" fmla="*/ T220 w 4430"/>
                              <a:gd name="T222" fmla="+- 0 206 4"/>
                              <a:gd name="T223" fmla="*/ 206 h 6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</a:cxnLst>
                            <a:rect l="0" t="0" r="r" b="b"/>
                            <a:pathLst>
                              <a:path w="4430" h="608">
                                <a:moveTo>
                                  <a:pt x="700" y="497"/>
                                </a:moveTo>
                                <a:lnTo>
                                  <a:pt x="302" y="497"/>
                                </a:lnTo>
                                <a:lnTo>
                                  <a:pt x="302" y="503"/>
                                </a:lnTo>
                                <a:lnTo>
                                  <a:pt x="302" y="507"/>
                                </a:lnTo>
                                <a:lnTo>
                                  <a:pt x="302" y="509"/>
                                </a:lnTo>
                                <a:lnTo>
                                  <a:pt x="403" y="509"/>
                                </a:lnTo>
                                <a:lnTo>
                                  <a:pt x="403" y="597"/>
                                </a:lnTo>
                                <a:lnTo>
                                  <a:pt x="402" y="597"/>
                                </a:lnTo>
                                <a:lnTo>
                                  <a:pt x="402" y="605"/>
                                </a:lnTo>
                                <a:lnTo>
                                  <a:pt x="402" y="608"/>
                                </a:lnTo>
                                <a:lnTo>
                                  <a:pt x="503" y="608"/>
                                </a:lnTo>
                                <a:lnTo>
                                  <a:pt x="503" y="605"/>
                                </a:lnTo>
                                <a:lnTo>
                                  <a:pt x="503" y="597"/>
                                </a:lnTo>
                                <a:lnTo>
                                  <a:pt x="501" y="597"/>
                                </a:lnTo>
                                <a:lnTo>
                                  <a:pt x="501" y="509"/>
                                </a:lnTo>
                                <a:lnTo>
                                  <a:pt x="501" y="507"/>
                                </a:lnTo>
                                <a:lnTo>
                                  <a:pt x="700" y="507"/>
                                </a:lnTo>
                                <a:lnTo>
                                  <a:pt x="700" y="503"/>
                                </a:lnTo>
                                <a:lnTo>
                                  <a:pt x="700" y="497"/>
                                </a:lnTo>
                                <a:close/>
                                <a:moveTo>
                                  <a:pt x="3128" y="100"/>
                                </a:moveTo>
                                <a:lnTo>
                                  <a:pt x="3037" y="100"/>
                                </a:lnTo>
                                <a:lnTo>
                                  <a:pt x="3037" y="104"/>
                                </a:lnTo>
                                <a:lnTo>
                                  <a:pt x="3128" y="104"/>
                                </a:lnTo>
                                <a:lnTo>
                                  <a:pt x="3128" y="100"/>
                                </a:lnTo>
                                <a:close/>
                                <a:moveTo>
                                  <a:pt x="3132" y="208"/>
                                </a:moveTo>
                                <a:lnTo>
                                  <a:pt x="909" y="208"/>
                                </a:lnTo>
                                <a:lnTo>
                                  <a:pt x="909" y="300"/>
                                </a:lnTo>
                                <a:lnTo>
                                  <a:pt x="3132" y="300"/>
                                </a:lnTo>
                                <a:lnTo>
                                  <a:pt x="3132" y="208"/>
                                </a:lnTo>
                                <a:close/>
                                <a:moveTo>
                                  <a:pt x="4228" y="497"/>
                                </a:moveTo>
                                <a:lnTo>
                                  <a:pt x="3037" y="497"/>
                                </a:lnTo>
                                <a:lnTo>
                                  <a:pt x="3037" y="503"/>
                                </a:lnTo>
                                <a:lnTo>
                                  <a:pt x="3037" y="507"/>
                                </a:lnTo>
                                <a:lnTo>
                                  <a:pt x="4228" y="507"/>
                                </a:lnTo>
                                <a:lnTo>
                                  <a:pt x="4228" y="503"/>
                                </a:lnTo>
                                <a:lnTo>
                                  <a:pt x="4228" y="497"/>
                                </a:lnTo>
                                <a:close/>
                                <a:moveTo>
                                  <a:pt x="4329" y="397"/>
                                </a:moveTo>
                                <a:lnTo>
                                  <a:pt x="3236" y="397"/>
                                </a:lnTo>
                                <a:lnTo>
                                  <a:pt x="3236" y="399"/>
                                </a:lnTo>
                                <a:lnTo>
                                  <a:pt x="3236" y="403"/>
                                </a:lnTo>
                                <a:lnTo>
                                  <a:pt x="3132" y="403"/>
                                </a:lnTo>
                                <a:lnTo>
                                  <a:pt x="3132" y="399"/>
                                </a:lnTo>
                                <a:lnTo>
                                  <a:pt x="703" y="399"/>
                                </a:lnTo>
                                <a:lnTo>
                                  <a:pt x="703" y="397"/>
                                </a:lnTo>
                                <a:lnTo>
                                  <a:pt x="703" y="306"/>
                                </a:lnTo>
                                <a:lnTo>
                                  <a:pt x="801" y="306"/>
                                </a:lnTo>
                                <a:lnTo>
                                  <a:pt x="801" y="300"/>
                                </a:lnTo>
                                <a:lnTo>
                                  <a:pt x="805" y="300"/>
                                </a:lnTo>
                                <a:lnTo>
                                  <a:pt x="805" y="208"/>
                                </a:lnTo>
                                <a:lnTo>
                                  <a:pt x="805" y="200"/>
                                </a:lnTo>
                                <a:lnTo>
                                  <a:pt x="805" y="198"/>
                                </a:lnTo>
                                <a:lnTo>
                                  <a:pt x="805" y="106"/>
                                </a:lnTo>
                                <a:lnTo>
                                  <a:pt x="902" y="106"/>
                                </a:lnTo>
                                <a:lnTo>
                                  <a:pt x="902" y="104"/>
                                </a:lnTo>
                                <a:lnTo>
                                  <a:pt x="902" y="103"/>
                                </a:lnTo>
                                <a:lnTo>
                                  <a:pt x="902" y="100"/>
                                </a:lnTo>
                                <a:lnTo>
                                  <a:pt x="805" y="100"/>
                                </a:lnTo>
                                <a:lnTo>
                                  <a:pt x="805" y="98"/>
                                </a:lnTo>
                                <a:lnTo>
                                  <a:pt x="805" y="2"/>
                                </a:lnTo>
                                <a:lnTo>
                                  <a:pt x="4228" y="2"/>
                                </a:lnTo>
                                <a:lnTo>
                                  <a:pt x="4228" y="0"/>
                                </a:lnTo>
                                <a:lnTo>
                                  <a:pt x="805" y="0"/>
                                </a:lnTo>
                                <a:lnTo>
                                  <a:pt x="701" y="0"/>
                                </a:lnTo>
                                <a:lnTo>
                                  <a:pt x="701" y="106"/>
                                </a:lnTo>
                                <a:lnTo>
                                  <a:pt x="701" y="198"/>
                                </a:lnTo>
                                <a:lnTo>
                                  <a:pt x="701" y="200"/>
                                </a:lnTo>
                                <a:lnTo>
                                  <a:pt x="701" y="208"/>
                                </a:lnTo>
                                <a:lnTo>
                                  <a:pt x="701" y="300"/>
                                </a:lnTo>
                                <a:lnTo>
                                  <a:pt x="701" y="306"/>
                                </a:lnTo>
                                <a:lnTo>
                                  <a:pt x="599" y="306"/>
                                </a:lnTo>
                                <a:lnTo>
                                  <a:pt x="599" y="397"/>
                                </a:lnTo>
                                <a:lnTo>
                                  <a:pt x="599" y="399"/>
                                </a:lnTo>
                                <a:lnTo>
                                  <a:pt x="599" y="403"/>
                                </a:lnTo>
                                <a:lnTo>
                                  <a:pt x="599" y="405"/>
                                </a:lnTo>
                                <a:lnTo>
                                  <a:pt x="599" y="407"/>
                                </a:lnTo>
                                <a:lnTo>
                                  <a:pt x="498" y="407"/>
                                </a:lnTo>
                                <a:lnTo>
                                  <a:pt x="498" y="405"/>
                                </a:lnTo>
                                <a:lnTo>
                                  <a:pt x="498" y="397"/>
                                </a:lnTo>
                                <a:lnTo>
                                  <a:pt x="498" y="306"/>
                                </a:lnTo>
                                <a:lnTo>
                                  <a:pt x="599" y="306"/>
                                </a:lnTo>
                                <a:lnTo>
                                  <a:pt x="599" y="300"/>
                                </a:lnTo>
                                <a:lnTo>
                                  <a:pt x="599" y="106"/>
                                </a:lnTo>
                                <a:lnTo>
                                  <a:pt x="701" y="106"/>
                                </a:lnTo>
                                <a:lnTo>
                                  <a:pt x="701" y="0"/>
                                </a:lnTo>
                                <a:lnTo>
                                  <a:pt x="504" y="0"/>
                                </a:lnTo>
                                <a:lnTo>
                                  <a:pt x="504" y="2"/>
                                </a:lnTo>
                                <a:lnTo>
                                  <a:pt x="504" y="98"/>
                                </a:lnTo>
                                <a:lnTo>
                                  <a:pt x="504" y="100"/>
                                </a:lnTo>
                                <a:lnTo>
                                  <a:pt x="400" y="100"/>
                                </a:lnTo>
                                <a:lnTo>
                                  <a:pt x="400" y="98"/>
                                </a:lnTo>
                                <a:lnTo>
                                  <a:pt x="400" y="2"/>
                                </a:lnTo>
                                <a:lnTo>
                                  <a:pt x="504" y="2"/>
                                </a:lnTo>
                                <a:lnTo>
                                  <a:pt x="504" y="0"/>
                                </a:lnTo>
                                <a:lnTo>
                                  <a:pt x="503" y="0"/>
                                </a:lnTo>
                                <a:lnTo>
                                  <a:pt x="402" y="0"/>
                                </a:lnTo>
                                <a:lnTo>
                                  <a:pt x="10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"/>
                                </a:lnTo>
                                <a:lnTo>
                                  <a:pt x="0" y="98"/>
                                </a:lnTo>
                                <a:lnTo>
                                  <a:pt x="99" y="98"/>
                                </a:lnTo>
                                <a:lnTo>
                                  <a:pt x="99" y="100"/>
                                </a:lnTo>
                                <a:lnTo>
                                  <a:pt x="99" y="103"/>
                                </a:lnTo>
                                <a:lnTo>
                                  <a:pt x="99" y="104"/>
                                </a:lnTo>
                                <a:lnTo>
                                  <a:pt x="99" y="106"/>
                                </a:lnTo>
                                <a:lnTo>
                                  <a:pt x="99" y="300"/>
                                </a:lnTo>
                                <a:lnTo>
                                  <a:pt x="100" y="300"/>
                                </a:lnTo>
                                <a:lnTo>
                                  <a:pt x="100" y="306"/>
                                </a:lnTo>
                                <a:lnTo>
                                  <a:pt x="200" y="306"/>
                                </a:lnTo>
                                <a:lnTo>
                                  <a:pt x="200" y="397"/>
                                </a:lnTo>
                                <a:lnTo>
                                  <a:pt x="201" y="397"/>
                                </a:lnTo>
                                <a:lnTo>
                                  <a:pt x="201" y="405"/>
                                </a:lnTo>
                                <a:lnTo>
                                  <a:pt x="201" y="407"/>
                                </a:lnTo>
                                <a:lnTo>
                                  <a:pt x="301" y="407"/>
                                </a:lnTo>
                                <a:lnTo>
                                  <a:pt x="301" y="409"/>
                                </a:lnTo>
                                <a:lnTo>
                                  <a:pt x="301" y="497"/>
                                </a:lnTo>
                                <a:lnTo>
                                  <a:pt x="602" y="497"/>
                                </a:lnTo>
                                <a:lnTo>
                                  <a:pt x="602" y="409"/>
                                </a:lnTo>
                                <a:lnTo>
                                  <a:pt x="602" y="407"/>
                                </a:lnTo>
                                <a:lnTo>
                                  <a:pt x="706" y="407"/>
                                </a:lnTo>
                                <a:lnTo>
                                  <a:pt x="706" y="409"/>
                                </a:lnTo>
                                <a:lnTo>
                                  <a:pt x="3031" y="409"/>
                                </a:lnTo>
                                <a:lnTo>
                                  <a:pt x="3031" y="407"/>
                                </a:lnTo>
                                <a:lnTo>
                                  <a:pt x="3031" y="405"/>
                                </a:lnTo>
                                <a:lnTo>
                                  <a:pt x="3134" y="405"/>
                                </a:lnTo>
                                <a:lnTo>
                                  <a:pt x="3134" y="407"/>
                                </a:lnTo>
                                <a:lnTo>
                                  <a:pt x="3134" y="409"/>
                                </a:lnTo>
                                <a:lnTo>
                                  <a:pt x="3134" y="497"/>
                                </a:lnTo>
                                <a:lnTo>
                                  <a:pt x="4245" y="497"/>
                                </a:lnTo>
                                <a:lnTo>
                                  <a:pt x="4245" y="409"/>
                                </a:lnTo>
                                <a:lnTo>
                                  <a:pt x="4245" y="407"/>
                                </a:lnTo>
                                <a:lnTo>
                                  <a:pt x="4245" y="405"/>
                                </a:lnTo>
                                <a:lnTo>
                                  <a:pt x="4329" y="405"/>
                                </a:lnTo>
                                <a:lnTo>
                                  <a:pt x="4329" y="403"/>
                                </a:lnTo>
                                <a:lnTo>
                                  <a:pt x="4329" y="399"/>
                                </a:lnTo>
                                <a:lnTo>
                                  <a:pt x="4329" y="397"/>
                                </a:lnTo>
                                <a:close/>
                                <a:moveTo>
                                  <a:pt x="4329" y="100"/>
                                </a:moveTo>
                                <a:lnTo>
                                  <a:pt x="4251" y="100"/>
                                </a:lnTo>
                                <a:lnTo>
                                  <a:pt x="4251" y="104"/>
                                </a:lnTo>
                                <a:lnTo>
                                  <a:pt x="4329" y="104"/>
                                </a:lnTo>
                                <a:lnTo>
                                  <a:pt x="4329" y="100"/>
                                </a:lnTo>
                                <a:close/>
                                <a:moveTo>
                                  <a:pt x="4429" y="200"/>
                                </a:moveTo>
                                <a:lnTo>
                                  <a:pt x="4245" y="200"/>
                                </a:lnTo>
                                <a:lnTo>
                                  <a:pt x="4245" y="198"/>
                                </a:lnTo>
                                <a:lnTo>
                                  <a:pt x="4245" y="106"/>
                                </a:lnTo>
                                <a:lnTo>
                                  <a:pt x="3135" y="106"/>
                                </a:lnTo>
                                <a:lnTo>
                                  <a:pt x="3135" y="198"/>
                                </a:lnTo>
                                <a:lnTo>
                                  <a:pt x="3138" y="198"/>
                                </a:lnTo>
                                <a:lnTo>
                                  <a:pt x="3138" y="200"/>
                                </a:lnTo>
                                <a:lnTo>
                                  <a:pt x="3138" y="202"/>
                                </a:lnTo>
                                <a:lnTo>
                                  <a:pt x="3138" y="204"/>
                                </a:lnTo>
                                <a:lnTo>
                                  <a:pt x="3138" y="208"/>
                                </a:lnTo>
                                <a:lnTo>
                                  <a:pt x="3236" y="208"/>
                                </a:lnTo>
                                <a:lnTo>
                                  <a:pt x="3236" y="300"/>
                                </a:lnTo>
                                <a:lnTo>
                                  <a:pt x="3138" y="300"/>
                                </a:lnTo>
                                <a:lnTo>
                                  <a:pt x="3138" y="302"/>
                                </a:lnTo>
                                <a:lnTo>
                                  <a:pt x="3236" y="302"/>
                                </a:lnTo>
                                <a:lnTo>
                                  <a:pt x="3236" y="306"/>
                                </a:lnTo>
                                <a:lnTo>
                                  <a:pt x="4346" y="306"/>
                                </a:lnTo>
                                <a:lnTo>
                                  <a:pt x="4346" y="302"/>
                                </a:lnTo>
                                <a:lnTo>
                                  <a:pt x="4346" y="300"/>
                                </a:lnTo>
                                <a:lnTo>
                                  <a:pt x="4346" y="208"/>
                                </a:lnTo>
                                <a:lnTo>
                                  <a:pt x="4346" y="204"/>
                                </a:lnTo>
                                <a:lnTo>
                                  <a:pt x="4429" y="204"/>
                                </a:lnTo>
                                <a:lnTo>
                                  <a:pt x="4429" y="202"/>
                                </a:lnTo>
                                <a:lnTo>
                                  <a:pt x="4429" y="2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0" name="Freeform 267"/>
                        <wps:cNvSpPr>
                          <a:spLocks/>
                        </wps:cNvSpPr>
                        <wps:spPr bwMode="auto">
                          <a:xfrm>
                            <a:off x="3133" y="103"/>
                            <a:ext cx="1224" cy="408"/>
                          </a:xfrm>
                          <a:custGeom>
                            <a:avLst/>
                            <a:gdLst>
                              <a:gd name="T0" fmla="+- 0 4357 3133"/>
                              <a:gd name="T1" fmla="*/ T0 w 1224"/>
                              <a:gd name="T2" fmla="+- 0 202 104"/>
                              <a:gd name="T3" fmla="*/ 202 h 408"/>
                              <a:gd name="T4" fmla="+- 0 4256 3133"/>
                              <a:gd name="T5" fmla="*/ T4 w 1224"/>
                              <a:gd name="T6" fmla="+- 0 202 104"/>
                              <a:gd name="T7" fmla="*/ 202 h 408"/>
                              <a:gd name="T8" fmla="+- 0 4256 3133"/>
                              <a:gd name="T9" fmla="*/ T8 w 1224"/>
                              <a:gd name="T10" fmla="+- 0 104 104"/>
                              <a:gd name="T11" fmla="*/ 104 h 408"/>
                              <a:gd name="T12" fmla="+- 0 3133 3133"/>
                              <a:gd name="T13" fmla="*/ T12 w 1224"/>
                              <a:gd name="T14" fmla="+- 0 104 104"/>
                              <a:gd name="T15" fmla="*/ 104 h 408"/>
                              <a:gd name="T16" fmla="+- 0 3133 3133"/>
                              <a:gd name="T17" fmla="*/ T16 w 1224"/>
                              <a:gd name="T18" fmla="+- 0 202 104"/>
                              <a:gd name="T19" fmla="*/ 202 h 408"/>
                              <a:gd name="T20" fmla="+- 0 3133 3133"/>
                              <a:gd name="T21" fmla="*/ T20 w 1224"/>
                              <a:gd name="T22" fmla="+- 0 206 104"/>
                              <a:gd name="T23" fmla="*/ 206 h 408"/>
                              <a:gd name="T24" fmla="+- 0 3133 3133"/>
                              <a:gd name="T25" fmla="*/ T24 w 1224"/>
                              <a:gd name="T26" fmla="+- 0 208 104"/>
                              <a:gd name="T27" fmla="*/ 208 h 408"/>
                              <a:gd name="T28" fmla="+- 0 3133 3133"/>
                              <a:gd name="T29" fmla="*/ T28 w 1224"/>
                              <a:gd name="T30" fmla="+- 0 212 104"/>
                              <a:gd name="T31" fmla="*/ 212 h 408"/>
                              <a:gd name="T32" fmla="+- 0 3234 3133"/>
                              <a:gd name="T33" fmla="*/ T32 w 1224"/>
                              <a:gd name="T34" fmla="+- 0 212 104"/>
                              <a:gd name="T35" fmla="*/ 212 h 408"/>
                              <a:gd name="T36" fmla="+- 0 3234 3133"/>
                              <a:gd name="T37" fmla="*/ T36 w 1224"/>
                              <a:gd name="T38" fmla="+- 0 403 104"/>
                              <a:gd name="T39" fmla="*/ 403 h 408"/>
                              <a:gd name="T40" fmla="+- 0 3133 3133"/>
                              <a:gd name="T41" fmla="*/ T40 w 1224"/>
                              <a:gd name="T42" fmla="+- 0 403 104"/>
                              <a:gd name="T43" fmla="*/ 403 h 408"/>
                              <a:gd name="T44" fmla="+- 0 3133 3133"/>
                              <a:gd name="T45" fmla="*/ T44 w 1224"/>
                              <a:gd name="T46" fmla="+- 0 407 104"/>
                              <a:gd name="T47" fmla="*/ 407 h 408"/>
                              <a:gd name="T48" fmla="+- 0 3133 3133"/>
                              <a:gd name="T49" fmla="*/ T48 w 1224"/>
                              <a:gd name="T50" fmla="+- 0 409 104"/>
                              <a:gd name="T51" fmla="*/ 409 h 408"/>
                              <a:gd name="T52" fmla="+- 0 3133 3133"/>
                              <a:gd name="T53" fmla="*/ T52 w 1224"/>
                              <a:gd name="T54" fmla="+- 0 413 104"/>
                              <a:gd name="T55" fmla="*/ 413 h 408"/>
                              <a:gd name="T56" fmla="+- 0 3133 3133"/>
                              <a:gd name="T57" fmla="*/ T56 w 1224"/>
                              <a:gd name="T58" fmla="+- 0 511 104"/>
                              <a:gd name="T59" fmla="*/ 511 h 408"/>
                              <a:gd name="T60" fmla="+- 0 4256 3133"/>
                              <a:gd name="T61" fmla="*/ T60 w 1224"/>
                              <a:gd name="T62" fmla="+- 0 511 104"/>
                              <a:gd name="T63" fmla="*/ 511 h 408"/>
                              <a:gd name="T64" fmla="+- 0 4256 3133"/>
                              <a:gd name="T65" fmla="*/ T64 w 1224"/>
                              <a:gd name="T66" fmla="+- 0 413 104"/>
                              <a:gd name="T67" fmla="*/ 413 h 408"/>
                              <a:gd name="T68" fmla="+- 0 4357 3133"/>
                              <a:gd name="T69" fmla="*/ T68 w 1224"/>
                              <a:gd name="T70" fmla="+- 0 413 104"/>
                              <a:gd name="T71" fmla="*/ 413 h 408"/>
                              <a:gd name="T72" fmla="+- 0 4357 3133"/>
                              <a:gd name="T73" fmla="*/ T72 w 1224"/>
                              <a:gd name="T74" fmla="+- 0 409 104"/>
                              <a:gd name="T75" fmla="*/ 409 h 408"/>
                              <a:gd name="T76" fmla="+- 0 4357 3133"/>
                              <a:gd name="T77" fmla="*/ T76 w 1224"/>
                              <a:gd name="T78" fmla="+- 0 206 104"/>
                              <a:gd name="T79" fmla="*/ 206 h 408"/>
                              <a:gd name="T80" fmla="+- 0 4357 3133"/>
                              <a:gd name="T81" fmla="*/ T80 w 1224"/>
                              <a:gd name="T82" fmla="+- 0 202 104"/>
                              <a:gd name="T83" fmla="*/ 202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1224" h="408">
                                <a:moveTo>
                                  <a:pt x="1224" y="98"/>
                                </a:moveTo>
                                <a:lnTo>
                                  <a:pt x="1123" y="98"/>
                                </a:lnTo>
                                <a:lnTo>
                                  <a:pt x="112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08"/>
                                </a:lnTo>
                                <a:lnTo>
                                  <a:pt x="101" y="108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3"/>
                                </a:lnTo>
                                <a:lnTo>
                                  <a:pt x="0" y="305"/>
                                </a:lnTo>
                                <a:lnTo>
                                  <a:pt x="0" y="309"/>
                                </a:lnTo>
                                <a:lnTo>
                                  <a:pt x="0" y="407"/>
                                </a:lnTo>
                                <a:lnTo>
                                  <a:pt x="1123" y="407"/>
                                </a:lnTo>
                                <a:lnTo>
                                  <a:pt x="1123" y="309"/>
                                </a:lnTo>
                                <a:lnTo>
                                  <a:pt x="1224" y="309"/>
                                </a:lnTo>
                                <a:lnTo>
                                  <a:pt x="1224" y="305"/>
                                </a:lnTo>
                                <a:lnTo>
                                  <a:pt x="1224" y="102"/>
                                </a:lnTo>
                                <a:lnTo>
                                  <a:pt x="1224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AutoShape 266"/>
                        <wps:cNvSpPr>
                          <a:spLocks/>
                        </wps:cNvSpPr>
                        <wps:spPr bwMode="auto">
                          <a:xfrm>
                            <a:off x="198" y="0"/>
                            <a:ext cx="617" cy="515"/>
                          </a:xfrm>
                          <a:custGeom>
                            <a:avLst/>
                            <a:gdLst>
                              <a:gd name="T0" fmla="+- 0 705 199"/>
                              <a:gd name="T1" fmla="*/ T0 w 617"/>
                              <a:gd name="T2" fmla="*/ 111 h 515"/>
                              <a:gd name="T3" fmla="+- 0 810 199"/>
                              <a:gd name="T4" fmla="*/ T3 w 617"/>
                              <a:gd name="T5" fmla="*/ 303 h 515"/>
                              <a:gd name="T6" fmla="+- 0 816 199"/>
                              <a:gd name="T7" fmla="*/ T6 w 617"/>
                              <a:gd name="T8" fmla="*/ 102 h 515"/>
                              <a:gd name="T9" fmla="+- 0 411 199"/>
                              <a:gd name="T10" fmla="*/ T9 w 617"/>
                              <a:gd name="T11" fmla="*/ 7 h 515"/>
                              <a:gd name="T12" fmla="+- 0 411 199"/>
                              <a:gd name="T13" fmla="*/ T12 w 617"/>
                              <a:gd name="T14" fmla="*/ 0 h 515"/>
                              <a:gd name="T15" fmla="+- 0 199 199"/>
                              <a:gd name="T16" fmla="*/ T15 w 617"/>
                              <a:gd name="T17" fmla="*/ 4 h 515"/>
                              <a:gd name="T18" fmla="+- 0 199 199"/>
                              <a:gd name="T19" fmla="*/ T18 w 617"/>
                              <a:gd name="T20" fmla="*/ 102 h 515"/>
                              <a:gd name="T21" fmla="+- 0 199 199"/>
                              <a:gd name="T22" fmla="*/ T21 w 617"/>
                              <a:gd name="T23" fmla="*/ 107 h 515"/>
                              <a:gd name="T24" fmla="+- 0 199 199"/>
                              <a:gd name="T25" fmla="*/ T24 w 617"/>
                              <a:gd name="T26" fmla="*/ 110 h 515"/>
                              <a:gd name="T27" fmla="+- 0 300 199"/>
                              <a:gd name="T28" fmla="*/ T27 w 617"/>
                              <a:gd name="T29" fmla="*/ 212 h 515"/>
                              <a:gd name="T30" fmla="+- 0 300 199"/>
                              <a:gd name="T31" fmla="*/ T30 w 617"/>
                              <a:gd name="T32" fmla="*/ 310 h 515"/>
                              <a:gd name="T33" fmla="+- 0 401 199"/>
                              <a:gd name="T34" fmla="*/ T33 w 617"/>
                              <a:gd name="T35" fmla="*/ 312 h 515"/>
                              <a:gd name="T36" fmla="+- 0 401 199"/>
                              <a:gd name="T37" fmla="*/ T36 w 617"/>
                              <a:gd name="T38" fmla="*/ 407 h 515"/>
                              <a:gd name="T39" fmla="+- 0 401 199"/>
                              <a:gd name="T40" fmla="*/ T39 w 617"/>
                              <a:gd name="T41" fmla="*/ 413 h 515"/>
                              <a:gd name="T42" fmla="+- 0 503 199"/>
                              <a:gd name="T43" fmla="*/ T42 w 617"/>
                              <a:gd name="T44" fmla="*/ 507 h 515"/>
                              <a:gd name="T45" fmla="+- 0 503 199"/>
                              <a:gd name="T46" fmla="*/ T45 w 617"/>
                              <a:gd name="T47" fmla="*/ 514 h 515"/>
                              <a:gd name="T48" fmla="+- 0 613 199"/>
                              <a:gd name="T49" fmla="*/ T48 w 617"/>
                              <a:gd name="T50" fmla="*/ 511 h 515"/>
                              <a:gd name="T51" fmla="+- 0 613 199"/>
                              <a:gd name="T52" fmla="*/ T51 w 617"/>
                              <a:gd name="T53" fmla="*/ 413 h 515"/>
                              <a:gd name="T54" fmla="+- 0 715 199"/>
                              <a:gd name="T55" fmla="*/ T54 w 617"/>
                              <a:gd name="T56" fmla="*/ 409 h 515"/>
                              <a:gd name="T57" fmla="+- 0 715 199"/>
                              <a:gd name="T58" fmla="*/ T57 w 617"/>
                              <a:gd name="T59" fmla="*/ 403 h 515"/>
                              <a:gd name="T60" fmla="+- 0 708 199"/>
                              <a:gd name="T61" fmla="*/ T60 w 617"/>
                              <a:gd name="T62" fmla="*/ 312 h 515"/>
                              <a:gd name="T63" fmla="+- 0 604 199"/>
                              <a:gd name="T64" fmla="*/ T63 w 617"/>
                              <a:gd name="T65" fmla="*/ 403 h 515"/>
                              <a:gd name="T66" fmla="+- 0 512 199"/>
                              <a:gd name="T67" fmla="*/ T66 w 617"/>
                              <a:gd name="T68" fmla="*/ 312 h 515"/>
                              <a:gd name="T69" fmla="+- 0 806 199"/>
                              <a:gd name="T70" fmla="*/ T69 w 617"/>
                              <a:gd name="T71" fmla="*/ 310 h 515"/>
                              <a:gd name="T72" fmla="+- 0 613 199"/>
                              <a:gd name="T73" fmla="*/ T72 w 617"/>
                              <a:gd name="T74" fmla="*/ 304 h 515"/>
                              <a:gd name="T75" fmla="+- 0 613 199"/>
                              <a:gd name="T76" fmla="*/ T75 w 617"/>
                              <a:gd name="T77" fmla="*/ 110 h 515"/>
                              <a:gd name="T78" fmla="+- 0 816 199"/>
                              <a:gd name="T79" fmla="*/ T78 w 617"/>
                              <a:gd name="T80" fmla="*/ 108 h 515"/>
                              <a:gd name="T81" fmla="+- 0 816 199"/>
                              <a:gd name="T82" fmla="*/ T81 w 617"/>
                              <a:gd name="T83" fmla="*/ 104 h 515"/>
                              <a:gd name="T84" fmla="+- 0 816 199"/>
                              <a:gd name="T85" fmla="*/ T84 w 617"/>
                              <a:gd name="T86" fmla="*/ 0 h 515"/>
                              <a:gd name="T87" fmla="+- 0 503 199"/>
                              <a:gd name="T88" fmla="*/ T87 w 617"/>
                              <a:gd name="T89" fmla="*/ 4 h 515"/>
                              <a:gd name="T90" fmla="+- 0 503 199"/>
                              <a:gd name="T91" fmla="*/ T90 w 617"/>
                              <a:gd name="T92" fmla="*/ 7 h 515"/>
                              <a:gd name="T93" fmla="+- 0 810 199"/>
                              <a:gd name="T94" fmla="*/ T93 w 617"/>
                              <a:gd name="T95" fmla="*/ 101 h 515"/>
                              <a:gd name="T96" fmla="+- 0 816 199"/>
                              <a:gd name="T97" fmla="*/ T96 w 617"/>
                              <a:gd name="T98" fmla="*/ 7 h 515"/>
                              <a:gd name="T99" fmla="+- 0 816 199"/>
                              <a:gd name="T100" fmla="*/ T99 w 617"/>
                              <a:gd name="T101" fmla="*/ 4 h 515"/>
                            </a:gdLst>
                            <a:ahLst/>
                            <a:cxnLst>
                              <a:cxn ang="0">
                                <a:pos x="T1" y="T2"/>
                              </a:cxn>
                              <a:cxn ang="0">
                                <a:pos x="T4" y="T5"/>
                              </a:cxn>
                              <a:cxn ang="0">
                                <a:pos x="T7" y="T8"/>
                              </a:cxn>
                              <a:cxn ang="0">
                                <a:pos x="T10" y="T11"/>
                              </a:cxn>
                              <a:cxn ang="0">
                                <a:pos x="T13" y="T14"/>
                              </a:cxn>
                              <a:cxn ang="0">
                                <a:pos x="T16" y="T17"/>
                              </a:cxn>
                              <a:cxn ang="0">
                                <a:pos x="T19" y="T20"/>
                              </a:cxn>
                              <a:cxn ang="0">
                                <a:pos x="T22" y="T23"/>
                              </a:cxn>
                              <a:cxn ang="0">
                                <a:pos x="T25" y="T26"/>
                              </a:cxn>
                              <a:cxn ang="0">
                                <a:pos x="T28" y="T29"/>
                              </a:cxn>
                              <a:cxn ang="0">
                                <a:pos x="T31" y="T32"/>
                              </a:cxn>
                              <a:cxn ang="0">
                                <a:pos x="T34" y="T35"/>
                              </a:cxn>
                              <a:cxn ang="0">
                                <a:pos x="T37" y="T38"/>
                              </a:cxn>
                              <a:cxn ang="0">
                                <a:pos x="T40" y="T41"/>
                              </a:cxn>
                              <a:cxn ang="0">
                                <a:pos x="T43" y="T44"/>
                              </a:cxn>
                              <a:cxn ang="0">
                                <a:pos x="T46" y="T47"/>
                              </a:cxn>
                              <a:cxn ang="0">
                                <a:pos x="T49" y="T50"/>
                              </a:cxn>
                              <a:cxn ang="0">
                                <a:pos x="T52" y="T53"/>
                              </a:cxn>
                              <a:cxn ang="0">
                                <a:pos x="T55" y="T56"/>
                              </a:cxn>
                              <a:cxn ang="0">
                                <a:pos x="T58" y="T59"/>
                              </a:cxn>
                              <a:cxn ang="0">
                                <a:pos x="T61" y="T62"/>
                              </a:cxn>
                              <a:cxn ang="0">
                                <a:pos x="T64" y="T65"/>
                              </a:cxn>
                              <a:cxn ang="0">
                                <a:pos x="T67" y="T68"/>
                              </a:cxn>
                              <a:cxn ang="0">
                                <a:pos x="T70" y="T71"/>
                              </a:cxn>
                              <a:cxn ang="0">
                                <a:pos x="T73" y="T74"/>
                              </a:cxn>
                              <a:cxn ang="0">
                                <a:pos x="T76" y="T77"/>
                              </a:cxn>
                              <a:cxn ang="0">
                                <a:pos x="T79" y="T80"/>
                              </a:cxn>
                              <a:cxn ang="0">
                                <a:pos x="T82" y="T83"/>
                              </a:cxn>
                              <a:cxn ang="0">
                                <a:pos x="T85" y="T86"/>
                              </a:cxn>
                              <a:cxn ang="0">
                                <a:pos x="T88" y="T89"/>
                              </a:cxn>
                              <a:cxn ang="0">
                                <a:pos x="T91" y="T92"/>
                              </a:cxn>
                              <a:cxn ang="0">
                                <a:pos x="T94" y="T95"/>
                              </a:cxn>
                              <a:cxn ang="0">
                                <a:pos x="T97" y="T98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617" h="515">
                                <a:moveTo>
                                  <a:pt x="611" y="111"/>
                                </a:moveTo>
                                <a:lnTo>
                                  <a:pt x="506" y="111"/>
                                </a:lnTo>
                                <a:lnTo>
                                  <a:pt x="506" y="303"/>
                                </a:lnTo>
                                <a:lnTo>
                                  <a:pt x="611" y="303"/>
                                </a:lnTo>
                                <a:lnTo>
                                  <a:pt x="611" y="111"/>
                                </a:lnTo>
                                <a:close/>
                                <a:moveTo>
                                  <a:pt x="617" y="102"/>
                                </a:moveTo>
                                <a:lnTo>
                                  <a:pt x="212" y="102"/>
                                </a:lnTo>
                                <a:lnTo>
                                  <a:pt x="212" y="7"/>
                                </a:lnTo>
                                <a:lnTo>
                                  <a:pt x="212" y="4"/>
                                </a:lnTo>
                                <a:lnTo>
                                  <a:pt x="21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0" y="7"/>
                                </a:ln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07"/>
                                </a:lnTo>
                                <a:lnTo>
                                  <a:pt x="0" y="108"/>
                                </a:lnTo>
                                <a:lnTo>
                                  <a:pt x="0" y="110"/>
                                </a:lnTo>
                                <a:lnTo>
                                  <a:pt x="0" y="212"/>
                                </a:lnTo>
                                <a:lnTo>
                                  <a:pt x="101" y="212"/>
                                </a:lnTo>
                                <a:lnTo>
                                  <a:pt x="101" y="304"/>
                                </a:lnTo>
                                <a:lnTo>
                                  <a:pt x="101" y="310"/>
                                </a:lnTo>
                                <a:lnTo>
                                  <a:pt x="101" y="312"/>
                                </a:lnTo>
                                <a:lnTo>
                                  <a:pt x="202" y="312"/>
                                </a:lnTo>
                                <a:lnTo>
                                  <a:pt x="202" y="403"/>
                                </a:lnTo>
                                <a:lnTo>
                                  <a:pt x="202" y="407"/>
                                </a:lnTo>
                                <a:lnTo>
                                  <a:pt x="202" y="409"/>
                                </a:lnTo>
                                <a:lnTo>
                                  <a:pt x="202" y="413"/>
                                </a:lnTo>
                                <a:lnTo>
                                  <a:pt x="304" y="413"/>
                                </a:lnTo>
                                <a:lnTo>
                                  <a:pt x="304" y="507"/>
                                </a:lnTo>
                                <a:lnTo>
                                  <a:pt x="304" y="511"/>
                                </a:lnTo>
                                <a:lnTo>
                                  <a:pt x="304" y="514"/>
                                </a:lnTo>
                                <a:lnTo>
                                  <a:pt x="414" y="514"/>
                                </a:lnTo>
                                <a:lnTo>
                                  <a:pt x="414" y="511"/>
                                </a:lnTo>
                                <a:lnTo>
                                  <a:pt x="414" y="507"/>
                                </a:lnTo>
                                <a:lnTo>
                                  <a:pt x="414" y="413"/>
                                </a:lnTo>
                                <a:lnTo>
                                  <a:pt x="516" y="413"/>
                                </a:lnTo>
                                <a:lnTo>
                                  <a:pt x="516" y="409"/>
                                </a:lnTo>
                                <a:lnTo>
                                  <a:pt x="516" y="407"/>
                                </a:lnTo>
                                <a:lnTo>
                                  <a:pt x="516" y="403"/>
                                </a:lnTo>
                                <a:lnTo>
                                  <a:pt x="509" y="403"/>
                                </a:lnTo>
                                <a:lnTo>
                                  <a:pt x="509" y="312"/>
                                </a:lnTo>
                                <a:lnTo>
                                  <a:pt x="405" y="312"/>
                                </a:lnTo>
                                <a:lnTo>
                                  <a:pt x="405" y="403"/>
                                </a:lnTo>
                                <a:lnTo>
                                  <a:pt x="313" y="403"/>
                                </a:lnTo>
                                <a:lnTo>
                                  <a:pt x="313" y="312"/>
                                </a:lnTo>
                                <a:lnTo>
                                  <a:pt x="607" y="312"/>
                                </a:lnTo>
                                <a:lnTo>
                                  <a:pt x="607" y="310"/>
                                </a:lnTo>
                                <a:lnTo>
                                  <a:pt x="607" y="304"/>
                                </a:lnTo>
                                <a:lnTo>
                                  <a:pt x="414" y="304"/>
                                </a:lnTo>
                                <a:lnTo>
                                  <a:pt x="414" y="212"/>
                                </a:lnTo>
                                <a:lnTo>
                                  <a:pt x="414" y="110"/>
                                </a:lnTo>
                                <a:lnTo>
                                  <a:pt x="617" y="110"/>
                                </a:lnTo>
                                <a:lnTo>
                                  <a:pt x="617" y="108"/>
                                </a:lnTo>
                                <a:lnTo>
                                  <a:pt x="617" y="107"/>
                                </a:lnTo>
                                <a:lnTo>
                                  <a:pt x="617" y="104"/>
                                </a:lnTo>
                                <a:lnTo>
                                  <a:pt x="617" y="102"/>
                                </a:lnTo>
                                <a:close/>
                                <a:moveTo>
                                  <a:pt x="617" y="0"/>
                                </a:moveTo>
                                <a:lnTo>
                                  <a:pt x="304" y="0"/>
                                </a:lnTo>
                                <a:lnTo>
                                  <a:pt x="304" y="4"/>
                                </a:lnTo>
                                <a:lnTo>
                                  <a:pt x="304" y="6"/>
                                </a:lnTo>
                                <a:lnTo>
                                  <a:pt x="304" y="7"/>
                                </a:lnTo>
                                <a:lnTo>
                                  <a:pt x="304" y="101"/>
                                </a:lnTo>
                                <a:lnTo>
                                  <a:pt x="611" y="101"/>
                                </a:lnTo>
                                <a:lnTo>
                                  <a:pt x="611" y="7"/>
                                </a:lnTo>
                                <a:lnTo>
                                  <a:pt x="617" y="7"/>
                                </a:lnTo>
                                <a:lnTo>
                                  <a:pt x="617" y="6"/>
                                </a:lnTo>
                                <a:lnTo>
                                  <a:pt x="617" y="4"/>
                                </a:lnTo>
                                <a:lnTo>
                                  <a:pt x="61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Freeform 265"/>
                        <wps:cNvSpPr>
                          <a:spLocks/>
                        </wps:cNvSpPr>
                        <wps:spPr bwMode="auto">
                          <a:xfrm>
                            <a:off x="704" y="103"/>
                            <a:ext cx="2438" cy="408"/>
                          </a:xfrm>
                          <a:custGeom>
                            <a:avLst/>
                            <a:gdLst>
                              <a:gd name="T0" fmla="+- 0 3143 705"/>
                              <a:gd name="T1" fmla="*/ T0 w 2438"/>
                              <a:gd name="T2" fmla="+- 0 202 104"/>
                              <a:gd name="T3" fmla="*/ 202 h 408"/>
                              <a:gd name="T4" fmla="+- 0 3042 705"/>
                              <a:gd name="T5" fmla="*/ T4 w 2438"/>
                              <a:gd name="T6" fmla="+- 0 202 104"/>
                              <a:gd name="T7" fmla="*/ 202 h 408"/>
                              <a:gd name="T8" fmla="+- 0 3042 705"/>
                              <a:gd name="T9" fmla="*/ T8 w 2438"/>
                              <a:gd name="T10" fmla="+- 0 104 104"/>
                              <a:gd name="T11" fmla="*/ 104 h 408"/>
                              <a:gd name="T12" fmla="+- 0 907 705"/>
                              <a:gd name="T13" fmla="*/ T12 w 2438"/>
                              <a:gd name="T14" fmla="+- 0 104 104"/>
                              <a:gd name="T15" fmla="*/ 104 h 408"/>
                              <a:gd name="T16" fmla="+- 0 907 705"/>
                              <a:gd name="T17" fmla="*/ T16 w 2438"/>
                              <a:gd name="T18" fmla="+- 0 202 104"/>
                              <a:gd name="T19" fmla="*/ 202 h 408"/>
                              <a:gd name="T20" fmla="+- 0 907 705"/>
                              <a:gd name="T21" fmla="*/ T20 w 2438"/>
                              <a:gd name="T22" fmla="+- 0 206 104"/>
                              <a:gd name="T23" fmla="*/ 206 h 408"/>
                              <a:gd name="T24" fmla="+- 0 907 705"/>
                              <a:gd name="T25" fmla="*/ T24 w 2438"/>
                              <a:gd name="T26" fmla="+- 0 304 104"/>
                              <a:gd name="T27" fmla="*/ 304 h 408"/>
                              <a:gd name="T28" fmla="+- 0 806 705"/>
                              <a:gd name="T29" fmla="*/ T28 w 2438"/>
                              <a:gd name="T30" fmla="+- 0 304 104"/>
                              <a:gd name="T31" fmla="*/ 304 h 408"/>
                              <a:gd name="T32" fmla="+- 0 806 705"/>
                              <a:gd name="T33" fmla="*/ T32 w 2438"/>
                              <a:gd name="T34" fmla="+- 0 306 104"/>
                              <a:gd name="T35" fmla="*/ 306 h 408"/>
                              <a:gd name="T36" fmla="+- 0 806 705"/>
                              <a:gd name="T37" fmla="*/ T36 w 2438"/>
                              <a:gd name="T38" fmla="+- 0 403 104"/>
                              <a:gd name="T39" fmla="*/ 403 h 408"/>
                              <a:gd name="T40" fmla="+- 0 705 705"/>
                              <a:gd name="T41" fmla="*/ T40 w 2438"/>
                              <a:gd name="T42" fmla="+- 0 403 104"/>
                              <a:gd name="T43" fmla="*/ 403 h 408"/>
                              <a:gd name="T44" fmla="+- 0 705 705"/>
                              <a:gd name="T45" fmla="*/ T44 w 2438"/>
                              <a:gd name="T46" fmla="+- 0 407 104"/>
                              <a:gd name="T47" fmla="*/ 407 h 408"/>
                              <a:gd name="T48" fmla="+- 0 705 705"/>
                              <a:gd name="T49" fmla="*/ T48 w 2438"/>
                              <a:gd name="T50" fmla="+- 0 409 104"/>
                              <a:gd name="T51" fmla="*/ 409 h 408"/>
                              <a:gd name="T52" fmla="+- 0 705 705"/>
                              <a:gd name="T53" fmla="*/ T52 w 2438"/>
                              <a:gd name="T54" fmla="+- 0 413 104"/>
                              <a:gd name="T55" fmla="*/ 413 h 408"/>
                              <a:gd name="T56" fmla="+- 0 705 705"/>
                              <a:gd name="T57" fmla="*/ T56 w 2438"/>
                              <a:gd name="T58" fmla="+- 0 511 104"/>
                              <a:gd name="T59" fmla="*/ 511 h 408"/>
                              <a:gd name="T60" fmla="+- 0 3042 705"/>
                              <a:gd name="T61" fmla="*/ T60 w 2438"/>
                              <a:gd name="T62" fmla="+- 0 511 104"/>
                              <a:gd name="T63" fmla="*/ 511 h 408"/>
                              <a:gd name="T64" fmla="+- 0 3042 705"/>
                              <a:gd name="T65" fmla="*/ T64 w 2438"/>
                              <a:gd name="T66" fmla="+- 0 413 104"/>
                              <a:gd name="T67" fmla="*/ 413 h 408"/>
                              <a:gd name="T68" fmla="+- 0 3143 705"/>
                              <a:gd name="T69" fmla="*/ T68 w 2438"/>
                              <a:gd name="T70" fmla="+- 0 413 104"/>
                              <a:gd name="T71" fmla="*/ 413 h 408"/>
                              <a:gd name="T72" fmla="+- 0 3143 705"/>
                              <a:gd name="T73" fmla="*/ T72 w 2438"/>
                              <a:gd name="T74" fmla="+- 0 409 104"/>
                              <a:gd name="T75" fmla="*/ 409 h 408"/>
                              <a:gd name="T76" fmla="+- 0 3143 705"/>
                              <a:gd name="T77" fmla="*/ T76 w 2438"/>
                              <a:gd name="T78" fmla="+- 0 206 104"/>
                              <a:gd name="T79" fmla="*/ 206 h 408"/>
                              <a:gd name="T80" fmla="+- 0 3143 705"/>
                              <a:gd name="T81" fmla="*/ T80 w 2438"/>
                              <a:gd name="T82" fmla="+- 0 202 104"/>
                              <a:gd name="T83" fmla="*/ 202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2438" h="408">
                                <a:moveTo>
                                  <a:pt x="2438" y="98"/>
                                </a:moveTo>
                                <a:lnTo>
                                  <a:pt x="2337" y="98"/>
                                </a:lnTo>
                                <a:lnTo>
                                  <a:pt x="2337" y="0"/>
                                </a:lnTo>
                                <a:lnTo>
                                  <a:pt x="202" y="0"/>
                                </a:lnTo>
                                <a:lnTo>
                                  <a:pt x="202" y="98"/>
                                </a:lnTo>
                                <a:lnTo>
                                  <a:pt x="202" y="102"/>
                                </a:lnTo>
                                <a:lnTo>
                                  <a:pt x="202" y="200"/>
                                </a:lnTo>
                                <a:lnTo>
                                  <a:pt x="101" y="200"/>
                                </a:lnTo>
                                <a:lnTo>
                                  <a:pt x="101" y="202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3"/>
                                </a:lnTo>
                                <a:lnTo>
                                  <a:pt x="0" y="305"/>
                                </a:lnTo>
                                <a:lnTo>
                                  <a:pt x="0" y="309"/>
                                </a:lnTo>
                                <a:lnTo>
                                  <a:pt x="0" y="407"/>
                                </a:lnTo>
                                <a:lnTo>
                                  <a:pt x="2337" y="407"/>
                                </a:lnTo>
                                <a:lnTo>
                                  <a:pt x="2337" y="309"/>
                                </a:lnTo>
                                <a:lnTo>
                                  <a:pt x="2438" y="309"/>
                                </a:lnTo>
                                <a:lnTo>
                                  <a:pt x="2438" y="305"/>
                                </a:lnTo>
                                <a:lnTo>
                                  <a:pt x="2438" y="102"/>
                                </a:lnTo>
                                <a:lnTo>
                                  <a:pt x="2438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60D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3" name="AutoShape 264"/>
                        <wps:cNvSpPr>
                          <a:spLocks/>
                        </wps:cNvSpPr>
                        <wps:spPr bwMode="auto">
                          <a:xfrm>
                            <a:off x="-1" y="4"/>
                            <a:ext cx="4455" cy="607"/>
                          </a:xfrm>
                          <a:custGeom>
                            <a:avLst/>
                            <a:gdLst>
                              <a:gd name="T0" fmla="*/ 101 w 4455"/>
                              <a:gd name="T1" fmla="+- 0 407 4"/>
                              <a:gd name="T2" fmla="*/ 407 h 607"/>
                              <a:gd name="T3" fmla="*/ 306 w 4455"/>
                              <a:gd name="T4" fmla="+- 0 409 4"/>
                              <a:gd name="T5" fmla="*/ 409 h 607"/>
                              <a:gd name="T6" fmla="*/ 408 w 4455"/>
                              <a:gd name="T7" fmla="+- 0 507 4"/>
                              <a:gd name="T8" fmla="*/ 507 h 607"/>
                              <a:gd name="T9" fmla="*/ 202 w 4455"/>
                              <a:gd name="T10" fmla="+- 0 511 4"/>
                              <a:gd name="T11" fmla="*/ 511 h 607"/>
                              <a:gd name="T12" fmla="*/ 408 w 4455"/>
                              <a:gd name="T13" fmla="+- 0 507 4"/>
                              <a:gd name="T14" fmla="*/ 507 h 607"/>
                              <a:gd name="T15" fmla="*/ 607 w 4455"/>
                              <a:gd name="T16" fmla="+- 0 407 4"/>
                              <a:gd name="T17" fmla="*/ 407 h 607"/>
                              <a:gd name="T18" fmla="*/ 812 w 4455"/>
                              <a:gd name="T19" fmla="+- 0 409 4"/>
                              <a:gd name="T20" fmla="*/ 409 h 607"/>
                              <a:gd name="T21" fmla="*/ 914 w 4455"/>
                              <a:gd name="T22" fmla="+- 0 306 4"/>
                              <a:gd name="T23" fmla="*/ 306 h 607"/>
                              <a:gd name="T24" fmla="*/ 708 w 4455"/>
                              <a:gd name="T25" fmla="+- 0 310 4"/>
                              <a:gd name="T26" fmla="*/ 310 h 607"/>
                              <a:gd name="T27" fmla="*/ 914 w 4455"/>
                              <a:gd name="T28" fmla="+- 0 306 4"/>
                              <a:gd name="T29" fmla="*/ 306 h 607"/>
                              <a:gd name="T30" fmla="*/ 3036 w 4455"/>
                              <a:gd name="T31" fmla="+- 0 407 4"/>
                              <a:gd name="T32" fmla="*/ 407 h 607"/>
                              <a:gd name="T33" fmla="*/ 3241 w 4455"/>
                              <a:gd name="T34" fmla="+- 0 409 4"/>
                              <a:gd name="T35" fmla="*/ 409 h 607"/>
                              <a:gd name="T36" fmla="*/ 3241 w 4455"/>
                              <a:gd name="T37" fmla="+- 0 206 4"/>
                              <a:gd name="T38" fmla="*/ 206 h 607"/>
                              <a:gd name="T39" fmla="*/ 3036 w 4455"/>
                              <a:gd name="T40" fmla="+- 0 208 4"/>
                              <a:gd name="T41" fmla="*/ 208 h 607"/>
                              <a:gd name="T42" fmla="*/ 3241 w 4455"/>
                              <a:gd name="T43" fmla="+- 0 206 4"/>
                              <a:gd name="T44" fmla="*/ 206 h 607"/>
                              <a:gd name="T45" fmla="*/ 304 w 4455"/>
                              <a:gd name="T46" fmla="+- 0 609 4"/>
                              <a:gd name="T47" fmla="*/ 609 h 607"/>
                              <a:gd name="T48" fmla="*/ 4253 w 4455"/>
                              <a:gd name="T49" fmla="+- 0 611 4"/>
                              <a:gd name="T50" fmla="*/ 611 h 607"/>
                              <a:gd name="T51" fmla="*/ 4253 w 4455"/>
                              <a:gd name="T52" fmla="+- 0 4 4"/>
                              <a:gd name="T53" fmla="*/ 4 h 607"/>
                              <a:gd name="T54" fmla="*/ 0 w 4455"/>
                              <a:gd name="T55" fmla="+- 0 6 4"/>
                              <a:gd name="T56" fmla="*/ 6 h 607"/>
                              <a:gd name="T57" fmla="*/ 0 w 4455"/>
                              <a:gd name="T58" fmla="+- 0 310 4"/>
                              <a:gd name="T59" fmla="*/ 310 h 607"/>
                              <a:gd name="T60" fmla="*/ 205 w 4455"/>
                              <a:gd name="T61" fmla="+- 0 306 4"/>
                              <a:gd name="T62" fmla="*/ 306 h 607"/>
                              <a:gd name="T63" fmla="*/ 104 w 4455"/>
                              <a:gd name="T64" fmla="+- 0 6 4"/>
                              <a:gd name="T65" fmla="*/ 6 h 607"/>
                              <a:gd name="T66" fmla="*/ 4253 w 4455"/>
                              <a:gd name="T67" fmla="+- 0 4 4"/>
                              <a:gd name="T68" fmla="*/ 4 h 607"/>
                              <a:gd name="T69" fmla="*/ 506 w 4455"/>
                              <a:gd name="T70" fmla="+- 0 507 4"/>
                              <a:gd name="T71" fmla="*/ 507 h 607"/>
                              <a:gd name="T72" fmla="*/ 4354 w 4455"/>
                              <a:gd name="T73" fmla="+- 0 511 4"/>
                              <a:gd name="T74" fmla="*/ 511 h 607"/>
                              <a:gd name="T75" fmla="*/ 4354 w 4455"/>
                              <a:gd name="T76" fmla="+- 0 104 4"/>
                              <a:gd name="T77" fmla="*/ 104 h 607"/>
                              <a:gd name="T78" fmla="*/ 810 w 4455"/>
                              <a:gd name="T79" fmla="+- 0 108 4"/>
                              <a:gd name="T80" fmla="*/ 108 h 607"/>
                              <a:gd name="T81" fmla="*/ 4354 w 4455"/>
                              <a:gd name="T82" fmla="+- 0 104 4"/>
                              <a:gd name="T83" fmla="*/ 104 h 607"/>
                              <a:gd name="T84" fmla="*/ 4250 w 4455"/>
                              <a:gd name="T85" fmla="+- 0 407 4"/>
                              <a:gd name="T86" fmla="*/ 407 h 607"/>
                              <a:gd name="T87" fmla="*/ 4455 w 4455"/>
                              <a:gd name="T88" fmla="+- 0 409 4"/>
                              <a:gd name="T89" fmla="*/ 409 h 607"/>
                              <a:gd name="T90" fmla="*/ 4455 w 4455"/>
                              <a:gd name="T91" fmla="+- 0 206 4"/>
                              <a:gd name="T92" fmla="*/ 206 h 607"/>
                              <a:gd name="T93" fmla="*/ 4250 w 4455"/>
                              <a:gd name="T94" fmla="+- 0 208 4"/>
                              <a:gd name="T95" fmla="*/ 208 h 607"/>
                              <a:gd name="T96" fmla="*/ 4455 w 4455"/>
                              <a:gd name="T97" fmla="+- 0 206 4"/>
                              <a:gd name="T98" fmla="*/ 206 h 607"/>
                            </a:gdLst>
                            <a:ahLst/>
                            <a:cxnLst>
                              <a:cxn ang="0">
                                <a:pos x="T0" y="T2"/>
                              </a:cxn>
                              <a:cxn ang="0">
                                <a:pos x="T3" y="T5"/>
                              </a:cxn>
                              <a:cxn ang="0">
                                <a:pos x="T6" y="T8"/>
                              </a:cxn>
                              <a:cxn ang="0">
                                <a:pos x="T9" y="T11"/>
                              </a:cxn>
                              <a:cxn ang="0">
                                <a:pos x="T12" y="T14"/>
                              </a:cxn>
                              <a:cxn ang="0">
                                <a:pos x="T15" y="T17"/>
                              </a:cxn>
                              <a:cxn ang="0">
                                <a:pos x="T18" y="T20"/>
                              </a:cxn>
                              <a:cxn ang="0">
                                <a:pos x="T21" y="T23"/>
                              </a:cxn>
                              <a:cxn ang="0">
                                <a:pos x="T24" y="T26"/>
                              </a:cxn>
                              <a:cxn ang="0">
                                <a:pos x="T27" y="T29"/>
                              </a:cxn>
                              <a:cxn ang="0">
                                <a:pos x="T30" y="T32"/>
                              </a:cxn>
                              <a:cxn ang="0">
                                <a:pos x="T33" y="T35"/>
                              </a:cxn>
                              <a:cxn ang="0">
                                <a:pos x="T36" y="T38"/>
                              </a:cxn>
                              <a:cxn ang="0">
                                <a:pos x="T39" y="T41"/>
                              </a:cxn>
                              <a:cxn ang="0">
                                <a:pos x="T42" y="T44"/>
                              </a:cxn>
                              <a:cxn ang="0">
                                <a:pos x="T45" y="T47"/>
                              </a:cxn>
                              <a:cxn ang="0">
                                <a:pos x="T48" y="T50"/>
                              </a:cxn>
                              <a:cxn ang="0">
                                <a:pos x="T51" y="T53"/>
                              </a:cxn>
                              <a:cxn ang="0">
                                <a:pos x="T54" y="T56"/>
                              </a:cxn>
                              <a:cxn ang="0">
                                <a:pos x="T57" y="T59"/>
                              </a:cxn>
                              <a:cxn ang="0">
                                <a:pos x="T60" y="T62"/>
                              </a:cxn>
                              <a:cxn ang="0">
                                <a:pos x="T63" y="T65"/>
                              </a:cxn>
                              <a:cxn ang="0">
                                <a:pos x="T66" y="T68"/>
                              </a:cxn>
                              <a:cxn ang="0">
                                <a:pos x="T69" y="T71"/>
                              </a:cxn>
                              <a:cxn ang="0">
                                <a:pos x="T72" y="T74"/>
                              </a:cxn>
                              <a:cxn ang="0">
                                <a:pos x="T75" y="T77"/>
                              </a:cxn>
                              <a:cxn ang="0">
                                <a:pos x="T78" y="T80"/>
                              </a:cxn>
                              <a:cxn ang="0">
                                <a:pos x="T81" y="T83"/>
                              </a:cxn>
                              <a:cxn ang="0">
                                <a:pos x="T84" y="T86"/>
                              </a:cxn>
                              <a:cxn ang="0">
                                <a:pos x="T87" y="T89"/>
                              </a:cxn>
                              <a:cxn ang="0">
                                <a:pos x="T90" y="T92"/>
                              </a:cxn>
                              <a:cxn ang="0">
                                <a:pos x="T93" y="T95"/>
                              </a:cxn>
                              <a:cxn ang="0">
                                <a:pos x="T96" y="T98"/>
                              </a:cxn>
                            </a:cxnLst>
                            <a:rect l="0" t="0" r="r" b="b"/>
                            <a:pathLst>
                              <a:path w="4455" h="607">
                                <a:moveTo>
                                  <a:pt x="306" y="403"/>
                                </a:moveTo>
                                <a:lnTo>
                                  <a:pt x="101" y="403"/>
                                </a:lnTo>
                                <a:lnTo>
                                  <a:pt x="101" y="405"/>
                                </a:lnTo>
                                <a:lnTo>
                                  <a:pt x="306" y="405"/>
                                </a:lnTo>
                                <a:lnTo>
                                  <a:pt x="306" y="403"/>
                                </a:lnTo>
                                <a:close/>
                                <a:moveTo>
                                  <a:pt x="408" y="503"/>
                                </a:moveTo>
                                <a:lnTo>
                                  <a:pt x="202" y="503"/>
                                </a:lnTo>
                                <a:lnTo>
                                  <a:pt x="202" y="507"/>
                                </a:lnTo>
                                <a:lnTo>
                                  <a:pt x="408" y="507"/>
                                </a:lnTo>
                                <a:lnTo>
                                  <a:pt x="408" y="503"/>
                                </a:lnTo>
                                <a:close/>
                                <a:moveTo>
                                  <a:pt x="812" y="403"/>
                                </a:moveTo>
                                <a:lnTo>
                                  <a:pt x="607" y="403"/>
                                </a:lnTo>
                                <a:lnTo>
                                  <a:pt x="607" y="405"/>
                                </a:lnTo>
                                <a:lnTo>
                                  <a:pt x="812" y="405"/>
                                </a:lnTo>
                                <a:lnTo>
                                  <a:pt x="812" y="403"/>
                                </a:lnTo>
                                <a:close/>
                                <a:moveTo>
                                  <a:pt x="914" y="302"/>
                                </a:moveTo>
                                <a:lnTo>
                                  <a:pt x="708" y="302"/>
                                </a:lnTo>
                                <a:lnTo>
                                  <a:pt x="708" y="306"/>
                                </a:lnTo>
                                <a:lnTo>
                                  <a:pt x="914" y="306"/>
                                </a:lnTo>
                                <a:lnTo>
                                  <a:pt x="914" y="302"/>
                                </a:lnTo>
                                <a:close/>
                                <a:moveTo>
                                  <a:pt x="3241" y="403"/>
                                </a:moveTo>
                                <a:lnTo>
                                  <a:pt x="3036" y="403"/>
                                </a:lnTo>
                                <a:lnTo>
                                  <a:pt x="3036" y="405"/>
                                </a:lnTo>
                                <a:lnTo>
                                  <a:pt x="3241" y="405"/>
                                </a:lnTo>
                                <a:lnTo>
                                  <a:pt x="3241" y="403"/>
                                </a:lnTo>
                                <a:close/>
                                <a:moveTo>
                                  <a:pt x="3241" y="202"/>
                                </a:moveTo>
                                <a:lnTo>
                                  <a:pt x="3036" y="202"/>
                                </a:lnTo>
                                <a:lnTo>
                                  <a:pt x="3036" y="204"/>
                                </a:lnTo>
                                <a:lnTo>
                                  <a:pt x="3241" y="204"/>
                                </a:lnTo>
                                <a:lnTo>
                                  <a:pt x="3241" y="202"/>
                                </a:lnTo>
                                <a:close/>
                                <a:moveTo>
                                  <a:pt x="4253" y="605"/>
                                </a:moveTo>
                                <a:lnTo>
                                  <a:pt x="304" y="605"/>
                                </a:lnTo>
                                <a:lnTo>
                                  <a:pt x="304" y="607"/>
                                </a:lnTo>
                                <a:lnTo>
                                  <a:pt x="4253" y="607"/>
                                </a:lnTo>
                                <a:lnTo>
                                  <a:pt x="4253" y="605"/>
                                </a:lnTo>
                                <a:close/>
                                <a:moveTo>
                                  <a:pt x="425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2"/>
                                </a:lnTo>
                                <a:lnTo>
                                  <a:pt x="0" y="302"/>
                                </a:lnTo>
                                <a:lnTo>
                                  <a:pt x="0" y="306"/>
                                </a:lnTo>
                                <a:lnTo>
                                  <a:pt x="205" y="306"/>
                                </a:lnTo>
                                <a:lnTo>
                                  <a:pt x="205" y="302"/>
                                </a:lnTo>
                                <a:lnTo>
                                  <a:pt x="104" y="302"/>
                                </a:lnTo>
                                <a:lnTo>
                                  <a:pt x="104" y="2"/>
                                </a:lnTo>
                                <a:lnTo>
                                  <a:pt x="4253" y="2"/>
                                </a:lnTo>
                                <a:lnTo>
                                  <a:pt x="4253" y="0"/>
                                </a:lnTo>
                                <a:close/>
                                <a:moveTo>
                                  <a:pt x="4354" y="503"/>
                                </a:moveTo>
                                <a:lnTo>
                                  <a:pt x="506" y="503"/>
                                </a:lnTo>
                                <a:lnTo>
                                  <a:pt x="506" y="507"/>
                                </a:lnTo>
                                <a:lnTo>
                                  <a:pt x="4354" y="507"/>
                                </a:lnTo>
                                <a:lnTo>
                                  <a:pt x="4354" y="503"/>
                                </a:lnTo>
                                <a:close/>
                                <a:moveTo>
                                  <a:pt x="4354" y="100"/>
                                </a:moveTo>
                                <a:lnTo>
                                  <a:pt x="810" y="100"/>
                                </a:lnTo>
                                <a:lnTo>
                                  <a:pt x="810" y="104"/>
                                </a:lnTo>
                                <a:lnTo>
                                  <a:pt x="4354" y="104"/>
                                </a:lnTo>
                                <a:lnTo>
                                  <a:pt x="4354" y="100"/>
                                </a:lnTo>
                                <a:close/>
                                <a:moveTo>
                                  <a:pt x="4455" y="403"/>
                                </a:moveTo>
                                <a:lnTo>
                                  <a:pt x="4250" y="403"/>
                                </a:lnTo>
                                <a:lnTo>
                                  <a:pt x="4250" y="405"/>
                                </a:lnTo>
                                <a:lnTo>
                                  <a:pt x="4455" y="405"/>
                                </a:lnTo>
                                <a:lnTo>
                                  <a:pt x="4455" y="403"/>
                                </a:lnTo>
                                <a:close/>
                                <a:moveTo>
                                  <a:pt x="4455" y="202"/>
                                </a:moveTo>
                                <a:lnTo>
                                  <a:pt x="4250" y="202"/>
                                </a:lnTo>
                                <a:lnTo>
                                  <a:pt x="4250" y="204"/>
                                </a:lnTo>
                                <a:lnTo>
                                  <a:pt x="4455" y="204"/>
                                </a:lnTo>
                                <a:lnTo>
                                  <a:pt x="4455" y="20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B09C88" id="Group 263" o:spid="_x0000_s1026" style="width:222.75pt;height:30.6pt;mso-position-horizontal-relative:char;mso-position-vertical-relative:line" coordsize="4455,6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">
                <v:shape id="AutoShape 268" o:spid="_x0000_s1027" style="position:absolute;left:4;top:3;width:4430;height:608;visibility:visible;mso-wrap-style:square;v-text-anchor:top" coordsize="4430,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" path="m700,497r-398,l302,503r,4l302,509r101,l403,597r-1,l402,605r,3l503,608r,-3l503,597r-2,l501,509r,-2l700,507r,-4l700,497xm3128,100r-91,l3037,104r91,l3128,100xm3132,208r-2223,l909,300r2223,l3132,208xm4228,497r-1191,l3037,503r,4l4228,507r,-4l4228,497xm4329,397r-1093,l3236,399r,4l3132,403r,-4l703,399r,-2l703,306r98,l801,300r4,l805,208r,-8l805,198r,-92l902,106r,-2l902,103r,-3l805,100r,-2l805,2r3423,l4228,,805,,701,r,106l701,198r,2l701,208r,92l701,306r-102,l599,397r,2l599,403r,2l599,407r-101,l498,405r,-8l498,306r101,l599,300r,-194l701,106,701,,504,r,2l504,98r,2l400,100r,-2l400,2r104,l504,r-1,l402,,100,,,,,2,,98r99,l99,100r,3l99,104r,2l99,300r1,l100,306r100,l200,397r1,l201,405r,2l301,407r,2l301,497r301,l602,409r,-2l706,407r,2l3031,409r,-2l3031,405r103,l3134,407r,2l3134,497r1111,l4245,409r,-2l4245,405r84,l4329,403r,-4l4329,397xm4329,100r-78,l4251,104r78,l4329,100xm4429,200r-184,l4245,198r,-92l3135,106r,92l3138,198r,2l3138,202r,2l3138,208r98,l3236,300r-98,l3138,302r98,l3236,306r1110,l4346,302r,-2l4346,208r,-4l4429,204r,-2l4429,200xe" fillcolor="#d33c2d" stroked="f">
                  <v:path arrowok="t" o:connecttype="custom" o:connectlocs="302,507;403,513;402,609;503,609;501,513;700,507;3037,104;3128,104;909,304;4228,501;3037,511;4228,501;3236,403;3132,403;703,310;805,304;805,202;902,108;805,104;4228,6;805,4;701,202;701,304;599,401;599,409;498,409;599,310;701,110;504,6;400,104;504,6;503,4;100,4;0,6;99,104;99,110;100,310;201,401;301,411;602,501;706,411;3031,411;3134,411;4245,501;4245,409;4329,403;4251,104;4329,104;4245,202;3135,202;3138,206;3236,212;3138,306;4346,310;4346,212;4429,206" o:connectangles="0,0,0,0,0,0,0,0,0,0,0,0,0,0,0,0,0,0,0,0,0,0,0,0,0,0,0,0,0,0,0,0,0,0,0,0,0,0,0,0,0,0,0,0,0,0,0,0,0,0,0,0,0,0,0,0"/>
                </v:shape>
                <v:shape id="Freeform 267" o:spid="_x0000_s1028" style="position:absolute;left:3133;top:103;width:1224;height:408;visibility:visible;mso-wrap-style:square;v-text-anchor:top" coordsize="1224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" path="m1224,98r-101,l1123,,,,,98r,4l,104r,4l101,108r,191l,299r,4l,305r,4l,407r1123,l1123,309r101,l1224,305r,-203l1224,98xe" stroked="f">
                  <v:path arrowok="t" o:connecttype="custom" o:connectlocs="1224,202;1123,202;1123,104;0,104;0,202;0,206;0,208;0,212;101,212;101,403;0,403;0,407;0,409;0,413;0,511;1123,511;1123,413;1224,413;1224,409;1224,206;1224,202" o:connectangles="0,0,0,0,0,0,0,0,0,0,0,0,0,0,0,0,0,0,0,0,0"/>
                </v:shape>
                <v:shape id="AutoShape 266" o:spid="_x0000_s1029" style="position:absolute;left:198;width:617;height:515;visibility:visible;mso-wrap-style:square;v-text-anchor:top" coordsize="617,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" path="m611,111r-105,l506,303r105,l611,111xm617,102r-405,l212,7r,-3l212,,,,,4,,7r,95l,104r,3l,108r,2l,212r101,l101,304r,6l101,312r101,l202,403r,4l202,409r,4l304,413r,94l304,511r,3l414,514r,-3l414,507r,-94l516,413r,-4l516,407r,-4l509,403r,-91l405,312r,91l313,403r,-91l607,312r,-2l607,304r-193,l414,212r,-102l617,110r,-2l617,107r,-3l617,102xm617,l304,r,4l304,6r,1l304,101r307,l611,7r6,l617,6r,-2l617,xe" fillcolor="#d33c2d" stroked="f">
                  <v:path arrowok="t" o:connecttype="custom" o:connectlocs="506,111;611,303;617,102;212,7;212,0;0,4;0,102;0,107;0,110;101,212;101,310;202,312;202,407;202,413;304,507;304,514;414,511;414,413;516,409;516,403;509,312;405,403;313,312;607,310;414,304;414,110;617,108;617,104;617,0;304,4;304,7;611,101;617,7;617,4" o:connectangles="0,0,0,0,0,0,0,0,0,0,0,0,0,0,0,0,0,0,0,0,0,0,0,0,0,0,0,0,0,0,0,0,0,0"/>
                </v:shape>
                <v:shape id="Freeform 265" o:spid="_x0000_s1030" style="position:absolute;left:704;top:103;width:2438;height:408;visibility:visible;mso-wrap-style:square;v-text-anchor:top" coordsize="243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" path="m2438,98r-101,l2337,,202,r,98l202,102r,98l101,200r,2l101,299,,299r,4l,305r,4l,407r2337,l2337,309r101,l2438,305r,-203l2438,98xe" fillcolor="#1d60d0" stroked="f">
                  <v:path arrowok="t" o:connecttype="custom" o:connectlocs="2438,202;2337,202;2337,104;202,104;202,202;202,206;202,304;101,304;101,306;101,403;0,403;0,407;0,409;0,413;0,511;2337,511;2337,413;2438,413;2438,409;2438,206;2438,202" o:connectangles="0,0,0,0,0,0,0,0,0,0,0,0,0,0,0,0,0,0,0,0,0"/>
                </v:shape>
                <v:shape id="AutoShape 264" o:spid="_x0000_s1031" style="position:absolute;left:-1;top:4;width:4455;height:607;visibility:visible;mso-wrap-style:square;v-text-anchor:top" coordsize="4455,6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" path="m306,403r-205,l101,405r205,l306,403xm408,503r-206,l202,507r206,l408,503xm812,403r-205,l607,405r205,l812,403xm914,302r-206,l708,306r206,l914,302xm3241,403r-205,l3036,405r205,l3241,403xm3241,202r-205,l3036,204r205,l3241,202xm4253,605r-3949,l304,607r3949,l4253,605xm4253,l,,,2,,302r,4l205,306r,-4l104,302,104,2r4149,l4253,xm4354,503r-3848,l506,507r3848,l4354,503xm4354,100r-3544,l810,104r3544,l4354,100xm4455,403r-205,l4250,405r205,l4455,403xm4455,202r-205,l4250,204r205,l4455,202xe" fillcolor="black" stroked="f">
                  <v:path arrowok="t" o:connecttype="custom" o:connectlocs="101,407;306,409;408,507;202,511;408,507;607,407;812,409;914,306;708,310;914,306;3036,407;3241,409;3241,206;3036,208;3241,206;304,609;4253,611;4253,4;0,6;0,310;205,306;104,6;4253,4;506,507;4354,511;4354,104;810,108;4354,104;4250,407;4455,409;4455,206;4250,208;4455,206" o:connectangles="0,0,0,0,0,0,0,0,0,0,0,0,0,0,0,0,0,0,0,0,0,0,0,0,0,0,0,0,0,0,0,0,0"/>
                </v:shape>
                <w10:anchorlock/>
              </v:group>
            </w:pict>
          </mc:Fallback>
        </mc:AlternateContent>
      </w:r>
    </w:p>
    <w:p w14:paraId="29F33F9F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73DC6E35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6A7CD0FA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5169EC0C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67917168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51B895F2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315D45B9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624897C2" w14:textId="6FCC696E" w:rsidR="0059007F" w:rsidRPr="00160A39" w:rsidRDefault="00D27C51">
      <w:pPr>
        <w:pStyle w:val="BodyText"/>
        <w:spacing w:before="10"/>
        <w:rPr>
          <w:rFonts w:ascii="Times New Roman" w:hAnsi="Times New Roman" w:cs="Times New Roman"/>
          <w:sz w:val="11"/>
        </w:rPr>
      </w:pP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589376" behindDoc="1" locked="0" layoutInCell="1" allowOverlap="1" wp14:anchorId="45DEA44C" wp14:editId="3D4DE163">
                <wp:simplePos x="0" y="0"/>
                <wp:positionH relativeFrom="page">
                  <wp:posOffset>1028700</wp:posOffset>
                </wp:positionH>
                <wp:positionV relativeFrom="paragraph">
                  <wp:posOffset>113665</wp:posOffset>
                </wp:positionV>
                <wp:extent cx="16230600" cy="4777740"/>
                <wp:effectExtent l="0" t="0" r="0" b="0"/>
                <wp:wrapTopAndBottom/>
                <wp:docPr id="204" name="Group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30600" cy="4777740"/>
                          <a:chOff x="1620" y="179"/>
                          <a:chExt cx="25560" cy="7524"/>
                        </a:xfrm>
                      </wpg:grpSpPr>
                      <wps:wsp>
                        <wps:cNvPr id="205" name="Freeform 262"/>
                        <wps:cNvSpPr>
                          <a:spLocks/>
                        </wps:cNvSpPr>
                        <wps:spPr bwMode="auto">
                          <a:xfrm>
                            <a:off x="1815" y="374"/>
                            <a:ext cx="25365" cy="7328"/>
                          </a:xfrm>
                          <a:custGeom>
                            <a:avLst/>
                            <a:gdLst>
                              <a:gd name="T0" fmla="+- 0 27180 1815"/>
                              <a:gd name="T1" fmla="*/ T0 w 25365"/>
                              <a:gd name="T2" fmla="+- 0 375 375"/>
                              <a:gd name="T3" fmla="*/ 375 h 7328"/>
                              <a:gd name="T4" fmla="+- 0 26915 1815"/>
                              <a:gd name="T5" fmla="*/ T4 w 25365"/>
                              <a:gd name="T6" fmla="+- 0 375 375"/>
                              <a:gd name="T7" fmla="*/ 375 h 7328"/>
                              <a:gd name="T8" fmla="+- 0 26915 1815"/>
                              <a:gd name="T9" fmla="*/ T8 w 25365"/>
                              <a:gd name="T10" fmla="+- 0 416 375"/>
                              <a:gd name="T11" fmla="*/ 416 h 7328"/>
                              <a:gd name="T12" fmla="+- 0 1850 1815"/>
                              <a:gd name="T13" fmla="*/ T12 w 25365"/>
                              <a:gd name="T14" fmla="+- 0 416 375"/>
                              <a:gd name="T15" fmla="*/ 416 h 7328"/>
                              <a:gd name="T16" fmla="+- 0 1850 1815"/>
                              <a:gd name="T17" fmla="*/ T16 w 25365"/>
                              <a:gd name="T18" fmla="+- 0 7449 375"/>
                              <a:gd name="T19" fmla="*/ 7449 h 7328"/>
                              <a:gd name="T20" fmla="+- 0 1815 1815"/>
                              <a:gd name="T21" fmla="*/ T20 w 25365"/>
                              <a:gd name="T22" fmla="+- 0 7449 375"/>
                              <a:gd name="T23" fmla="*/ 7449 h 7328"/>
                              <a:gd name="T24" fmla="+- 0 1815 1815"/>
                              <a:gd name="T25" fmla="*/ T24 w 25365"/>
                              <a:gd name="T26" fmla="+- 0 7645 375"/>
                              <a:gd name="T27" fmla="*/ 7645 h 7328"/>
                              <a:gd name="T28" fmla="+- 0 1815 1815"/>
                              <a:gd name="T29" fmla="*/ T28 w 25365"/>
                              <a:gd name="T30" fmla="+- 0 7703 375"/>
                              <a:gd name="T31" fmla="*/ 7703 h 7328"/>
                              <a:gd name="T32" fmla="+- 0 27180 1815"/>
                              <a:gd name="T33" fmla="*/ T32 w 25365"/>
                              <a:gd name="T34" fmla="+- 0 7703 375"/>
                              <a:gd name="T35" fmla="*/ 7703 h 7328"/>
                              <a:gd name="T36" fmla="+- 0 27180 1815"/>
                              <a:gd name="T37" fmla="*/ T36 w 25365"/>
                              <a:gd name="T38" fmla="+- 0 7645 375"/>
                              <a:gd name="T39" fmla="*/ 7645 h 7328"/>
                              <a:gd name="T40" fmla="+- 0 27145 1815"/>
                              <a:gd name="T41" fmla="*/ T40 w 25365"/>
                              <a:gd name="T42" fmla="+- 0 7645 375"/>
                              <a:gd name="T43" fmla="*/ 7645 h 7328"/>
                              <a:gd name="T44" fmla="+- 0 27145 1815"/>
                              <a:gd name="T45" fmla="*/ T44 w 25365"/>
                              <a:gd name="T46" fmla="+- 0 7645 375"/>
                              <a:gd name="T47" fmla="*/ 7645 h 7328"/>
                              <a:gd name="T48" fmla="+- 0 27180 1815"/>
                              <a:gd name="T49" fmla="*/ T48 w 25365"/>
                              <a:gd name="T50" fmla="+- 0 7645 375"/>
                              <a:gd name="T51" fmla="*/ 7645 h 7328"/>
                              <a:gd name="T52" fmla="+- 0 27180 1815"/>
                              <a:gd name="T53" fmla="*/ T52 w 25365"/>
                              <a:gd name="T54" fmla="+- 0 444 375"/>
                              <a:gd name="T55" fmla="*/ 444 h 7328"/>
                              <a:gd name="T56" fmla="+- 0 27145 1815"/>
                              <a:gd name="T57" fmla="*/ T56 w 25365"/>
                              <a:gd name="T58" fmla="+- 0 444 375"/>
                              <a:gd name="T59" fmla="*/ 444 h 7328"/>
                              <a:gd name="T60" fmla="+- 0 27145 1815"/>
                              <a:gd name="T61" fmla="*/ T60 w 25365"/>
                              <a:gd name="T62" fmla="+- 0 443 375"/>
                              <a:gd name="T63" fmla="*/ 443 h 7328"/>
                              <a:gd name="T64" fmla="+- 0 27180 1815"/>
                              <a:gd name="T65" fmla="*/ T64 w 25365"/>
                              <a:gd name="T66" fmla="+- 0 443 375"/>
                              <a:gd name="T67" fmla="*/ 443 h 7328"/>
                              <a:gd name="T68" fmla="+- 0 27180 1815"/>
                              <a:gd name="T69" fmla="*/ T68 w 25365"/>
                              <a:gd name="T70" fmla="+- 0 375 375"/>
                              <a:gd name="T71" fmla="*/ 375 h 732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5365" h="7328">
                                <a:moveTo>
                                  <a:pt x="25365" y="0"/>
                                </a:moveTo>
                                <a:lnTo>
                                  <a:pt x="25100" y="0"/>
                                </a:lnTo>
                                <a:lnTo>
                                  <a:pt x="25100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7074"/>
                                </a:lnTo>
                                <a:lnTo>
                                  <a:pt x="0" y="7074"/>
                                </a:lnTo>
                                <a:lnTo>
                                  <a:pt x="0" y="7270"/>
                                </a:lnTo>
                                <a:lnTo>
                                  <a:pt x="0" y="7328"/>
                                </a:lnTo>
                                <a:lnTo>
                                  <a:pt x="25365" y="7328"/>
                                </a:lnTo>
                                <a:lnTo>
                                  <a:pt x="25365" y="7270"/>
                                </a:lnTo>
                                <a:lnTo>
                                  <a:pt x="25330" y="7270"/>
                                </a:lnTo>
                                <a:lnTo>
                                  <a:pt x="25365" y="7270"/>
                                </a:lnTo>
                                <a:lnTo>
                                  <a:pt x="25365" y="69"/>
                                </a:lnTo>
                                <a:lnTo>
                                  <a:pt x="25330" y="69"/>
                                </a:lnTo>
                                <a:lnTo>
                                  <a:pt x="25330" y="68"/>
                                </a:lnTo>
                                <a:lnTo>
                                  <a:pt x="25365" y="68"/>
                                </a:lnTo>
                                <a:lnTo>
                                  <a:pt x="2536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1620" y="178"/>
                            <a:ext cx="25296" cy="72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1849" y="408"/>
                            <a:ext cx="25261" cy="7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6504D6" w14:textId="77777777" w:rsidR="0059007F" w:rsidRDefault="00F5288D">
                              <w:pPr>
                                <w:spacing w:before="1378"/>
                                <w:ind w:left="2279" w:right="2437"/>
                                <w:jc w:val="center"/>
                                <w:rPr>
                                  <w:rFonts w:ascii="Verdana"/>
                                  <w:sz w:val="192"/>
                                </w:rPr>
                              </w:pPr>
                              <w:r>
                                <w:rPr>
                                  <w:rFonts w:ascii="Verdana"/>
                                  <w:w w:val="115"/>
                                  <w:sz w:val="192"/>
                                </w:rPr>
                                <w:t>Aksi</w:t>
                              </w:r>
                              <w:r>
                                <w:rPr>
                                  <w:rFonts w:ascii="Verdana"/>
                                  <w:spacing w:val="-90"/>
                                  <w:w w:val="115"/>
                                  <w:sz w:val="192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5"/>
                                  <w:sz w:val="192"/>
                                </w:rPr>
                                <w:t>Jariyah</w:t>
                              </w:r>
                            </w:p>
                            <w:p w14:paraId="18775C36" w14:textId="77777777" w:rsidR="0059007F" w:rsidRDefault="00F5288D">
                              <w:pPr>
                                <w:spacing w:before="612" w:line="285" w:lineRule="auto"/>
                                <w:ind w:left="2279" w:right="2437"/>
                                <w:jc w:val="center"/>
                                <w:rPr>
                                  <w:rFonts w:ascii="Cambria"/>
                                  <w:sz w:val="60"/>
                                </w:rPr>
                              </w:pP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Platf</w:t>
                              </w:r>
                              <w:r>
                                <w:rPr>
                                  <w:rFonts w:ascii="Cambria"/>
                                  <w:smallCaps/>
                                  <w:w w:val="95"/>
                                  <w:sz w:val="60"/>
                                </w:rPr>
                                <w:t>o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rm</w:t>
                              </w:r>
                              <w:r>
                                <w:rPr>
                                  <w:rFonts w:ascii="Cambria"/>
                                  <w:spacing w:val="52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yang</w:t>
                              </w:r>
                              <w:r>
                                <w:rPr>
                                  <w:rFonts w:ascii="Cambria"/>
                                  <w:spacing w:val="53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menjadi</w:t>
                              </w:r>
                              <w:r>
                                <w:rPr>
                                  <w:rFonts w:ascii="Cambria"/>
                                  <w:spacing w:val="52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perantara</w:t>
                              </w:r>
                              <w:r>
                                <w:rPr>
                                  <w:rFonts w:ascii="Cambria"/>
                                  <w:spacing w:val="53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serta</w:t>
                              </w:r>
                              <w:r>
                                <w:rPr>
                                  <w:rFonts w:ascii="Cambria"/>
                                  <w:spacing w:val="53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mendukung</w:t>
                              </w:r>
                              <w:r>
                                <w:rPr>
                                  <w:rFonts w:ascii="Cambria"/>
                                  <w:spacing w:val="52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penuh</w:t>
                              </w:r>
                              <w:r>
                                <w:rPr>
                                  <w:rFonts w:ascii="Cambria"/>
                                  <w:spacing w:val="53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atas</w:t>
                              </w:r>
                              <w:r>
                                <w:rPr>
                                  <w:rFonts w:ascii="Cambria"/>
                                  <w:spacing w:val="52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kegiatan</w:t>
                              </w:r>
                              <w:r>
                                <w:rPr>
                                  <w:rFonts w:ascii="Cambria"/>
                                  <w:spacing w:val="53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s</w:t>
                              </w:r>
                              <w:r>
                                <w:rPr>
                                  <w:rFonts w:ascii="Cambria"/>
                                  <w:smallCaps/>
                                  <w:w w:val="95"/>
                                  <w:sz w:val="60"/>
                                </w:rPr>
                                <w:t>o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sial</w:t>
                              </w:r>
                              <w:r>
                                <w:rPr>
                                  <w:rFonts w:ascii="Cambria"/>
                                  <w:spacing w:val="53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w w:val="95"/>
                                  <w:sz w:val="60"/>
                                </w:rPr>
                                <w:t>dan</w:t>
                              </w:r>
                              <w:r>
                                <w:rPr>
                                  <w:rFonts w:ascii="Cambria"/>
                                  <w:spacing w:val="-123"/>
                                  <w:w w:val="95"/>
                                  <w:sz w:val="60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sz w:val="60"/>
                                </w:rPr>
                                <w:t>kemanusiaan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DEA44C" id="Group 259" o:spid="_x0000_s1026" style="position:absolute;margin-left:81pt;margin-top:8.95pt;width:1278pt;height:376.2pt;z-index:-15727104;mso-wrap-distance-left:0;mso-wrap-distance-right:0;mso-position-horizontal-relative:page" coordorigin="1620,179" coordsize="25560,7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">
                <v:shape id="Freeform 262" o:spid="_x0000_s1027" style="position:absolute;left:1815;top:374;width:25365;height:7328;visibility:visible;mso-wrap-style:square;v-text-anchor:top" coordsize="25365,73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" path="m25365,r-265,l25100,41,35,41r,7033l,7074r,196l,7328r25365,l25365,7270r-35,l25365,7270r,-7201l25330,69r,-1l25365,68r,-68xe" fillcolor="#4f7334" stroked="f">
                  <v:path arrowok="t" o:connecttype="custom" o:connectlocs="25365,375;25100,375;25100,416;35,416;35,7449;0,7449;0,7645;0,7703;25365,7703;25365,7645;25330,7645;25330,7645;25365,7645;25365,444;25330,444;25330,443;25365,443;25365,375" o:connectangles="0,0,0,0,0,0,0,0,0,0,0,0,0,0,0,0,0,0"/>
                </v:shape>
                <v:rect id="Rectangle 261" o:spid="_x0000_s1028" style="position:absolute;left:1620;top:178;width:25296;height:7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" stroked="f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60" o:spid="_x0000_s1029" type="#_x0000_t202" style="position:absolute;left:1849;top:408;width:25261;height:7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" filled="f" stroked="f">
                  <v:textbox inset="0,0,0,0">
                    <w:txbxContent>
                      <w:p w14:paraId="226504D6" w14:textId="77777777" w:rsidR="0059007F" w:rsidRDefault="00F5288D">
                        <w:pPr>
                          <w:spacing w:before="1378"/>
                          <w:ind w:left="2279" w:right="2437"/>
                          <w:jc w:val="center"/>
                          <w:rPr>
                            <w:rFonts w:ascii="Verdana"/>
                            <w:sz w:val="192"/>
                          </w:rPr>
                        </w:pPr>
                        <w:r>
                          <w:rPr>
                            <w:rFonts w:ascii="Verdana"/>
                            <w:w w:val="115"/>
                            <w:sz w:val="192"/>
                          </w:rPr>
                          <w:t>Aksi</w:t>
                        </w:r>
                        <w:r>
                          <w:rPr>
                            <w:rFonts w:ascii="Verdana"/>
                            <w:spacing w:val="-90"/>
                            <w:w w:val="115"/>
                            <w:sz w:val="192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5"/>
                            <w:sz w:val="192"/>
                          </w:rPr>
                          <w:t>Jariyah</w:t>
                        </w:r>
                      </w:p>
                      <w:p w14:paraId="18775C36" w14:textId="77777777" w:rsidR="0059007F" w:rsidRDefault="00F5288D">
                        <w:pPr>
                          <w:spacing w:before="612" w:line="285" w:lineRule="auto"/>
                          <w:ind w:left="2279" w:right="2437"/>
                          <w:jc w:val="center"/>
                          <w:rPr>
                            <w:rFonts w:ascii="Cambria"/>
                            <w:sz w:val="60"/>
                          </w:rPr>
                        </w:pP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Platf</w:t>
                        </w:r>
                        <w:r>
                          <w:rPr>
                            <w:rFonts w:ascii="Cambria"/>
                            <w:smallCaps/>
                            <w:w w:val="95"/>
                            <w:sz w:val="60"/>
                          </w:rPr>
                          <w:t>o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rm</w:t>
                        </w:r>
                        <w:r>
                          <w:rPr>
                            <w:rFonts w:ascii="Cambria"/>
                            <w:spacing w:val="52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yang</w:t>
                        </w:r>
                        <w:r>
                          <w:rPr>
                            <w:rFonts w:ascii="Cambria"/>
                            <w:spacing w:val="53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menjadi</w:t>
                        </w:r>
                        <w:r>
                          <w:rPr>
                            <w:rFonts w:ascii="Cambria"/>
                            <w:spacing w:val="52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perantara</w:t>
                        </w:r>
                        <w:r>
                          <w:rPr>
                            <w:rFonts w:ascii="Cambria"/>
                            <w:spacing w:val="53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serta</w:t>
                        </w:r>
                        <w:r>
                          <w:rPr>
                            <w:rFonts w:ascii="Cambria"/>
                            <w:spacing w:val="53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mendukung</w:t>
                        </w:r>
                        <w:r>
                          <w:rPr>
                            <w:rFonts w:ascii="Cambria"/>
                            <w:spacing w:val="52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penuh</w:t>
                        </w:r>
                        <w:r>
                          <w:rPr>
                            <w:rFonts w:ascii="Cambria"/>
                            <w:spacing w:val="53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atas</w:t>
                        </w:r>
                        <w:r>
                          <w:rPr>
                            <w:rFonts w:ascii="Cambria"/>
                            <w:spacing w:val="52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kegiatan</w:t>
                        </w:r>
                        <w:r>
                          <w:rPr>
                            <w:rFonts w:ascii="Cambria"/>
                            <w:spacing w:val="53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s</w:t>
                        </w:r>
                        <w:r>
                          <w:rPr>
                            <w:rFonts w:ascii="Cambria"/>
                            <w:smallCaps/>
                            <w:w w:val="95"/>
                            <w:sz w:val="60"/>
                          </w:rPr>
                          <w:t>o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sial</w:t>
                        </w:r>
                        <w:r>
                          <w:rPr>
                            <w:rFonts w:ascii="Cambria"/>
                            <w:spacing w:val="53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w w:val="95"/>
                            <w:sz w:val="60"/>
                          </w:rPr>
                          <w:t>dan</w:t>
                        </w:r>
                        <w:r>
                          <w:rPr>
                            <w:rFonts w:ascii="Cambria"/>
                            <w:spacing w:val="-123"/>
                            <w:w w:val="95"/>
                            <w:sz w:val="60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sz w:val="60"/>
                          </w:rPr>
                          <w:t>kemanusiaan.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15F2C73E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1DD2603B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2AC26E95" w14:textId="0223071A" w:rsidR="0059007F" w:rsidRPr="00160A39" w:rsidRDefault="00D27C51">
      <w:pPr>
        <w:pStyle w:val="BodyText"/>
        <w:spacing w:before="5"/>
        <w:rPr>
          <w:rFonts w:ascii="Times New Roman" w:hAnsi="Times New Roman" w:cs="Times New Roman"/>
          <w:sz w:val="11"/>
        </w:rPr>
      </w:pP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589888" behindDoc="1" locked="0" layoutInCell="1" allowOverlap="1" wp14:anchorId="0951E169" wp14:editId="205BF06B">
                <wp:simplePos x="0" y="0"/>
                <wp:positionH relativeFrom="page">
                  <wp:posOffset>6659880</wp:posOffset>
                </wp:positionH>
                <wp:positionV relativeFrom="paragraph">
                  <wp:posOffset>114300</wp:posOffset>
                </wp:positionV>
                <wp:extent cx="2191385" cy="815340"/>
                <wp:effectExtent l="0" t="0" r="0" b="0"/>
                <wp:wrapTopAndBottom/>
                <wp:docPr id="189" name="Group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91385" cy="815340"/>
                          <a:chOff x="10488" y="180"/>
                          <a:chExt cx="3451" cy="1284"/>
                        </a:xfrm>
                      </wpg:grpSpPr>
                      <wps:wsp>
                        <wps:cNvPr id="190" name="AutoShape 258"/>
                        <wps:cNvSpPr>
                          <a:spLocks/>
                        </wps:cNvSpPr>
                        <wps:spPr bwMode="auto">
                          <a:xfrm>
                            <a:off x="10689" y="280"/>
                            <a:ext cx="3054" cy="9"/>
                          </a:xfrm>
                          <a:custGeom>
                            <a:avLst/>
                            <a:gdLst>
                              <a:gd name="T0" fmla="+- 0 10691 10690"/>
                              <a:gd name="T1" fmla="*/ T0 w 3054"/>
                              <a:gd name="T2" fmla="+- 0 284 280"/>
                              <a:gd name="T3" fmla="*/ 284 h 9"/>
                              <a:gd name="T4" fmla="+- 0 10690 10690"/>
                              <a:gd name="T5" fmla="*/ T4 w 3054"/>
                              <a:gd name="T6" fmla="+- 0 284 280"/>
                              <a:gd name="T7" fmla="*/ 284 h 9"/>
                              <a:gd name="T8" fmla="+- 0 10690 10690"/>
                              <a:gd name="T9" fmla="*/ T8 w 3054"/>
                              <a:gd name="T10" fmla="+- 0 286 280"/>
                              <a:gd name="T11" fmla="*/ 286 h 9"/>
                              <a:gd name="T12" fmla="+- 0 10691 10690"/>
                              <a:gd name="T13" fmla="*/ T12 w 3054"/>
                              <a:gd name="T14" fmla="+- 0 286 280"/>
                              <a:gd name="T15" fmla="*/ 286 h 9"/>
                              <a:gd name="T16" fmla="+- 0 10691 10690"/>
                              <a:gd name="T17" fmla="*/ T16 w 3054"/>
                              <a:gd name="T18" fmla="+- 0 284 280"/>
                              <a:gd name="T19" fmla="*/ 284 h 9"/>
                              <a:gd name="T20" fmla="+- 0 13744 10690"/>
                              <a:gd name="T21" fmla="*/ T20 w 3054"/>
                              <a:gd name="T22" fmla="+- 0 282 280"/>
                              <a:gd name="T23" fmla="*/ 282 h 9"/>
                              <a:gd name="T24" fmla="+- 0 13644 10690"/>
                              <a:gd name="T25" fmla="*/ T24 w 3054"/>
                              <a:gd name="T26" fmla="+- 0 282 280"/>
                              <a:gd name="T27" fmla="*/ 282 h 9"/>
                              <a:gd name="T28" fmla="+- 0 13644 10690"/>
                              <a:gd name="T29" fmla="*/ T28 w 3054"/>
                              <a:gd name="T30" fmla="+- 0 281 280"/>
                              <a:gd name="T31" fmla="*/ 281 h 9"/>
                              <a:gd name="T32" fmla="+- 0 13644 10690"/>
                              <a:gd name="T33" fmla="*/ T32 w 3054"/>
                              <a:gd name="T34" fmla="+- 0 280 280"/>
                              <a:gd name="T35" fmla="*/ 280 h 9"/>
                              <a:gd name="T36" fmla="+- 0 10793 10690"/>
                              <a:gd name="T37" fmla="*/ T36 w 3054"/>
                              <a:gd name="T38" fmla="+- 0 280 280"/>
                              <a:gd name="T39" fmla="*/ 280 h 9"/>
                              <a:gd name="T40" fmla="+- 0 10793 10690"/>
                              <a:gd name="T41" fmla="*/ T40 w 3054"/>
                              <a:gd name="T42" fmla="+- 0 281 280"/>
                              <a:gd name="T43" fmla="*/ 281 h 9"/>
                              <a:gd name="T44" fmla="+- 0 10692 10690"/>
                              <a:gd name="T45" fmla="*/ T44 w 3054"/>
                              <a:gd name="T46" fmla="+- 0 281 280"/>
                              <a:gd name="T47" fmla="*/ 281 h 9"/>
                              <a:gd name="T48" fmla="+- 0 10692 10690"/>
                              <a:gd name="T49" fmla="*/ T48 w 3054"/>
                              <a:gd name="T50" fmla="+- 0 282 280"/>
                              <a:gd name="T51" fmla="*/ 282 h 9"/>
                              <a:gd name="T52" fmla="+- 0 10692 10690"/>
                              <a:gd name="T53" fmla="*/ T52 w 3054"/>
                              <a:gd name="T54" fmla="+- 0 284 280"/>
                              <a:gd name="T55" fmla="*/ 284 h 9"/>
                              <a:gd name="T56" fmla="+- 0 10886 10690"/>
                              <a:gd name="T57" fmla="*/ T56 w 3054"/>
                              <a:gd name="T58" fmla="+- 0 284 280"/>
                              <a:gd name="T59" fmla="*/ 284 h 9"/>
                              <a:gd name="T60" fmla="+- 0 10886 10690"/>
                              <a:gd name="T61" fmla="*/ T60 w 3054"/>
                              <a:gd name="T62" fmla="+- 0 288 280"/>
                              <a:gd name="T63" fmla="*/ 288 h 9"/>
                              <a:gd name="T64" fmla="+- 0 13644 10690"/>
                              <a:gd name="T65" fmla="*/ T64 w 3054"/>
                              <a:gd name="T66" fmla="+- 0 288 280"/>
                              <a:gd name="T67" fmla="*/ 288 h 9"/>
                              <a:gd name="T68" fmla="+- 0 13644 10690"/>
                              <a:gd name="T69" fmla="*/ T68 w 3054"/>
                              <a:gd name="T70" fmla="+- 0 284 280"/>
                              <a:gd name="T71" fmla="*/ 284 h 9"/>
                              <a:gd name="T72" fmla="+- 0 13743 10690"/>
                              <a:gd name="T73" fmla="*/ T72 w 3054"/>
                              <a:gd name="T74" fmla="+- 0 284 280"/>
                              <a:gd name="T75" fmla="*/ 284 h 9"/>
                              <a:gd name="T76" fmla="+- 0 13743 10690"/>
                              <a:gd name="T77" fmla="*/ T76 w 3054"/>
                              <a:gd name="T78" fmla="+- 0 288 280"/>
                              <a:gd name="T79" fmla="*/ 288 h 9"/>
                              <a:gd name="T80" fmla="+- 0 13744 10690"/>
                              <a:gd name="T81" fmla="*/ T80 w 3054"/>
                              <a:gd name="T82" fmla="+- 0 288 280"/>
                              <a:gd name="T83" fmla="*/ 288 h 9"/>
                              <a:gd name="T84" fmla="+- 0 13744 10690"/>
                              <a:gd name="T85" fmla="*/ T84 w 3054"/>
                              <a:gd name="T86" fmla="+- 0 284 280"/>
                              <a:gd name="T87" fmla="*/ 284 h 9"/>
                              <a:gd name="T88" fmla="+- 0 13744 10690"/>
                              <a:gd name="T89" fmla="*/ T88 w 3054"/>
                              <a:gd name="T90" fmla="+- 0 282 280"/>
                              <a:gd name="T91" fmla="*/ 282 h 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</a:cxnLst>
                            <a:rect l="0" t="0" r="r" b="b"/>
                            <a:pathLst>
                              <a:path w="3054" h="9">
                                <a:moveTo>
                                  <a:pt x="1" y="4"/>
                                </a:moveTo>
                                <a:lnTo>
                                  <a:pt x="0" y="4"/>
                                </a:lnTo>
                                <a:lnTo>
                                  <a:pt x="0" y="6"/>
                                </a:lnTo>
                                <a:lnTo>
                                  <a:pt x="1" y="6"/>
                                </a:lnTo>
                                <a:lnTo>
                                  <a:pt x="1" y="4"/>
                                </a:lnTo>
                                <a:close/>
                                <a:moveTo>
                                  <a:pt x="3054" y="2"/>
                                </a:moveTo>
                                <a:lnTo>
                                  <a:pt x="2954" y="2"/>
                                </a:lnTo>
                                <a:lnTo>
                                  <a:pt x="2954" y="1"/>
                                </a:lnTo>
                                <a:lnTo>
                                  <a:pt x="2954" y="0"/>
                                </a:lnTo>
                                <a:lnTo>
                                  <a:pt x="103" y="0"/>
                                </a:lnTo>
                                <a:lnTo>
                                  <a:pt x="103" y="1"/>
                                </a:lnTo>
                                <a:lnTo>
                                  <a:pt x="2" y="1"/>
                                </a:lnTo>
                                <a:lnTo>
                                  <a:pt x="2" y="2"/>
                                </a:lnTo>
                                <a:lnTo>
                                  <a:pt x="2" y="4"/>
                                </a:lnTo>
                                <a:lnTo>
                                  <a:pt x="196" y="4"/>
                                </a:lnTo>
                                <a:lnTo>
                                  <a:pt x="196" y="8"/>
                                </a:lnTo>
                                <a:lnTo>
                                  <a:pt x="2954" y="8"/>
                                </a:lnTo>
                                <a:lnTo>
                                  <a:pt x="2954" y="4"/>
                                </a:lnTo>
                                <a:lnTo>
                                  <a:pt x="3053" y="4"/>
                                </a:lnTo>
                                <a:lnTo>
                                  <a:pt x="3053" y="8"/>
                                </a:lnTo>
                                <a:lnTo>
                                  <a:pt x="3054" y="8"/>
                                </a:lnTo>
                                <a:lnTo>
                                  <a:pt x="3054" y="4"/>
                                </a:lnTo>
                                <a:lnTo>
                                  <a:pt x="3054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Freeform 257"/>
                        <wps:cNvSpPr>
                          <a:spLocks/>
                        </wps:cNvSpPr>
                        <wps:spPr bwMode="auto">
                          <a:xfrm>
                            <a:off x="10592" y="280"/>
                            <a:ext cx="3257" cy="95"/>
                          </a:xfrm>
                          <a:custGeom>
                            <a:avLst/>
                            <a:gdLst>
                              <a:gd name="T0" fmla="+- 0 13849 10592"/>
                              <a:gd name="T1" fmla="*/ T0 w 3257"/>
                              <a:gd name="T2" fmla="+- 0 288 280"/>
                              <a:gd name="T3" fmla="*/ 288 h 95"/>
                              <a:gd name="T4" fmla="+- 0 13744 10592"/>
                              <a:gd name="T5" fmla="*/ T4 w 3257"/>
                              <a:gd name="T6" fmla="+- 0 288 280"/>
                              <a:gd name="T7" fmla="*/ 288 h 95"/>
                              <a:gd name="T8" fmla="+- 0 13744 10592"/>
                              <a:gd name="T9" fmla="*/ T8 w 3257"/>
                              <a:gd name="T10" fmla="+- 0 286 280"/>
                              <a:gd name="T11" fmla="*/ 286 h 95"/>
                              <a:gd name="T12" fmla="+- 0 13744 10592"/>
                              <a:gd name="T13" fmla="*/ T12 w 3257"/>
                              <a:gd name="T14" fmla="+- 0 284 280"/>
                              <a:gd name="T15" fmla="*/ 284 h 95"/>
                              <a:gd name="T16" fmla="+- 0 13747 10592"/>
                              <a:gd name="T17" fmla="*/ T16 w 3257"/>
                              <a:gd name="T18" fmla="+- 0 284 280"/>
                              <a:gd name="T19" fmla="*/ 284 h 95"/>
                              <a:gd name="T20" fmla="+- 0 13747 10592"/>
                              <a:gd name="T21" fmla="*/ T20 w 3257"/>
                              <a:gd name="T22" fmla="+- 0 286 280"/>
                              <a:gd name="T23" fmla="*/ 286 h 95"/>
                              <a:gd name="T24" fmla="+- 0 13848 10592"/>
                              <a:gd name="T25" fmla="*/ T24 w 3257"/>
                              <a:gd name="T26" fmla="+- 0 286 280"/>
                              <a:gd name="T27" fmla="*/ 286 h 95"/>
                              <a:gd name="T28" fmla="+- 0 13848 10592"/>
                              <a:gd name="T29" fmla="*/ T28 w 3257"/>
                              <a:gd name="T30" fmla="+- 0 284 280"/>
                              <a:gd name="T31" fmla="*/ 284 h 95"/>
                              <a:gd name="T32" fmla="+- 0 13747 10592"/>
                              <a:gd name="T33" fmla="*/ T32 w 3257"/>
                              <a:gd name="T34" fmla="+- 0 284 280"/>
                              <a:gd name="T35" fmla="*/ 284 h 95"/>
                              <a:gd name="T36" fmla="+- 0 13747 10592"/>
                              <a:gd name="T37" fmla="*/ T36 w 3257"/>
                              <a:gd name="T38" fmla="+- 0 282 280"/>
                              <a:gd name="T39" fmla="*/ 282 h 95"/>
                              <a:gd name="T40" fmla="+- 0 13644 10592"/>
                              <a:gd name="T41" fmla="*/ T40 w 3257"/>
                              <a:gd name="T42" fmla="+- 0 282 280"/>
                              <a:gd name="T43" fmla="*/ 282 h 95"/>
                              <a:gd name="T44" fmla="+- 0 13644 10592"/>
                              <a:gd name="T45" fmla="*/ T44 w 3257"/>
                              <a:gd name="T46" fmla="+- 0 281 280"/>
                              <a:gd name="T47" fmla="*/ 281 h 95"/>
                              <a:gd name="T48" fmla="+- 0 13644 10592"/>
                              <a:gd name="T49" fmla="*/ T48 w 3257"/>
                              <a:gd name="T50" fmla="+- 0 280 280"/>
                              <a:gd name="T51" fmla="*/ 280 h 95"/>
                              <a:gd name="T52" fmla="+- 0 10793 10592"/>
                              <a:gd name="T53" fmla="*/ T52 w 3257"/>
                              <a:gd name="T54" fmla="+- 0 280 280"/>
                              <a:gd name="T55" fmla="*/ 280 h 95"/>
                              <a:gd name="T56" fmla="+- 0 10793 10592"/>
                              <a:gd name="T57" fmla="*/ T56 w 3257"/>
                              <a:gd name="T58" fmla="+- 0 281 280"/>
                              <a:gd name="T59" fmla="*/ 281 h 95"/>
                              <a:gd name="T60" fmla="+- 0 10689 10592"/>
                              <a:gd name="T61" fmla="*/ T60 w 3257"/>
                              <a:gd name="T62" fmla="+- 0 281 280"/>
                              <a:gd name="T63" fmla="*/ 281 h 95"/>
                              <a:gd name="T64" fmla="+- 0 10689 10592"/>
                              <a:gd name="T65" fmla="*/ T64 w 3257"/>
                              <a:gd name="T66" fmla="+- 0 280 280"/>
                              <a:gd name="T67" fmla="*/ 280 h 95"/>
                              <a:gd name="T68" fmla="+- 0 10689 10592"/>
                              <a:gd name="T69" fmla="*/ T68 w 3257"/>
                              <a:gd name="T70" fmla="+- 0 280 280"/>
                              <a:gd name="T71" fmla="*/ 280 h 95"/>
                              <a:gd name="T72" fmla="+- 0 10689 10592"/>
                              <a:gd name="T73" fmla="*/ T72 w 3257"/>
                              <a:gd name="T74" fmla="+- 0 281 280"/>
                              <a:gd name="T75" fmla="*/ 281 h 95"/>
                              <a:gd name="T76" fmla="+- 0 10689 10592"/>
                              <a:gd name="T77" fmla="*/ T76 w 3257"/>
                              <a:gd name="T78" fmla="+- 0 282 280"/>
                              <a:gd name="T79" fmla="*/ 282 h 95"/>
                              <a:gd name="T80" fmla="+- 0 10689 10592"/>
                              <a:gd name="T81" fmla="*/ T80 w 3257"/>
                              <a:gd name="T82" fmla="+- 0 284 280"/>
                              <a:gd name="T83" fmla="*/ 284 h 95"/>
                              <a:gd name="T84" fmla="+- 0 10592 10592"/>
                              <a:gd name="T85" fmla="*/ T84 w 3257"/>
                              <a:gd name="T86" fmla="+- 0 284 280"/>
                              <a:gd name="T87" fmla="*/ 284 h 95"/>
                              <a:gd name="T88" fmla="+- 0 10592 10592"/>
                              <a:gd name="T89" fmla="*/ T88 w 3257"/>
                              <a:gd name="T90" fmla="+- 0 286 280"/>
                              <a:gd name="T91" fmla="*/ 286 h 95"/>
                              <a:gd name="T92" fmla="+- 0 10691 10592"/>
                              <a:gd name="T93" fmla="*/ T92 w 3257"/>
                              <a:gd name="T94" fmla="+- 0 286 280"/>
                              <a:gd name="T95" fmla="*/ 286 h 95"/>
                              <a:gd name="T96" fmla="+- 0 10691 10592"/>
                              <a:gd name="T97" fmla="*/ T96 w 3257"/>
                              <a:gd name="T98" fmla="+- 0 284 280"/>
                              <a:gd name="T99" fmla="*/ 284 h 95"/>
                              <a:gd name="T100" fmla="+- 0 10886 10592"/>
                              <a:gd name="T101" fmla="*/ T100 w 3257"/>
                              <a:gd name="T102" fmla="+- 0 284 280"/>
                              <a:gd name="T103" fmla="*/ 284 h 95"/>
                              <a:gd name="T104" fmla="+- 0 10886 10592"/>
                              <a:gd name="T105" fmla="*/ T104 w 3257"/>
                              <a:gd name="T106" fmla="+- 0 288 280"/>
                              <a:gd name="T107" fmla="*/ 288 h 95"/>
                              <a:gd name="T108" fmla="+- 0 10886 10592"/>
                              <a:gd name="T109" fmla="*/ T108 w 3257"/>
                              <a:gd name="T110" fmla="+- 0 374 280"/>
                              <a:gd name="T111" fmla="*/ 374 h 95"/>
                              <a:gd name="T112" fmla="+- 0 13644 10592"/>
                              <a:gd name="T113" fmla="*/ T112 w 3257"/>
                              <a:gd name="T114" fmla="+- 0 374 280"/>
                              <a:gd name="T115" fmla="*/ 374 h 95"/>
                              <a:gd name="T116" fmla="+- 0 13644 10592"/>
                              <a:gd name="T117" fmla="*/ T116 w 3257"/>
                              <a:gd name="T118" fmla="+- 0 288 280"/>
                              <a:gd name="T119" fmla="*/ 288 h 95"/>
                              <a:gd name="T120" fmla="+- 0 13644 10592"/>
                              <a:gd name="T121" fmla="*/ T120 w 3257"/>
                              <a:gd name="T122" fmla="+- 0 284 280"/>
                              <a:gd name="T123" fmla="*/ 284 h 95"/>
                              <a:gd name="T124" fmla="+- 0 13743 10592"/>
                              <a:gd name="T125" fmla="*/ T124 w 3257"/>
                              <a:gd name="T126" fmla="+- 0 284 280"/>
                              <a:gd name="T127" fmla="*/ 284 h 95"/>
                              <a:gd name="T128" fmla="+- 0 13743 10592"/>
                              <a:gd name="T129" fmla="*/ T128 w 3257"/>
                              <a:gd name="T130" fmla="+- 0 286 280"/>
                              <a:gd name="T131" fmla="*/ 286 h 95"/>
                              <a:gd name="T132" fmla="+- 0 13743 10592"/>
                              <a:gd name="T133" fmla="*/ T132 w 3257"/>
                              <a:gd name="T134" fmla="+- 0 288 280"/>
                              <a:gd name="T135" fmla="*/ 288 h 95"/>
                              <a:gd name="T136" fmla="+- 0 13743 10592"/>
                              <a:gd name="T137" fmla="*/ T136 w 3257"/>
                              <a:gd name="T138" fmla="+- 0 372 280"/>
                              <a:gd name="T139" fmla="*/ 372 h 95"/>
                              <a:gd name="T140" fmla="+- 0 13743 10592"/>
                              <a:gd name="T141" fmla="*/ T140 w 3257"/>
                              <a:gd name="T142" fmla="+- 0 374 280"/>
                              <a:gd name="T143" fmla="*/ 374 h 95"/>
                              <a:gd name="T144" fmla="+- 0 13849 10592"/>
                              <a:gd name="T145" fmla="*/ T144 w 3257"/>
                              <a:gd name="T146" fmla="+- 0 374 280"/>
                              <a:gd name="T147" fmla="*/ 374 h 95"/>
                              <a:gd name="T148" fmla="+- 0 13849 10592"/>
                              <a:gd name="T149" fmla="*/ T148 w 3257"/>
                              <a:gd name="T150" fmla="+- 0 372 280"/>
                              <a:gd name="T151" fmla="*/ 372 h 95"/>
                              <a:gd name="T152" fmla="+- 0 13849 10592"/>
                              <a:gd name="T153" fmla="*/ T152 w 3257"/>
                              <a:gd name="T154" fmla="+- 0 288 280"/>
                              <a:gd name="T155" fmla="*/ 288 h 9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</a:cxnLst>
                            <a:rect l="0" t="0" r="r" b="b"/>
                            <a:pathLst>
                              <a:path w="3257" h="95">
                                <a:moveTo>
                                  <a:pt x="3257" y="8"/>
                                </a:moveTo>
                                <a:lnTo>
                                  <a:pt x="3152" y="8"/>
                                </a:lnTo>
                                <a:lnTo>
                                  <a:pt x="3152" y="6"/>
                                </a:lnTo>
                                <a:lnTo>
                                  <a:pt x="3152" y="4"/>
                                </a:lnTo>
                                <a:lnTo>
                                  <a:pt x="3155" y="4"/>
                                </a:lnTo>
                                <a:lnTo>
                                  <a:pt x="3155" y="6"/>
                                </a:lnTo>
                                <a:lnTo>
                                  <a:pt x="3256" y="6"/>
                                </a:lnTo>
                                <a:lnTo>
                                  <a:pt x="3256" y="4"/>
                                </a:lnTo>
                                <a:lnTo>
                                  <a:pt x="3155" y="4"/>
                                </a:lnTo>
                                <a:lnTo>
                                  <a:pt x="3155" y="2"/>
                                </a:lnTo>
                                <a:lnTo>
                                  <a:pt x="3052" y="2"/>
                                </a:lnTo>
                                <a:lnTo>
                                  <a:pt x="3052" y="1"/>
                                </a:lnTo>
                                <a:lnTo>
                                  <a:pt x="3052" y="0"/>
                                </a:lnTo>
                                <a:lnTo>
                                  <a:pt x="201" y="0"/>
                                </a:lnTo>
                                <a:lnTo>
                                  <a:pt x="201" y="1"/>
                                </a:lnTo>
                                <a:lnTo>
                                  <a:pt x="97" y="1"/>
                                </a:lnTo>
                                <a:lnTo>
                                  <a:pt x="97" y="0"/>
                                </a:lnTo>
                                <a:lnTo>
                                  <a:pt x="97" y="1"/>
                                </a:lnTo>
                                <a:lnTo>
                                  <a:pt x="97" y="2"/>
                                </a:lnTo>
                                <a:lnTo>
                                  <a:pt x="97" y="4"/>
                                </a:lnTo>
                                <a:lnTo>
                                  <a:pt x="0" y="4"/>
                                </a:lnTo>
                                <a:lnTo>
                                  <a:pt x="0" y="6"/>
                                </a:lnTo>
                                <a:lnTo>
                                  <a:pt x="99" y="6"/>
                                </a:lnTo>
                                <a:lnTo>
                                  <a:pt x="99" y="4"/>
                                </a:lnTo>
                                <a:lnTo>
                                  <a:pt x="294" y="4"/>
                                </a:lnTo>
                                <a:lnTo>
                                  <a:pt x="294" y="8"/>
                                </a:lnTo>
                                <a:lnTo>
                                  <a:pt x="294" y="94"/>
                                </a:lnTo>
                                <a:lnTo>
                                  <a:pt x="3052" y="94"/>
                                </a:lnTo>
                                <a:lnTo>
                                  <a:pt x="3052" y="8"/>
                                </a:lnTo>
                                <a:lnTo>
                                  <a:pt x="3052" y="4"/>
                                </a:lnTo>
                                <a:lnTo>
                                  <a:pt x="3151" y="4"/>
                                </a:lnTo>
                                <a:lnTo>
                                  <a:pt x="3151" y="6"/>
                                </a:lnTo>
                                <a:lnTo>
                                  <a:pt x="3151" y="8"/>
                                </a:lnTo>
                                <a:lnTo>
                                  <a:pt x="3151" y="92"/>
                                </a:lnTo>
                                <a:lnTo>
                                  <a:pt x="3151" y="94"/>
                                </a:lnTo>
                                <a:lnTo>
                                  <a:pt x="3257" y="94"/>
                                </a:lnTo>
                                <a:lnTo>
                                  <a:pt x="3257" y="92"/>
                                </a:lnTo>
                                <a:lnTo>
                                  <a:pt x="3257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04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AutoShape 256"/>
                        <wps:cNvSpPr>
                          <a:spLocks/>
                        </wps:cNvSpPr>
                        <wps:spPr bwMode="auto">
                          <a:xfrm>
                            <a:off x="10491" y="1269"/>
                            <a:ext cx="3444" cy="4"/>
                          </a:xfrm>
                          <a:custGeom>
                            <a:avLst/>
                            <a:gdLst>
                              <a:gd name="T0" fmla="+- 0 10593 10491"/>
                              <a:gd name="T1" fmla="*/ T0 w 3444"/>
                              <a:gd name="T2" fmla="+- 0 1270 1270"/>
                              <a:gd name="T3" fmla="*/ 1270 h 4"/>
                              <a:gd name="T4" fmla="+- 0 10491 10491"/>
                              <a:gd name="T5" fmla="*/ T4 w 3444"/>
                              <a:gd name="T6" fmla="+- 0 1270 1270"/>
                              <a:gd name="T7" fmla="*/ 1270 h 4"/>
                              <a:gd name="T8" fmla="+- 0 10491 10491"/>
                              <a:gd name="T9" fmla="*/ T8 w 3444"/>
                              <a:gd name="T10" fmla="+- 0 1274 1270"/>
                              <a:gd name="T11" fmla="*/ 1274 h 4"/>
                              <a:gd name="T12" fmla="+- 0 10593 10491"/>
                              <a:gd name="T13" fmla="*/ T12 w 3444"/>
                              <a:gd name="T14" fmla="+- 0 1274 1270"/>
                              <a:gd name="T15" fmla="*/ 1274 h 4"/>
                              <a:gd name="T16" fmla="+- 0 10593 10491"/>
                              <a:gd name="T17" fmla="*/ T16 w 3444"/>
                              <a:gd name="T18" fmla="+- 0 1270 1270"/>
                              <a:gd name="T19" fmla="*/ 1270 h 4"/>
                              <a:gd name="T20" fmla="+- 0 13688 10491"/>
                              <a:gd name="T21" fmla="*/ T20 w 3444"/>
                              <a:gd name="T22" fmla="+- 0 1270 1270"/>
                              <a:gd name="T23" fmla="*/ 1270 h 4"/>
                              <a:gd name="T24" fmla="+- 0 10690 10491"/>
                              <a:gd name="T25" fmla="*/ T24 w 3444"/>
                              <a:gd name="T26" fmla="+- 0 1270 1270"/>
                              <a:gd name="T27" fmla="*/ 1270 h 4"/>
                              <a:gd name="T28" fmla="+- 0 10690 10491"/>
                              <a:gd name="T29" fmla="*/ T28 w 3444"/>
                              <a:gd name="T30" fmla="+- 0 1272 1270"/>
                              <a:gd name="T31" fmla="*/ 1272 h 4"/>
                              <a:gd name="T32" fmla="+- 0 13688 10491"/>
                              <a:gd name="T33" fmla="*/ T32 w 3444"/>
                              <a:gd name="T34" fmla="+- 0 1272 1270"/>
                              <a:gd name="T35" fmla="*/ 1272 h 4"/>
                              <a:gd name="T36" fmla="+- 0 13688 10491"/>
                              <a:gd name="T37" fmla="*/ T36 w 3444"/>
                              <a:gd name="T38" fmla="+- 0 1270 1270"/>
                              <a:gd name="T39" fmla="*/ 1270 h 4"/>
                              <a:gd name="T40" fmla="+- 0 13934 10491"/>
                              <a:gd name="T41" fmla="*/ T40 w 3444"/>
                              <a:gd name="T42" fmla="+- 0 1270 1270"/>
                              <a:gd name="T43" fmla="*/ 1270 h 4"/>
                              <a:gd name="T44" fmla="+- 0 13690 10491"/>
                              <a:gd name="T45" fmla="*/ T44 w 3444"/>
                              <a:gd name="T46" fmla="+- 0 1270 1270"/>
                              <a:gd name="T47" fmla="*/ 1270 h 4"/>
                              <a:gd name="T48" fmla="+- 0 13690 10491"/>
                              <a:gd name="T49" fmla="*/ T48 w 3444"/>
                              <a:gd name="T50" fmla="+- 0 1272 1270"/>
                              <a:gd name="T51" fmla="*/ 1272 h 4"/>
                              <a:gd name="T52" fmla="+- 0 13690 10491"/>
                              <a:gd name="T53" fmla="*/ T52 w 3444"/>
                              <a:gd name="T54" fmla="+- 0 1274 1270"/>
                              <a:gd name="T55" fmla="*/ 1274 h 4"/>
                              <a:gd name="T56" fmla="+- 0 13934 10491"/>
                              <a:gd name="T57" fmla="*/ T56 w 3444"/>
                              <a:gd name="T58" fmla="+- 0 1274 1270"/>
                              <a:gd name="T59" fmla="*/ 1274 h 4"/>
                              <a:gd name="T60" fmla="+- 0 13934 10491"/>
                              <a:gd name="T61" fmla="*/ T60 w 3444"/>
                              <a:gd name="T62" fmla="+- 0 1272 1270"/>
                              <a:gd name="T63" fmla="*/ 1272 h 4"/>
                              <a:gd name="T64" fmla="+- 0 13934 10491"/>
                              <a:gd name="T65" fmla="*/ T64 w 3444"/>
                              <a:gd name="T66" fmla="+- 0 1270 1270"/>
                              <a:gd name="T67" fmla="*/ 1270 h 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</a:cxnLst>
                            <a:rect l="0" t="0" r="r" b="b"/>
                            <a:pathLst>
                              <a:path w="3444" h="4">
                                <a:moveTo>
                                  <a:pt x="102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102" y="4"/>
                                </a:lnTo>
                                <a:lnTo>
                                  <a:pt x="102" y="0"/>
                                </a:lnTo>
                                <a:close/>
                                <a:moveTo>
                                  <a:pt x="3197" y="0"/>
                                </a:moveTo>
                                <a:lnTo>
                                  <a:pt x="199" y="0"/>
                                </a:lnTo>
                                <a:lnTo>
                                  <a:pt x="199" y="2"/>
                                </a:lnTo>
                                <a:lnTo>
                                  <a:pt x="3197" y="2"/>
                                </a:lnTo>
                                <a:lnTo>
                                  <a:pt x="3197" y="0"/>
                                </a:lnTo>
                                <a:close/>
                                <a:moveTo>
                                  <a:pt x="3443" y="0"/>
                                </a:moveTo>
                                <a:lnTo>
                                  <a:pt x="3199" y="0"/>
                                </a:lnTo>
                                <a:lnTo>
                                  <a:pt x="3199" y="2"/>
                                </a:lnTo>
                                <a:lnTo>
                                  <a:pt x="3199" y="4"/>
                                </a:lnTo>
                                <a:lnTo>
                                  <a:pt x="3443" y="4"/>
                                </a:lnTo>
                                <a:lnTo>
                                  <a:pt x="3443" y="2"/>
                                </a:lnTo>
                                <a:lnTo>
                                  <a:pt x="34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" name="Freeform 255"/>
                        <wps:cNvSpPr>
                          <a:spLocks/>
                        </wps:cNvSpPr>
                        <wps:spPr bwMode="auto">
                          <a:xfrm>
                            <a:off x="10491" y="372"/>
                            <a:ext cx="3447" cy="900"/>
                          </a:xfrm>
                          <a:custGeom>
                            <a:avLst/>
                            <a:gdLst>
                              <a:gd name="T0" fmla="+- 0 13938 10492"/>
                              <a:gd name="T1" fmla="*/ T0 w 3447"/>
                              <a:gd name="T2" fmla="+- 0 374 372"/>
                              <a:gd name="T3" fmla="*/ 374 h 900"/>
                              <a:gd name="T4" fmla="+- 0 10691 10492"/>
                              <a:gd name="T5" fmla="*/ T4 w 3447"/>
                              <a:gd name="T6" fmla="+- 0 374 372"/>
                              <a:gd name="T7" fmla="*/ 374 h 900"/>
                              <a:gd name="T8" fmla="+- 0 10691 10492"/>
                              <a:gd name="T9" fmla="*/ T8 w 3447"/>
                              <a:gd name="T10" fmla="+- 0 372 372"/>
                              <a:gd name="T11" fmla="*/ 372 h 900"/>
                              <a:gd name="T12" fmla="+- 0 10592 10492"/>
                              <a:gd name="T13" fmla="*/ T12 w 3447"/>
                              <a:gd name="T14" fmla="+- 0 372 372"/>
                              <a:gd name="T15" fmla="*/ 372 h 900"/>
                              <a:gd name="T16" fmla="+- 0 10592 10492"/>
                              <a:gd name="T17" fmla="*/ T16 w 3447"/>
                              <a:gd name="T18" fmla="+- 0 374 372"/>
                              <a:gd name="T19" fmla="*/ 374 h 900"/>
                              <a:gd name="T20" fmla="+- 0 10492 10492"/>
                              <a:gd name="T21" fmla="*/ T20 w 3447"/>
                              <a:gd name="T22" fmla="+- 0 374 372"/>
                              <a:gd name="T23" fmla="*/ 374 h 900"/>
                              <a:gd name="T24" fmla="+- 0 10492 10492"/>
                              <a:gd name="T25" fmla="*/ T24 w 3447"/>
                              <a:gd name="T26" fmla="+- 0 1270 372"/>
                              <a:gd name="T27" fmla="*/ 1270 h 900"/>
                              <a:gd name="T28" fmla="+- 0 10492 10492"/>
                              <a:gd name="T29" fmla="*/ T28 w 3447"/>
                              <a:gd name="T30" fmla="+- 0 1272 372"/>
                              <a:gd name="T31" fmla="*/ 1272 h 900"/>
                              <a:gd name="T32" fmla="+- 0 10592 10492"/>
                              <a:gd name="T33" fmla="*/ T32 w 3447"/>
                              <a:gd name="T34" fmla="+- 0 1272 372"/>
                              <a:gd name="T35" fmla="*/ 1272 h 900"/>
                              <a:gd name="T36" fmla="+- 0 10592 10492"/>
                              <a:gd name="T37" fmla="*/ T36 w 3447"/>
                              <a:gd name="T38" fmla="+- 0 1270 372"/>
                              <a:gd name="T39" fmla="*/ 1270 h 900"/>
                              <a:gd name="T40" fmla="+- 0 10593 10492"/>
                              <a:gd name="T41" fmla="*/ T40 w 3447"/>
                              <a:gd name="T42" fmla="+- 0 1270 372"/>
                              <a:gd name="T43" fmla="*/ 1270 h 900"/>
                              <a:gd name="T44" fmla="+- 0 10593 10492"/>
                              <a:gd name="T45" fmla="*/ T44 w 3447"/>
                              <a:gd name="T46" fmla="+- 0 1272 372"/>
                              <a:gd name="T47" fmla="*/ 1272 h 900"/>
                              <a:gd name="T48" fmla="+- 0 13644 10492"/>
                              <a:gd name="T49" fmla="*/ T48 w 3447"/>
                              <a:gd name="T50" fmla="+- 0 1272 372"/>
                              <a:gd name="T51" fmla="*/ 1272 h 900"/>
                              <a:gd name="T52" fmla="+- 0 13644 10492"/>
                              <a:gd name="T53" fmla="*/ T52 w 3447"/>
                              <a:gd name="T54" fmla="+- 0 1270 372"/>
                              <a:gd name="T55" fmla="*/ 1270 h 900"/>
                              <a:gd name="T56" fmla="+- 0 13743 10492"/>
                              <a:gd name="T57" fmla="*/ T56 w 3447"/>
                              <a:gd name="T58" fmla="+- 0 1270 372"/>
                              <a:gd name="T59" fmla="*/ 1270 h 900"/>
                              <a:gd name="T60" fmla="+- 0 13743 10492"/>
                              <a:gd name="T61" fmla="*/ T60 w 3447"/>
                              <a:gd name="T62" fmla="+- 0 1272 372"/>
                              <a:gd name="T63" fmla="*/ 1272 h 900"/>
                              <a:gd name="T64" fmla="+- 0 13938 10492"/>
                              <a:gd name="T65" fmla="*/ T64 w 3447"/>
                              <a:gd name="T66" fmla="+- 0 1272 372"/>
                              <a:gd name="T67" fmla="*/ 1272 h 900"/>
                              <a:gd name="T68" fmla="+- 0 13938 10492"/>
                              <a:gd name="T69" fmla="*/ T68 w 3447"/>
                              <a:gd name="T70" fmla="+- 0 1270 372"/>
                              <a:gd name="T71" fmla="*/ 1270 h 900"/>
                              <a:gd name="T72" fmla="+- 0 13938 10492"/>
                              <a:gd name="T73" fmla="*/ T72 w 3447"/>
                              <a:gd name="T74" fmla="+- 0 1269 372"/>
                              <a:gd name="T75" fmla="*/ 1269 h 900"/>
                              <a:gd name="T76" fmla="+- 0 13938 10492"/>
                              <a:gd name="T77" fmla="*/ T76 w 3447"/>
                              <a:gd name="T78" fmla="+- 0 374 372"/>
                              <a:gd name="T79" fmla="*/ 374 h 90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3447" h="900">
                                <a:moveTo>
                                  <a:pt x="3446" y="2"/>
                                </a:moveTo>
                                <a:lnTo>
                                  <a:pt x="199" y="2"/>
                                </a:lnTo>
                                <a:lnTo>
                                  <a:pt x="199" y="0"/>
                                </a:lnTo>
                                <a:lnTo>
                                  <a:pt x="100" y="0"/>
                                </a:lnTo>
                                <a:lnTo>
                                  <a:pt x="100" y="2"/>
                                </a:lnTo>
                                <a:lnTo>
                                  <a:pt x="0" y="2"/>
                                </a:lnTo>
                                <a:lnTo>
                                  <a:pt x="0" y="898"/>
                                </a:lnTo>
                                <a:lnTo>
                                  <a:pt x="0" y="900"/>
                                </a:lnTo>
                                <a:lnTo>
                                  <a:pt x="100" y="900"/>
                                </a:lnTo>
                                <a:lnTo>
                                  <a:pt x="100" y="898"/>
                                </a:lnTo>
                                <a:lnTo>
                                  <a:pt x="101" y="898"/>
                                </a:lnTo>
                                <a:lnTo>
                                  <a:pt x="101" y="900"/>
                                </a:lnTo>
                                <a:lnTo>
                                  <a:pt x="3152" y="900"/>
                                </a:lnTo>
                                <a:lnTo>
                                  <a:pt x="3152" y="898"/>
                                </a:lnTo>
                                <a:lnTo>
                                  <a:pt x="3251" y="898"/>
                                </a:lnTo>
                                <a:lnTo>
                                  <a:pt x="3251" y="900"/>
                                </a:lnTo>
                                <a:lnTo>
                                  <a:pt x="3446" y="900"/>
                                </a:lnTo>
                                <a:lnTo>
                                  <a:pt x="3446" y="898"/>
                                </a:lnTo>
                                <a:lnTo>
                                  <a:pt x="3446" y="897"/>
                                </a:lnTo>
                                <a:lnTo>
                                  <a:pt x="3446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04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AutoShape 254"/>
                        <wps:cNvSpPr>
                          <a:spLocks/>
                        </wps:cNvSpPr>
                        <wps:spPr bwMode="auto">
                          <a:xfrm>
                            <a:off x="10591" y="1372"/>
                            <a:ext cx="3253" cy="2"/>
                          </a:xfrm>
                          <a:custGeom>
                            <a:avLst/>
                            <a:gdLst>
                              <a:gd name="T0" fmla="+- 0 10693 10592"/>
                              <a:gd name="T1" fmla="*/ T0 w 3253"/>
                              <a:gd name="T2" fmla="+- 0 1372 1372"/>
                              <a:gd name="T3" fmla="*/ 1372 h 2"/>
                              <a:gd name="T4" fmla="+- 0 10592 10592"/>
                              <a:gd name="T5" fmla="*/ T4 w 3253"/>
                              <a:gd name="T6" fmla="+- 0 1372 1372"/>
                              <a:gd name="T7" fmla="*/ 1372 h 2"/>
                              <a:gd name="T8" fmla="+- 0 10592 10592"/>
                              <a:gd name="T9" fmla="*/ T8 w 3253"/>
                              <a:gd name="T10" fmla="+- 0 1374 1372"/>
                              <a:gd name="T11" fmla="*/ 1374 h 2"/>
                              <a:gd name="T12" fmla="+- 0 10693 10592"/>
                              <a:gd name="T13" fmla="*/ T12 w 3253"/>
                              <a:gd name="T14" fmla="+- 0 1374 1372"/>
                              <a:gd name="T15" fmla="*/ 1374 h 2"/>
                              <a:gd name="T16" fmla="+- 0 10693 10592"/>
                              <a:gd name="T17" fmla="*/ T16 w 3253"/>
                              <a:gd name="T18" fmla="+- 0 1372 1372"/>
                              <a:gd name="T19" fmla="*/ 1372 h 2"/>
                              <a:gd name="T20" fmla="+- 0 13844 10592"/>
                              <a:gd name="T21" fmla="*/ T20 w 3253"/>
                              <a:gd name="T22" fmla="+- 0 1372 1372"/>
                              <a:gd name="T23" fmla="*/ 1372 h 2"/>
                              <a:gd name="T24" fmla="+- 0 13747 10592"/>
                              <a:gd name="T25" fmla="*/ T24 w 3253"/>
                              <a:gd name="T26" fmla="+- 0 1372 1372"/>
                              <a:gd name="T27" fmla="*/ 1372 h 2"/>
                              <a:gd name="T28" fmla="+- 0 13747 10592"/>
                              <a:gd name="T29" fmla="*/ T28 w 3253"/>
                              <a:gd name="T30" fmla="+- 0 1374 1372"/>
                              <a:gd name="T31" fmla="*/ 1374 h 2"/>
                              <a:gd name="T32" fmla="+- 0 13844 10592"/>
                              <a:gd name="T33" fmla="*/ T32 w 3253"/>
                              <a:gd name="T34" fmla="+- 0 1374 1372"/>
                              <a:gd name="T35" fmla="*/ 1374 h 2"/>
                              <a:gd name="T36" fmla="+- 0 13844 10592"/>
                              <a:gd name="T37" fmla="*/ T36 w 3253"/>
                              <a:gd name="T38" fmla="+- 0 1372 1372"/>
                              <a:gd name="T39" fmla="*/ 1372 h 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3253" h="2">
                                <a:moveTo>
                                  <a:pt x="101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2"/>
                                </a:lnTo>
                                <a:lnTo>
                                  <a:pt x="101" y="2"/>
                                </a:lnTo>
                                <a:lnTo>
                                  <a:pt x="101" y="0"/>
                                </a:lnTo>
                                <a:close/>
                                <a:moveTo>
                                  <a:pt x="3252" y="0"/>
                                </a:moveTo>
                                <a:lnTo>
                                  <a:pt x="3155" y="0"/>
                                </a:lnTo>
                                <a:lnTo>
                                  <a:pt x="3155" y="2"/>
                                </a:lnTo>
                                <a:lnTo>
                                  <a:pt x="3252" y="2"/>
                                </a:lnTo>
                                <a:lnTo>
                                  <a:pt x="32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Freeform 253"/>
                        <wps:cNvSpPr>
                          <a:spLocks/>
                        </wps:cNvSpPr>
                        <wps:spPr bwMode="auto">
                          <a:xfrm>
                            <a:off x="10592" y="1271"/>
                            <a:ext cx="3256" cy="101"/>
                          </a:xfrm>
                          <a:custGeom>
                            <a:avLst/>
                            <a:gdLst>
                              <a:gd name="T0" fmla="+- 0 13848 10592"/>
                              <a:gd name="T1" fmla="*/ T0 w 3256"/>
                              <a:gd name="T2" fmla="+- 0 1272 1272"/>
                              <a:gd name="T3" fmla="*/ 1272 h 101"/>
                              <a:gd name="T4" fmla="+- 0 10592 10592"/>
                              <a:gd name="T5" fmla="*/ T4 w 3256"/>
                              <a:gd name="T6" fmla="+- 0 1272 1272"/>
                              <a:gd name="T7" fmla="*/ 1272 h 101"/>
                              <a:gd name="T8" fmla="+- 0 10592 10592"/>
                              <a:gd name="T9" fmla="*/ T8 w 3256"/>
                              <a:gd name="T10" fmla="+- 0 1367 1272"/>
                              <a:gd name="T11" fmla="*/ 1367 h 101"/>
                              <a:gd name="T12" fmla="+- 0 10592 10592"/>
                              <a:gd name="T13" fmla="*/ T12 w 3256"/>
                              <a:gd name="T14" fmla="+- 0 1372 1272"/>
                              <a:gd name="T15" fmla="*/ 1372 h 101"/>
                              <a:gd name="T16" fmla="+- 0 13848 10592"/>
                              <a:gd name="T17" fmla="*/ T16 w 3256"/>
                              <a:gd name="T18" fmla="+- 0 1372 1272"/>
                              <a:gd name="T19" fmla="*/ 1372 h 101"/>
                              <a:gd name="T20" fmla="+- 0 13848 10592"/>
                              <a:gd name="T21" fmla="*/ T20 w 3256"/>
                              <a:gd name="T22" fmla="+- 0 1367 1272"/>
                              <a:gd name="T23" fmla="*/ 1367 h 101"/>
                              <a:gd name="T24" fmla="+- 0 13848 10592"/>
                              <a:gd name="T25" fmla="*/ T24 w 3256"/>
                              <a:gd name="T26" fmla="+- 0 1272 1272"/>
                              <a:gd name="T27" fmla="*/ 1272 h 10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56" h="101">
                                <a:moveTo>
                                  <a:pt x="3256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5"/>
                                </a:lnTo>
                                <a:lnTo>
                                  <a:pt x="0" y="100"/>
                                </a:lnTo>
                                <a:lnTo>
                                  <a:pt x="3256" y="100"/>
                                </a:lnTo>
                                <a:lnTo>
                                  <a:pt x="3256" y="95"/>
                                </a:lnTo>
                                <a:lnTo>
                                  <a:pt x="325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04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0691" y="1463"/>
                            <a:ext cx="3052" cy="2"/>
                          </a:xfrm>
                          <a:prstGeom prst="rect">
                            <a:avLst/>
                          </a:pr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0692" y="1372"/>
                            <a:ext cx="3055" cy="91"/>
                          </a:xfrm>
                          <a:prstGeom prst="rect">
                            <a:avLst/>
                          </a:prstGeom>
                          <a:solidFill>
                            <a:srgbClr val="73A04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AutoShape 250"/>
                        <wps:cNvSpPr>
                          <a:spLocks/>
                        </wps:cNvSpPr>
                        <wps:spPr bwMode="auto">
                          <a:xfrm>
                            <a:off x="10787" y="378"/>
                            <a:ext cx="2857" cy="891"/>
                          </a:xfrm>
                          <a:custGeom>
                            <a:avLst/>
                            <a:gdLst>
                              <a:gd name="T0" fmla="+- 0 10984 10787"/>
                              <a:gd name="T1" fmla="*/ T0 w 2857"/>
                              <a:gd name="T2" fmla="+- 0 1170 378"/>
                              <a:gd name="T3" fmla="*/ 1170 h 891"/>
                              <a:gd name="T4" fmla="+- 0 10787 10787"/>
                              <a:gd name="T5" fmla="*/ T4 w 2857"/>
                              <a:gd name="T6" fmla="+- 0 1269 378"/>
                              <a:gd name="T7" fmla="*/ 1269 h 891"/>
                              <a:gd name="T8" fmla="+- 0 11181 10787"/>
                              <a:gd name="T9" fmla="*/ T8 w 2857"/>
                              <a:gd name="T10" fmla="+- 0 1170 378"/>
                              <a:gd name="T11" fmla="*/ 1170 h 891"/>
                              <a:gd name="T12" fmla="+- 0 11181 10787"/>
                              <a:gd name="T13" fmla="*/ T12 w 2857"/>
                              <a:gd name="T14" fmla="+- 0 873 378"/>
                              <a:gd name="T15" fmla="*/ 873 h 891"/>
                              <a:gd name="T16" fmla="+- 0 10886 10787"/>
                              <a:gd name="T17" fmla="*/ T16 w 2857"/>
                              <a:gd name="T18" fmla="+- 0 775 378"/>
                              <a:gd name="T19" fmla="*/ 775 h 891"/>
                              <a:gd name="T20" fmla="+- 0 10886 10787"/>
                              <a:gd name="T21" fmla="*/ T20 w 2857"/>
                              <a:gd name="T22" fmla="+- 0 479 378"/>
                              <a:gd name="T23" fmla="*/ 479 h 891"/>
                              <a:gd name="T24" fmla="+- 0 10787 10787"/>
                              <a:gd name="T25" fmla="*/ T24 w 2857"/>
                              <a:gd name="T26" fmla="+- 0 577 378"/>
                              <a:gd name="T27" fmla="*/ 577 h 891"/>
                              <a:gd name="T28" fmla="+- 0 10886 10787"/>
                              <a:gd name="T29" fmla="*/ T28 w 2857"/>
                              <a:gd name="T30" fmla="+- 0 775 378"/>
                              <a:gd name="T31" fmla="*/ 775 h 891"/>
                              <a:gd name="T32" fmla="+- 0 10984 10787"/>
                              <a:gd name="T33" fmla="*/ T32 w 2857"/>
                              <a:gd name="T34" fmla="+- 0 873 378"/>
                              <a:gd name="T35" fmla="*/ 873 h 891"/>
                              <a:gd name="T36" fmla="+- 0 11181 10787"/>
                              <a:gd name="T37" fmla="*/ T36 w 2857"/>
                              <a:gd name="T38" fmla="+- 0 1072 378"/>
                              <a:gd name="T39" fmla="*/ 1072 h 891"/>
                              <a:gd name="T40" fmla="+- 0 11280 10787"/>
                              <a:gd name="T41" fmla="*/ T40 w 2857"/>
                              <a:gd name="T42" fmla="+- 0 1170 378"/>
                              <a:gd name="T43" fmla="*/ 1170 h 891"/>
                              <a:gd name="T44" fmla="+- 0 11280 10787"/>
                              <a:gd name="T45" fmla="*/ T44 w 2857"/>
                              <a:gd name="T46" fmla="+- 0 873 378"/>
                              <a:gd name="T47" fmla="*/ 873 h 891"/>
                              <a:gd name="T48" fmla="+- 0 11083 10787"/>
                              <a:gd name="T49" fmla="*/ T48 w 2857"/>
                              <a:gd name="T50" fmla="+- 0 379 378"/>
                              <a:gd name="T51" fmla="*/ 379 h 891"/>
                              <a:gd name="T52" fmla="+- 0 10886 10787"/>
                              <a:gd name="T53" fmla="*/ T52 w 2857"/>
                              <a:gd name="T54" fmla="+- 0 478 378"/>
                              <a:gd name="T55" fmla="*/ 478 h 891"/>
                              <a:gd name="T56" fmla="+- 0 11280 10787"/>
                              <a:gd name="T57" fmla="*/ T56 w 2857"/>
                              <a:gd name="T58" fmla="+- 0 379 378"/>
                              <a:gd name="T59" fmla="*/ 379 h 891"/>
                              <a:gd name="T60" fmla="+- 0 11378 10787"/>
                              <a:gd name="T61" fmla="*/ T60 w 2857"/>
                              <a:gd name="T62" fmla="+- 0 378 378"/>
                              <a:gd name="T63" fmla="*/ 378 h 891"/>
                              <a:gd name="T64" fmla="+- 0 11576 10787"/>
                              <a:gd name="T65" fmla="*/ T64 w 2857"/>
                              <a:gd name="T66" fmla="+- 0 479 378"/>
                              <a:gd name="T67" fmla="*/ 479 h 891"/>
                              <a:gd name="T68" fmla="+- 0 11674 10787"/>
                              <a:gd name="T69" fmla="*/ T68 w 2857"/>
                              <a:gd name="T70" fmla="+- 0 1268 378"/>
                              <a:gd name="T71" fmla="*/ 1268 h 891"/>
                              <a:gd name="T72" fmla="+- 0 11871 10787"/>
                              <a:gd name="T73" fmla="*/ T72 w 2857"/>
                              <a:gd name="T74" fmla="+- 0 479 378"/>
                              <a:gd name="T75" fmla="*/ 479 h 891"/>
                              <a:gd name="T76" fmla="+- 0 12364 10787"/>
                              <a:gd name="T77" fmla="*/ T76 w 2857"/>
                              <a:gd name="T78" fmla="+- 0 379 378"/>
                              <a:gd name="T79" fmla="*/ 379 h 891"/>
                              <a:gd name="T80" fmla="+- 0 12068 10787"/>
                              <a:gd name="T81" fmla="*/ T80 w 2857"/>
                              <a:gd name="T82" fmla="+- 0 478 378"/>
                              <a:gd name="T83" fmla="*/ 478 h 891"/>
                              <a:gd name="T84" fmla="+- 0 12364 10787"/>
                              <a:gd name="T85" fmla="*/ T84 w 2857"/>
                              <a:gd name="T86" fmla="+- 0 478 378"/>
                              <a:gd name="T87" fmla="*/ 478 h 891"/>
                              <a:gd name="T88" fmla="+- 0 12462 10787"/>
                              <a:gd name="T89" fmla="*/ T88 w 2857"/>
                              <a:gd name="T90" fmla="+- 0 479 378"/>
                              <a:gd name="T91" fmla="*/ 479 h 891"/>
                              <a:gd name="T92" fmla="+- 0 12364 10787"/>
                              <a:gd name="T93" fmla="*/ T92 w 2857"/>
                              <a:gd name="T94" fmla="+- 0 577 378"/>
                              <a:gd name="T95" fmla="*/ 577 h 891"/>
                              <a:gd name="T96" fmla="+- 0 12068 10787"/>
                              <a:gd name="T97" fmla="*/ T96 w 2857"/>
                              <a:gd name="T98" fmla="+- 0 775 378"/>
                              <a:gd name="T99" fmla="*/ 775 h 891"/>
                              <a:gd name="T100" fmla="+- 0 12068 10787"/>
                              <a:gd name="T101" fmla="*/ T100 w 2857"/>
                              <a:gd name="T102" fmla="+- 0 479 378"/>
                              <a:gd name="T103" fmla="*/ 479 h 891"/>
                              <a:gd name="T104" fmla="+- 0 11970 10787"/>
                              <a:gd name="T105" fmla="*/ T104 w 2857"/>
                              <a:gd name="T106" fmla="+- 0 577 378"/>
                              <a:gd name="T107" fmla="*/ 577 h 891"/>
                              <a:gd name="T108" fmla="+- 0 11970 10787"/>
                              <a:gd name="T109" fmla="*/ T108 w 2857"/>
                              <a:gd name="T110" fmla="+- 0 873 378"/>
                              <a:gd name="T111" fmla="*/ 873 h 891"/>
                              <a:gd name="T112" fmla="+- 0 12068 10787"/>
                              <a:gd name="T113" fmla="*/ T112 w 2857"/>
                              <a:gd name="T114" fmla="+- 0 1268 378"/>
                              <a:gd name="T115" fmla="*/ 1268 h 891"/>
                              <a:gd name="T116" fmla="+- 0 12364 10787"/>
                              <a:gd name="T117" fmla="*/ T116 w 2857"/>
                              <a:gd name="T118" fmla="+- 0 873 378"/>
                              <a:gd name="T119" fmla="*/ 873 h 891"/>
                              <a:gd name="T120" fmla="+- 0 12462 10787"/>
                              <a:gd name="T121" fmla="*/ T120 w 2857"/>
                              <a:gd name="T122" fmla="+- 0 1268 378"/>
                              <a:gd name="T123" fmla="*/ 1268 h 891"/>
                              <a:gd name="T124" fmla="+- 0 12462 10787"/>
                              <a:gd name="T125" fmla="*/ T124 w 2857"/>
                              <a:gd name="T126" fmla="+- 0 775 378"/>
                              <a:gd name="T127" fmla="*/ 775 h 891"/>
                              <a:gd name="T128" fmla="+- 0 12462 10787"/>
                              <a:gd name="T129" fmla="*/ T128 w 2857"/>
                              <a:gd name="T130" fmla="+- 0 479 378"/>
                              <a:gd name="T131" fmla="*/ 479 h 891"/>
                              <a:gd name="T132" fmla="+- 0 12561 10787"/>
                              <a:gd name="T133" fmla="*/ T132 w 2857"/>
                              <a:gd name="T134" fmla="+- 0 378 378"/>
                              <a:gd name="T135" fmla="*/ 378 h 891"/>
                              <a:gd name="T136" fmla="+- 0 12561 10787"/>
                              <a:gd name="T137" fmla="*/ T136 w 2857"/>
                              <a:gd name="T138" fmla="+- 0 775 378"/>
                              <a:gd name="T139" fmla="*/ 775 h 891"/>
                              <a:gd name="T140" fmla="+- 0 12561 10787"/>
                              <a:gd name="T141" fmla="*/ T140 w 2857"/>
                              <a:gd name="T142" fmla="+- 0 1268 378"/>
                              <a:gd name="T143" fmla="*/ 1268 h 891"/>
                              <a:gd name="T144" fmla="+- 0 12659 10787"/>
                              <a:gd name="T145" fmla="*/ T144 w 2857"/>
                              <a:gd name="T146" fmla="+- 0 873 378"/>
                              <a:gd name="T147" fmla="*/ 873 h 891"/>
                              <a:gd name="T148" fmla="+- 0 12955 10787"/>
                              <a:gd name="T149" fmla="*/ T148 w 2857"/>
                              <a:gd name="T150" fmla="+- 0 775 378"/>
                              <a:gd name="T151" fmla="*/ 775 h 891"/>
                              <a:gd name="T152" fmla="+- 0 12659 10787"/>
                              <a:gd name="T153" fmla="*/ T152 w 2857"/>
                              <a:gd name="T154" fmla="+- 0 479 378"/>
                              <a:gd name="T155" fmla="*/ 479 h 891"/>
                              <a:gd name="T156" fmla="+- 0 12955 10787"/>
                              <a:gd name="T157" fmla="*/ T156 w 2857"/>
                              <a:gd name="T158" fmla="+- 0 378 378"/>
                              <a:gd name="T159" fmla="*/ 378 h 891"/>
                              <a:gd name="T160" fmla="+- 0 12955 10787"/>
                              <a:gd name="T161" fmla="*/ T160 w 2857"/>
                              <a:gd name="T162" fmla="+- 0 873 378"/>
                              <a:gd name="T163" fmla="*/ 873 h 891"/>
                              <a:gd name="T164" fmla="+- 0 12955 10787"/>
                              <a:gd name="T165" fmla="*/ T164 w 2857"/>
                              <a:gd name="T166" fmla="+- 0 1268 378"/>
                              <a:gd name="T167" fmla="*/ 1268 h 891"/>
                              <a:gd name="T168" fmla="+- 0 13053 10787"/>
                              <a:gd name="T169" fmla="*/ T168 w 2857"/>
                              <a:gd name="T170" fmla="+- 0 1072 378"/>
                              <a:gd name="T171" fmla="*/ 1072 h 891"/>
                              <a:gd name="T172" fmla="+- 0 13053 10787"/>
                              <a:gd name="T173" fmla="*/ T172 w 2857"/>
                              <a:gd name="T174" fmla="+- 0 479 378"/>
                              <a:gd name="T175" fmla="*/ 479 h 891"/>
                              <a:gd name="T176" fmla="+- 0 12955 10787"/>
                              <a:gd name="T177" fmla="*/ T176 w 2857"/>
                              <a:gd name="T178" fmla="+- 0 577 378"/>
                              <a:gd name="T179" fmla="*/ 577 h 891"/>
                              <a:gd name="T180" fmla="+- 0 13053 10787"/>
                              <a:gd name="T181" fmla="*/ T180 w 2857"/>
                              <a:gd name="T182" fmla="+- 0 775 378"/>
                              <a:gd name="T183" fmla="*/ 775 h 891"/>
                              <a:gd name="T184" fmla="+- 0 13053 10787"/>
                              <a:gd name="T185" fmla="*/ T184 w 2857"/>
                              <a:gd name="T186" fmla="+- 0 479 378"/>
                              <a:gd name="T187" fmla="*/ 479 h 891"/>
                              <a:gd name="T188" fmla="+- 0 13152 10787"/>
                              <a:gd name="T189" fmla="*/ T188 w 2857"/>
                              <a:gd name="T190" fmla="+- 0 378 378"/>
                              <a:gd name="T191" fmla="*/ 378 h 891"/>
                              <a:gd name="T192" fmla="+- 0 13349 10787"/>
                              <a:gd name="T193" fmla="*/ T192 w 2857"/>
                              <a:gd name="T194" fmla="+- 0 479 378"/>
                              <a:gd name="T195" fmla="*/ 479 h 891"/>
                              <a:gd name="T196" fmla="+- 0 13447 10787"/>
                              <a:gd name="T197" fmla="*/ T196 w 2857"/>
                              <a:gd name="T198" fmla="+- 0 1268 378"/>
                              <a:gd name="T199" fmla="*/ 1268 h 891"/>
                              <a:gd name="T200" fmla="+- 0 13644 10787"/>
                              <a:gd name="T201" fmla="*/ T200 w 2857"/>
                              <a:gd name="T202" fmla="+- 0 479 378"/>
                              <a:gd name="T203" fmla="*/ 479 h 89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</a:cxnLst>
                            <a:rect l="0" t="0" r="r" b="b"/>
                            <a:pathLst>
                              <a:path w="2857" h="891">
                                <a:moveTo>
                                  <a:pt x="394" y="792"/>
                                </a:moveTo>
                                <a:lnTo>
                                  <a:pt x="197" y="792"/>
                                </a:lnTo>
                                <a:lnTo>
                                  <a:pt x="0" y="792"/>
                                </a:lnTo>
                                <a:lnTo>
                                  <a:pt x="0" y="891"/>
                                </a:lnTo>
                                <a:lnTo>
                                  <a:pt x="394" y="891"/>
                                </a:lnTo>
                                <a:lnTo>
                                  <a:pt x="394" y="792"/>
                                </a:lnTo>
                                <a:close/>
                                <a:moveTo>
                                  <a:pt x="493" y="495"/>
                                </a:moveTo>
                                <a:lnTo>
                                  <a:pt x="394" y="495"/>
                                </a:lnTo>
                                <a:lnTo>
                                  <a:pt x="394" y="397"/>
                                </a:lnTo>
                                <a:lnTo>
                                  <a:pt x="99" y="397"/>
                                </a:lnTo>
                                <a:lnTo>
                                  <a:pt x="99" y="199"/>
                                </a:lnTo>
                                <a:lnTo>
                                  <a:pt x="99" y="101"/>
                                </a:lnTo>
                                <a:lnTo>
                                  <a:pt x="0" y="101"/>
                                </a:lnTo>
                                <a:lnTo>
                                  <a:pt x="0" y="199"/>
                                </a:lnTo>
                                <a:lnTo>
                                  <a:pt x="0" y="397"/>
                                </a:lnTo>
                                <a:lnTo>
                                  <a:pt x="99" y="397"/>
                                </a:lnTo>
                                <a:lnTo>
                                  <a:pt x="99" y="495"/>
                                </a:lnTo>
                                <a:lnTo>
                                  <a:pt x="197" y="495"/>
                                </a:lnTo>
                                <a:lnTo>
                                  <a:pt x="394" y="495"/>
                                </a:lnTo>
                                <a:lnTo>
                                  <a:pt x="394" y="694"/>
                                </a:lnTo>
                                <a:lnTo>
                                  <a:pt x="394" y="792"/>
                                </a:lnTo>
                                <a:lnTo>
                                  <a:pt x="493" y="792"/>
                                </a:lnTo>
                                <a:lnTo>
                                  <a:pt x="493" y="694"/>
                                </a:lnTo>
                                <a:lnTo>
                                  <a:pt x="493" y="495"/>
                                </a:lnTo>
                                <a:close/>
                                <a:moveTo>
                                  <a:pt x="493" y="1"/>
                                </a:moveTo>
                                <a:lnTo>
                                  <a:pt x="296" y="1"/>
                                </a:lnTo>
                                <a:lnTo>
                                  <a:pt x="99" y="1"/>
                                </a:lnTo>
                                <a:lnTo>
                                  <a:pt x="99" y="100"/>
                                </a:lnTo>
                                <a:lnTo>
                                  <a:pt x="493" y="100"/>
                                </a:lnTo>
                                <a:lnTo>
                                  <a:pt x="493" y="1"/>
                                </a:lnTo>
                                <a:close/>
                                <a:moveTo>
                                  <a:pt x="1084" y="0"/>
                                </a:moveTo>
                                <a:lnTo>
                                  <a:pt x="591" y="0"/>
                                </a:lnTo>
                                <a:lnTo>
                                  <a:pt x="591" y="101"/>
                                </a:lnTo>
                                <a:lnTo>
                                  <a:pt x="789" y="101"/>
                                </a:lnTo>
                                <a:lnTo>
                                  <a:pt x="789" y="890"/>
                                </a:lnTo>
                                <a:lnTo>
                                  <a:pt x="887" y="890"/>
                                </a:lnTo>
                                <a:lnTo>
                                  <a:pt x="887" y="101"/>
                                </a:lnTo>
                                <a:lnTo>
                                  <a:pt x="1084" y="101"/>
                                </a:lnTo>
                                <a:lnTo>
                                  <a:pt x="1084" y="0"/>
                                </a:lnTo>
                                <a:close/>
                                <a:moveTo>
                                  <a:pt x="1577" y="1"/>
                                </a:moveTo>
                                <a:lnTo>
                                  <a:pt x="1281" y="1"/>
                                </a:lnTo>
                                <a:lnTo>
                                  <a:pt x="1281" y="100"/>
                                </a:lnTo>
                                <a:lnTo>
                                  <a:pt x="1478" y="100"/>
                                </a:lnTo>
                                <a:lnTo>
                                  <a:pt x="1577" y="100"/>
                                </a:lnTo>
                                <a:lnTo>
                                  <a:pt x="1577" y="1"/>
                                </a:lnTo>
                                <a:close/>
                                <a:moveTo>
                                  <a:pt x="1675" y="101"/>
                                </a:moveTo>
                                <a:lnTo>
                                  <a:pt x="1577" y="101"/>
                                </a:lnTo>
                                <a:lnTo>
                                  <a:pt x="1577" y="199"/>
                                </a:lnTo>
                                <a:lnTo>
                                  <a:pt x="1577" y="397"/>
                                </a:lnTo>
                                <a:lnTo>
                                  <a:pt x="1281" y="397"/>
                                </a:lnTo>
                                <a:lnTo>
                                  <a:pt x="1281" y="199"/>
                                </a:lnTo>
                                <a:lnTo>
                                  <a:pt x="1281" y="101"/>
                                </a:lnTo>
                                <a:lnTo>
                                  <a:pt x="1183" y="101"/>
                                </a:lnTo>
                                <a:lnTo>
                                  <a:pt x="1183" y="199"/>
                                </a:lnTo>
                                <a:lnTo>
                                  <a:pt x="1183" y="397"/>
                                </a:lnTo>
                                <a:lnTo>
                                  <a:pt x="1183" y="495"/>
                                </a:lnTo>
                                <a:lnTo>
                                  <a:pt x="1183" y="890"/>
                                </a:lnTo>
                                <a:lnTo>
                                  <a:pt x="1281" y="890"/>
                                </a:lnTo>
                                <a:lnTo>
                                  <a:pt x="1281" y="495"/>
                                </a:lnTo>
                                <a:lnTo>
                                  <a:pt x="1577" y="495"/>
                                </a:lnTo>
                                <a:lnTo>
                                  <a:pt x="1577" y="890"/>
                                </a:lnTo>
                                <a:lnTo>
                                  <a:pt x="1675" y="890"/>
                                </a:lnTo>
                                <a:lnTo>
                                  <a:pt x="1675" y="495"/>
                                </a:lnTo>
                                <a:lnTo>
                                  <a:pt x="1675" y="397"/>
                                </a:lnTo>
                                <a:lnTo>
                                  <a:pt x="1675" y="199"/>
                                </a:lnTo>
                                <a:lnTo>
                                  <a:pt x="1675" y="101"/>
                                </a:lnTo>
                                <a:close/>
                                <a:moveTo>
                                  <a:pt x="2168" y="0"/>
                                </a:moveTo>
                                <a:lnTo>
                                  <a:pt x="1774" y="0"/>
                                </a:lnTo>
                                <a:lnTo>
                                  <a:pt x="1774" y="101"/>
                                </a:lnTo>
                                <a:lnTo>
                                  <a:pt x="1774" y="397"/>
                                </a:lnTo>
                                <a:lnTo>
                                  <a:pt x="1774" y="495"/>
                                </a:lnTo>
                                <a:lnTo>
                                  <a:pt x="1774" y="890"/>
                                </a:lnTo>
                                <a:lnTo>
                                  <a:pt x="1872" y="890"/>
                                </a:lnTo>
                                <a:lnTo>
                                  <a:pt x="1872" y="495"/>
                                </a:lnTo>
                                <a:lnTo>
                                  <a:pt x="2168" y="495"/>
                                </a:lnTo>
                                <a:lnTo>
                                  <a:pt x="2168" y="397"/>
                                </a:lnTo>
                                <a:lnTo>
                                  <a:pt x="1872" y="397"/>
                                </a:lnTo>
                                <a:lnTo>
                                  <a:pt x="1872" y="101"/>
                                </a:lnTo>
                                <a:lnTo>
                                  <a:pt x="2168" y="101"/>
                                </a:lnTo>
                                <a:lnTo>
                                  <a:pt x="2168" y="0"/>
                                </a:lnTo>
                                <a:close/>
                                <a:moveTo>
                                  <a:pt x="2266" y="495"/>
                                </a:moveTo>
                                <a:lnTo>
                                  <a:pt x="2168" y="495"/>
                                </a:lnTo>
                                <a:lnTo>
                                  <a:pt x="2168" y="694"/>
                                </a:lnTo>
                                <a:lnTo>
                                  <a:pt x="2168" y="890"/>
                                </a:lnTo>
                                <a:lnTo>
                                  <a:pt x="2266" y="890"/>
                                </a:lnTo>
                                <a:lnTo>
                                  <a:pt x="2266" y="694"/>
                                </a:lnTo>
                                <a:lnTo>
                                  <a:pt x="2266" y="495"/>
                                </a:lnTo>
                                <a:close/>
                                <a:moveTo>
                                  <a:pt x="2266" y="101"/>
                                </a:moveTo>
                                <a:lnTo>
                                  <a:pt x="2168" y="101"/>
                                </a:lnTo>
                                <a:lnTo>
                                  <a:pt x="2168" y="199"/>
                                </a:lnTo>
                                <a:lnTo>
                                  <a:pt x="2168" y="397"/>
                                </a:lnTo>
                                <a:lnTo>
                                  <a:pt x="2266" y="397"/>
                                </a:lnTo>
                                <a:lnTo>
                                  <a:pt x="2266" y="199"/>
                                </a:lnTo>
                                <a:lnTo>
                                  <a:pt x="2266" y="101"/>
                                </a:lnTo>
                                <a:close/>
                                <a:moveTo>
                                  <a:pt x="2857" y="0"/>
                                </a:moveTo>
                                <a:lnTo>
                                  <a:pt x="2365" y="0"/>
                                </a:lnTo>
                                <a:lnTo>
                                  <a:pt x="2365" y="101"/>
                                </a:lnTo>
                                <a:lnTo>
                                  <a:pt x="2562" y="101"/>
                                </a:lnTo>
                                <a:lnTo>
                                  <a:pt x="2562" y="890"/>
                                </a:lnTo>
                                <a:lnTo>
                                  <a:pt x="2660" y="890"/>
                                </a:lnTo>
                                <a:lnTo>
                                  <a:pt x="2660" y="101"/>
                                </a:lnTo>
                                <a:lnTo>
                                  <a:pt x="2857" y="101"/>
                                </a:lnTo>
                                <a:lnTo>
                                  <a:pt x="285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AutoShape 249"/>
                        <wps:cNvSpPr>
                          <a:spLocks/>
                        </wps:cNvSpPr>
                        <wps:spPr bwMode="auto">
                          <a:xfrm>
                            <a:off x="10688" y="378"/>
                            <a:ext cx="3146" cy="1085"/>
                          </a:xfrm>
                          <a:custGeom>
                            <a:avLst/>
                            <a:gdLst>
                              <a:gd name="T0" fmla="+- 0 10689 10689"/>
                              <a:gd name="T1" fmla="*/ T0 w 3146"/>
                              <a:gd name="T2" fmla="+- 0 1170 378"/>
                              <a:gd name="T3" fmla="*/ 1170 h 1085"/>
                              <a:gd name="T4" fmla="+- 0 10787 10689"/>
                              <a:gd name="T5" fmla="*/ T4 w 3146"/>
                              <a:gd name="T6" fmla="+- 0 1269 378"/>
                              <a:gd name="T7" fmla="*/ 1269 h 1085"/>
                              <a:gd name="T8" fmla="+- 0 10886 10689"/>
                              <a:gd name="T9" fmla="*/ T8 w 3146"/>
                              <a:gd name="T10" fmla="+- 0 775 378"/>
                              <a:gd name="T11" fmla="*/ 775 h 1085"/>
                              <a:gd name="T12" fmla="+- 0 10787 10689"/>
                              <a:gd name="T13" fmla="*/ T12 w 3146"/>
                              <a:gd name="T14" fmla="+- 0 577 378"/>
                              <a:gd name="T15" fmla="*/ 577 h 1085"/>
                              <a:gd name="T16" fmla="+- 0 10689 10689"/>
                              <a:gd name="T17" fmla="*/ T16 w 3146"/>
                              <a:gd name="T18" fmla="+- 0 479 378"/>
                              <a:gd name="T19" fmla="*/ 479 h 1085"/>
                              <a:gd name="T20" fmla="+- 0 10689 10689"/>
                              <a:gd name="T21" fmla="*/ T20 w 3146"/>
                              <a:gd name="T22" fmla="+- 0 775 378"/>
                              <a:gd name="T23" fmla="*/ 775 h 1085"/>
                              <a:gd name="T24" fmla="+- 0 10787 10689"/>
                              <a:gd name="T25" fmla="*/ T24 w 3146"/>
                              <a:gd name="T26" fmla="+- 0 873 378"/>
                              <a:gd name="T27" fmla="*/ 873 h 1085"/>
                              <a:gd name="T28" fmla="+- 0 10886 10689"/>
                              <a:gd name="T29" fmla="*/ T28 w 3146"/>
                              <a:gd name="T30" fmla="+- 0 775 378"/>
                              <a:gd name="T31" fmla="*/ 775 h 1085"/>
                              <a:gd name="T32" fmla="+- 0 10787 10689"/>
                              <a:gd name="T33" fmla="*/ T32 w 3146"/>
                              <a:gd name="T34" fmla="+- 0 379 378"/>
                              <a:gd name="T35" fmla="*/ 379 h 1085"/>
                              <a:gd name="T36" fmla="+- 0 10886 10689"/>
                              <a:gd name="T37" fmla="*/ T36 w 3146"/>
                              <a:gd name="T38" fmla="+- 0 478 378"/>
                              <a:gd name="T39" fmla="*/ 478 h 1085"/>
                              <a:gd name="T40" fmla="+- 0 11181 10689"/>
                              <a:gd name="T41" fmla="*/ T40 w 3146"/>
                              <a:gd name="T42" fmla="+- 0 873 378"/>
                              <a:gd name="T43" fmla="*/ 873 h 1085"/>
                              <a:gd name="T44" fmla="+- 0 11083 10689"/>
                              <a:gd name="T45" fmla="*/ T44 w 3146"/>
                              <a:gd name="T46" fmla="+- 0 1072 378"/>
                              <a:gd name="T47" fmla="*/ 1072 h 1085"/>
                              <a:gd name="T48" fmla="+- 0 11181 10689"/>
                              <a:gd name="T49" fmla="*/ T48 w 3146"/>
                              <a:gd name="T50" fmla="+- 0 1170 378"/>
                              <a:gd name="T51" fmla="*/ 1170 h 1085"/>
                              <a:gd name="T52" fmla="+- 0 11181 10689"/>
                              <a:gd name="T53" fmla="*/ T52 w 3146"/>
                              <a:gd name="T54" fmla="+- 0 873 378"/>
                              <a:gd name="T55" fmla="*/ 873 h 1085"/>
                              <a:gd name="T56" fmla="+- 0 11280 10689"/>
                              <a:gd name="T57" fmla="*/ T56 w 3146"/>
                              <a:gd name="T58" fmla="+- 0 379 378"/>
                              <a:gd name="T59" fmla="*/ 379 h 1085"/>
                              <a:gd name="T60" fmla="+- 0 11378 10689"/>
                              <a:gd name="T61" fmla="*/ T60 w 3146"/>
                              <a:gd name="T62" fmla="+- 0 478 378"/>
                              <a:gd name="T63" fmla="*/ 478 h 1085"/>
                              <a:gd name="T64" fmla="+- 0 11576 10689"/>
                              <a:gd name="T65" fmla="*/ T64 w 3146"/>
                              <a:gd name="T66" fmla="+- 0 479 378"/>
                              <a:gd name="T67" fmla="*/ 479 h 1085"/>
                              <a:gd name="T68" fmla="+- 0 11477 10689"/>
                              <a:gd name="T69" fmla="*/ T68 w 3146"/>
                              <a:gd name="T70" fmla="+- 0 1170 378"/>
                              <a:gd name="T71" fmla="*/ 1170 h 1085"/>
                              <a:gd name="T72" fmla="+- 0 11576 10689"/>
                              <a:gd name="T73" fmla="*/ T72 w 3146"/>
                              <a:gd name="T74" fmla="+- 0 1268 378"/>
                              <a:gd name="T75" fmla="*/ 1268 h 1085"/>
                              <a:gd name="T76" fmla="+- 0 11576 10689"/>
                              <a:gd name="T77" fmla="*/ T76 w 3146"/>
                              <a:gd name="T78" fmla="+- 0 479 378"/>
                              <a:gd name="T79" fmla="*/ 479 h 1085"/>
                              <a:gd name="T80" fmla="+- 0 11871 10689"/>
                              <a:gd name="T81" fmla="*/ T80 w 3146"/>
                              <a:gd name="T82" fmla="+- 0 479 378"/>
                              <a:gd name="T83" fmla="*/ 479 h 1085"/>
                              <a:gd name="T84" fmla="+- 0 11871 10689"/>
                              <a:gd name="T85" fmla="*/ T84 w 3146"/>
                              <a:gd name="T86" fmla="+- 0 1268 378"/>
                              <a:gd name="T87" fmla="*/ 1268 h 1085"/>
                              <a:gd name="T88" fmla="+- 0 11970 10689"/>
                              <a:gd name="T89" fmla="*/ T88 w 3146"/>
                              <a:gd name="T90" fmla="+- 0 1170 378"/>
                              <a:gd name="T91" fmla="*/ 1170 h 1085"/>
                              <a:gd name="T92" fmla="+- 0 12068 10689"/>
                              <a:gd name="T93" fmla="*/ T92 w 3146"/>
                              <a:gd name="T94" fmla="+- 0 379 378"/>
                              <a:gd name="T95" fmla="*/ 379 h 1085"/>
                              <a:gd name="T96" fmla="+- 0 11970 10689"/>
                              <a:gd name="T97" fmla="*/ T96 w 3146"/>
                              <a:gd name="T98" fmla="+- 0 478 378"/>
                              <a:gd name="T99" fmla="*/ 478 h 1085"/>
                              <a:gd name="T100" fmla="+- 0 12068 10689"/>
                              <a:gd name="T101" fmla="*/ T100 w 3146"/>
                              <a:gd name="T102" fmla="+- 0 379 378"/>
                              <a:gd name="T103" fmla="*/ 379 h 1085"/>
                              <a:gd name="T104" fmla="+- 0 12265 10689"/>
                              <a:gd name="T105" fmla="*/ T104 w 3146"/>
                              <a:gd name="T106" fmla="+- 0 873 378"/>
                              <a:gd name="T107" fmla="*/ 873 h 1085"/>
                              <a:gd name="T108" fmla="+- 0 12265 10689"/>
                              <a:gd name="T109" fmla="*/ T108 w 3146"/>
                              <a:gd name="T110" fmla="+- 0 1268 378"/>
                              <a:gd name="T111" fmla="*/ 1268 h 1085"/>
                              <a:gd name="T112" fmla="+- 0 12364 10689"/>
                              <a:gd name="T113" fmla="*/ T112 w 3146"/>
                              <a:gd name="T114" fmla="+- 0 1170 378"/>
                              <a:gd name="T115" fmla="*/ 1170 h 1085"/>
                              <a:gd name="T116" fmla="+- 0 12364 10689"/>
                              <a:gd name="T117" fmla="*/ T116 w 3146"/>
                              <a:gd name="T118" fmla="+- 0 479 378"/>
                              <a:gd name="T119" fmla="*/ 479 h 1085"/>
                              <a:gd name="T120" fmla="+- 0 12265 10689"/>
                              <a:gd name="T121" fmla="*/ T120 w 3146"/>
                              <a:gd name="T122" fmla="+- 0 675 378"/>
                              <a:gd name="T123" fmla="*/ 675 h 1085"/>
                              <a:gd name="T124" fmla="+- 0 12364 10689"/>
                              <a:gd name="T125" fmla="*/ T124 w 3146"/>
                              <a:gd name="T126" fmla="+- 0 775 378"/>
                              <a:gd name="T127" fmla="*/ 775 h 1085"/>
                              <a:gd name="T128" fmla="+- 0 12364 10689"/>
                              <a:gd name="T129" fmla="*/ T128 w 3146"/>
                              <a:gd name="T130" fmla="+- 0 479 378"/>
                              <a:gd name="T131" fmla="*/ 479 h 1085"/>
                              <a:gd name="T132" fmla="+- 0 12462 10689"/>
                              <a:gd name="T133" fmla="*/ T132 w 3146"/>
                              <a:gd name="T134" fmla="+- 0 378 378"/>
                              <a:gd name="T135" fmla="*/ 378 h 1085"/>
                              <a:gd name="T136" fmla="+- 0 12462 10689"/>
                              <a:gd name="T137" fmla="*/ T136 w 3146"/>
                              <a:gd name="T138" fmla="+- 0 1268 378"/>
                              <a:gd name="T139" fmla="*/ 1268 h 1085"/>
                              <a:gd name="T140" fmla="+- 0 12561 10689"/>
                              <a:gd name="T141" fmla="*/ T140 w 3146"/>
                              <a:gd name="T142" fmla="+- 0 1170 378"/>
                              <a:gd name="T143" fmla="*/ 1170 h 1085"/>
                              <a:gd name="T144" fmla="+- 0 12955 10689"/>
                              <a:gd name="T145" fmla="*/ T144 w 3146"/>
                              <a:gd name="T146" fmla="+- 0 873 378"/>
                              <a:gd name="T147" fmla="*/ 873 h 1085"/>
                              <a:gd name="T148" fmla="+- 0 12856 10689"/>
                              <a:gd name="T149" fmla="*/ T148 w 3146"/>
                              <a:gd name="T150" fmla="+- 0 1170 378"/>
                              <a:gd name="T151" fmla="*/ 1170 h 1085"/>
                              <a:gd name="T152" fmla="+- 0 12955 10689"/>
                              <a:gd name="T153" fmla="*/ T152 w 3146"/>
                              <a:gd name="T154" fmla="+- 0 1268 378"/>
                              <a:gd name="T155" fmla="*/ 1268 h 1085"/>
                              <a:gd name="T156" fmla="+- 0 12955 10689"/>
                              <a:gd name="T157" fmla="*/ T156 w 3146"/>
                              <a:gd name="T158" fmla="+- 0 873 378"/>
                              <a:gd name="T159" fmla="*/ 873 h 1085"/>
                              <a:gd name="T160" fmla="+- 0 12856 10689"/>
                              <a:gd name="T161" fmla="*/ T160 w 3146"/>
                              <a:gd name="T162" fmla="+- 0 479 378"/>
                              <a:gd name="T163" fmla="*/ 479 h 1085"/>
                              <a:gd name="T164" fmla="+- 0 12856 10689"/>
                              <a:gd name="T165" fmla="*/ T164 w 3146"/>
                              <a:gd name="T166" fmla="+- 0 775 378"/>
                              <a:gd name="T167" fmla="*/ 775 h 1085"/>
                              <a:gd name="T168" fmla="+- 0 12955 10689"/>
                              <a:gd name="T169" fmla="*/ T168 w 3146"/>
                              <a:gd name="T170" fmla="+- 0 675 378"/>
                              <a:gd name="T171" fmla="*/ 675 h 1085"/>
                              <a:gd name="T172" fmla="+- 0 13152 10689"/>
                              <a:gd name="T173" fmla="*/ T172 w 3146"/>
                              <a:gd name="T174" fmla="+- 0 379 378"/>
                              <a:gd name="T175" fmla="*/ 379 h 1085"/>
                              <a:gd name="T176" fmla="+- 0 13053 10689"/>
                              <a:gd name="T177" fmla="*/ T176 w 3146"/>
                              <a:gd name="T178" fmla="+- 0 478 378"/>
                              <a:gd name="T179" fmla="*/ 478 h 1085"/>
                              <a:gd name="T180" fmla="+- 0 13152 10689"/>
                              <a:gd name="T181" fmla="*/ T180 w 3146"/>
                              <a:gd name="T182" fmla="+- 0 379 378"/>
                              <a:gd name="T183" fmla="*/ 379 h 1085"/>
                              <a:gd name="T184" fmla="+- 0 13250 10689"/>
                              <a:gd name="T185" fmla="*/ T184 w 3146"/>
                              <a:gd name="T186" fmla="+- 0 479 378"/>
                              <a:gd name="T187" fmla="*/ 479 h 1085"/>
                              <a:gd name="T188" fmla="+- 0 13250 10689"/>
                              <a:gd name="T189" fmla="*/ T188 w 3146"/>
                              <a:gd name="T190" fmla="+- 0 1268 378"/>
                              <a:gd name="T191" fmla="*/ 1268 h 1085"/>
                              <a:gd name="T192" fmla="+- 0 13349 10689"/>
                              <a:gd name="T193" fmla="*/ T192 w 3146"/>
                              <a:gd name="T194" fmla="+- 0 1170 378"/>
                              <a:gd name="T195" fmla="*/ 1170 h 1085"/>
                              <a:gd name="T196" fmla="+- 0 13644 10689"/>
                              <a:gd name="T197" fmla="*/ T196 w 3146"/>
                              <a:gd name="T198" fmla="+- 0 1367 378"/>
                              <a:gd name="T199" fmla="*/ 1367 h 1085"/>
                              <a:gd name="T200" fmla="+- 0 10792 10689"/>
                              <a:gd name="T201" fmla="*/ T200 w 3146"/>
                              <a:gd name="T202" fmla="+- 0 1367 378"/>
                              <a:gd name="T203" fmla="*/ 1367 h 1085"/>
                              <a:gd name="T204" fmla="+- 0 13644 10689"/>
                              <a:gd name="T205" fmla="*/ T204 w 3146"/>
                              <a:gd name="T206" fmla="+- 0 1463 378"/>
                              <a:gd name="T207" fmla="*/ 1463 h 1085"/>
                              <a:gd name="T208" fmla="+- 0 13743 10689"/>
                              <a:gd name="T209" fmla="*/ T208 w 3146"/>
                              <a:gd name="T210" fmla="+- 0 1269 378"/>
                              <a:gd name="T211" fmla="*/ 1269 h 1085"/>
                              <a:gd name="T212" fmla="+- 0 13644 10689"/>
                              <a:gd name="T213" fmla="*/ T212 w 3146"/>
                              <a:gd name="T214" fmla="+- 0 1367 378"/>
                              <a:gd name="T215" fmla="*/ 1367 h 1085"/>
                              <a:gd name="T216" fmla="+- 0 13645 10689"/>
                              <a:gd name="T217" fmla="*/ T216 w 3146"/>
                              <a:gd name="T218" fmla="+- 0 1362 378"/>
                              <a:gd name="T219" fmla="*/ 1362 h 1085"/>
                              <a:gd name="T220" fmla="+- 0 13743 10689"/>
                              <a:gd name="T221" fmla="*/ T220 w 3146"/>
                              <a:gd name="T222" fmla="+- 0 1269 378"/>
                              <a:gd name="T223" fmla="*/ 1269 h 1085"/>
                              <a:gd name="T224" fmla="+- 0 13746 10689"/>
                              <a:gd name="T225" fmla="*/ T224 w 3146"/>
                              <a:gd name="T226" fmla="+- 0 384 378"/>
                              <a:gd name="T227" fmla="*/ 384 h 1085"/>
                              <a:gd name="T228" fmla="+- 0 13743 10689"/>
                              <a:gd name="T229" fmla="*/ T228 w 3146"/>
                              <a:gd name="T230" fmla="+- 0 378 378"/>
                              <a:gd name="T231" fmla="*/ 378 h 1085"/>
                              <a:gd name="T232" fmla="+- 0 13743 10689"/>
                              <a:gd name="T233" fmla="*/ T232 w 3146"/>
                              <a:gd name="T234" fmla="+- 0 1268 378"/>
                              <a:gd name="T235" fmla="*/ 1268 h 1085"/>
                              <a:gd name="T236" fmla="+- 0 13834 10689"/>
                              <a:gd name="T237" fmla="*/ T236 w 3146"/>
                              <a:gd name="T238" fmla="+- 0 384 378"/>
                              <a:gd name="T239" fmla="*/ 384 h 108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3146" h="1085">
                                <a:moveTo>
                                  <a:pt x="98" y="792"/>
                                </a:moveTo>
                                <a:lnTo>
                                  <a:pt x="0" y="792"/>
                                </a:lnTo>
                                <a:lnTo>
                                  <a:pt x="0" y="891"/>
                                </a:lnTo>
                                <a:lnTo>
                                  <a:pt x="98" y="891"/>
                                </a:lnTo>
                                <a:lnTo>
                                  <a:pt x="98" y="792"/>
                                </a:lnTo>
                                <a:close/>
                                <a:moveTo>
                                  <a:pt x="197" y="397"/>
                                </a:moveTo>
                                <a:lnTo>
                                  <a:pt x="98" y="397"/>
                                </a:lnTo>
                                <a:lnTo>
                                  <a:pt x="98" y="199"/>
                                </a:lnTo>
                                <a:lnTo>
                                  <a:pt x="98" y="101"/>
                                </a:lnTo>
                                <a:lnTo>
                                  <a:pt x="0" y="101"/>
                                </a:lnTo>
                                <a:lnTo>
                                  <a:pt x="0" y="199"/>
                                </a:lnTo>
                                <a:lnTo>
                                  <a:pt x="0" y="397"/>
                                </a:lnTo>
                                <a:lnTo>
                                  <a:pt x="98" y="397"/>
                                </a:lnTo>
                                <a:lnTo>
                                  <a:pt x="98" y="495"/>
                                </a:lnTo>
                                <a:lnTo>
                                  <a:pt x="197" y="495"/>
                                </a:lnTo>
                                <a:lnTo>
                                  <a:pt x="197" y="397"/>
                                </a:lnTo>
                                <a:close/>
                                <a:moveTo>
                                  <a:pt x="197" y="1"/>
                                </a:moveTo>
                                <a:lnTo>
                                  <a:pt x="98" y="1"/>
                                </a:lnTo>
                                <a:lnTo>
                                  <a:pt x="98" y="100"/>
                                </a:lnTo>
                                <a:lnTo>
                                  <a:pt x="197" y="100"/>
                                </a:lnTo>
                                <a:lnTo>
                                  <a:pt x="197" y="1"/>
                                </a:lnTo>
                                <a:close/>
                                <a:moveTo>
                                  <a:pt x="492" y="495"/>
                                </a:moveTo>
                                <a:lnTo>
                                  <a:pt x="394" y="495"/>
                                </a:lnTo>
                                <a:lnTo>
                                  <a:pt x="394" y="694"/>
                                </a:lnTo>
                                <a:lnTo>
                                  <a:pt x="394" y="792"/>
                                </a:lnTo>
                                <a:lnTo>
                                  <a:pt x="492" y="792"/>
                                </a:lnTo>
                                <a:lnTo>
                                  <a:pt x="492" y="694"/>
                                </a:lnTo>
                                <a:lnTo>
                                  <a:pt x="492" y="495"/>
                                </a:lnTo>
                                <a:close/>
                                <a:moveTo>
                                  <a:pt x="689" y="1"/>
                                </a:moveTo>
                                <a:lnTo>
                                  <a:pt x="591" y="1"/>
                                </a:lnTo>
                                <a:lnTo>
                                  <a:pt x="591" y="100"/>
                                </a:lnTo>
                                <a:lnTo>
                                  <a:pt x="689" y="100"/>
                                </a:lnTo>
                                <a:lnTo>
                                  <a:pt x="689" y="1"/>
                                </a:lnTo>
                                <a:close/>
                                <a:moveTo>
                                  <a:pt x="887" y="101"/>
                                </a:moveTo>
                                <a:lnTo>
                                  <a:pt x="788" y="101"/>
                                </a:lnTo>
                                <a:lnTo>
                                  <a:pt x="788" y="792"/>
                                </a:lnTo>
                                <a:lnTo>
                                  <a:pt x="788" y="890"/>
                                </a:lnTo>
                                <a:lnTo>
                                  <a:pt x="887" y="890"/>
                                </a:lnTo>
                                <a:lnTo>
                                  <a:pt x="887" y="792"/>
                                </a:lnTo>
                                <a:lnTo>
                                  <a:pt x="887" y="101"/>
                                </a:lnTo>
                                <a:close/>
                                <a:moveTo>
                                  <a:pt x="1281" y="101"/>
                                </a:moveTo>
                                <a:lnTo>
                                  <a:pt x="1182" y="101"/>
                                </a:lnTo>
                                <a:lnTo>
                                  <a:pt x="1182" y="792"/>
                                </a:lnTo>
                                <a:lnTo>
                                  <a:pt x="1182" y="890"/>
                                </a:lnTo>
                                <a:lnTo>
                                  <a:pt x="1281" y="890"/>
                                </a:lnTo>
                                <a:lnTo>
                                  <a:pt x="1281" y="792"/>
                                </a:lnTo>
                                <a:lnTo>
                                  <a:pt x="1281" y="101"/>
                                </a:lnTo>
                                <a:close/>
                                <a:moveTo>
                                  <a:pt x="1379" y="1"/>
                                </a:moveTo>
                                <a:lnTo>
                                  <a:pt x="1281" y="1"/>
                                </a:lnTo>
                                <a:lnTo>
                                  <a:pt x="1281" y="100"/>
                                </a:lnTo>
                                <a:lnTo>
                                  <a:pt x="1379" y="100"/>
                                </a:lnTo>
                                <a:lnTo>
                                  <a:pt x="1379" y="1"/>
                                </a:lnTo>
                                <a:close/>
                                <a:moveTo>
                                  <a:pt x="1675" y="495"/>
                                </a:moveTo>
                                <a:lnTo>
                                  <a:pt x="1576" y="495"/>
                                </a:lnTo>
                                <a:lnTo>
                                  <a:pt x="1576" y="792"/>
                                </a:lnTo>
                                <a:lnTo>
                                  <a:pt x="1576" y="890"/>
                                </a:lnTo>
                                <a:lnTo>
                                  <a:pt x="1675" y="890"/>
                                </a:lnTo>
                                <a:lnTo>
                                  <a:pt x="1675" y="792"/>
                                </a:lnTo>
                                <a:lnTo>
                                  <a:pt x="1675" y="495"/>
                                </a:lnTo>
                                <a:close/>
                                <a:moveTo>
                                  <a:pt x="1675" y="101"/>
                                </a:moveTo>
                                <a:lnTo>
                                  <a:pt x="1576" y="101"/>
                                </a:lnTo>
                                <a:lnTo>
                                  <a:pt x="1576" y="297"/>
                                </a:lnTo>
                                <a:lnTo>
                                  <a:pt x="1576" y="397"/>
                                </a:lnTo>
                                <a:lnTo>
                                  <a:pt x="1675" y="397"/>
                                </a:lnTo>
                                <a:lnTo>
                                  <a:pt x="1675" y="297"/>
                                </a:lnTo>
                                <a:lnTo>
                                  <a:pt x="1675" y="101"/>
                                </a:lnTo>
                                <a:close/>
                                <a:moveTo>
                                  <a:pt x="1872" y="0"/>
                                </a:moveTo>
                                <a:lnTo>
                                  <a:pt x="1773" y="0"/>
                                </a:lnTo>
                                <a:lnTo>
                                  <a:pt x="1773" y="792"/>
                                </a:lnTo>
                                <a:lnTo>
                                  <a:pt x="1773" y="890"/>
                                </a:lnTo>
                                <a:lnTo>
                                  <a:pt x="1872" y="890"/>
                                </a:lnTo>
                                <a:lnTo>
                                  <a:pt x="1872" y="792"/>
                                </a:lnTo>
                                <a:lnTo>
                                  <a:pt x="1872" y="0"/>
                                </a:lnTo>
                                <a:close/>
                                <a:moveTo>
                                  <a:pt x="2266" y="495"/>
                                </a:moveTo>
                                <a:lnTo>
                                  <a:pt x="2167" y="495"/>
                                </a:lnTo>
                                <a:lnTo>
                                  <a:pt x="2167" y="792"/>
                                </a:lnTo>
                                <a:lnTo>
                                  <a:pt x="2167" y="890"/>
                                </a:lnTo>
                                <a:lnTo>
                                  <a:pt x="2266" y="890"/>
                                </a:lnTo>
                                <a:lnTo>
                                  <a:pt x="2266" y="792"/>
                                </a:lnTo>
                                <a:lnTo>
                                  <a:pt x="2266" y="495"/>
                                </a:lnTo>
                                <a:close/>
                                <a:moveTo>
                                  <a:pt x="2266" y="101"/>
                                </a:moveTo>
                                <a:lnTo>
                                  <a:pt x="2167" y="101"/>
                                </a:lnTo>
                                <a:lnTo>
                                  <a:pt x="2167" y="297"/>
                                </a:lnTo>
                                <a:lnTo>
                                  <a:pt x="2167" y="397"/>
                                </a:lnTo>
                                <a:lnTo>
                                  <a:pt x="2266" y="397"/>
                                </a:lnTo>
                                <a:lnTo>
                                  <a:pt x="2266" y="297"/>
                                </a:lnTo>
                                <a:lnTo>
                                  <a:pt x="2266" y="101"/>
                                </a:lnTo>
                                <a:close/>
                                <a:moveTo>
                                  <a:pt x="2463" y="1"/>
                                </a:moveTo>
                                <a:lnTo>
                                  <a:pt x="2364" y="1"/>
                                </a:lnTo>
                                <a:lnTo>
                                  <a:pt x="2364" y="100"/>
                                </a:lnTo>
                                <a:lnTo>
                                  <a:pt x="2463" y="100"/>
                                </a:lnTo>
                                <a:lnTo>
                                  <a:pt x="2463" y="1"/>
                                </a:lnTo>
                                <a:close/>
                                <a:moveTo>
                                  <a:pt x="2660" y="101"/>
                                </a:moveTo>
                                <a:lnTo>
                                  <a:pt x="2561" y="101"/>
                                </a:lnTo>
                                <a:lnTo>
                                  <a:pt x="2561" y="792"/>
                                </a:lnTo>
                                <a:lnTo>
                                  <a:pt x="2561" y="890"/>
                                </a:lnTo>
                                <a:lnTo>
                                  <a:pt x="2660" y="890"/>
                                </a:lnTo>
                                <a:lnTo>
                                  <a:pt x="2660" y="792"/>
                                </a:lnTo>
                                <a:lnTo>
                                  <a:pt x="2660" y="101"/>
                                </a:lnTo>
                                <a:close/>
                                <a:moveTo>
                                  <a:pt x="2955" y="989"/>
                                </a:moveTo>
                                <a:lnTo>
                                  <a:pt x="2758" y="989"/>
                                </a:lnTo>
                                <a:lnTo>
                                  <a:pt x="103" y="989"/>
                                </a:lnTo>
                                <a:lnTo>
                                  <a:pt x="103" y="1085"/>
                                </a:lnTo>
                                <a:lnTo>
                                  <a:pt x="2955" y="1085"/>
                                </a:lnTo>
                                <a:lnTo>
                                  <a:pt x="2955" y="989"/>
                                </a:lnTo>
                                <a:close/>
                                <a:moveTo>
                                  <a:pt x="3054" y="891"/>
                                </a:moveTo>
                                <a:lnTo>
                                  <a:pt x="2955" y="891"/>
                                </a:lnTo>
                                <a:lnTo>
                                  <a:pt x="2955" y="989"/>
                                </a:lnTo>
                                <a:lnTo>
                                  <a:pt x="2956" y="989"/>
                                </a:lnTo>
                                <a:lnTo>
                                  <a:pt x="2956" y="984"/>
                                </a:lnTo>
                                <a:lnTo>
                                  <a:pt x="3054" y="984"/>
                                </a:lnTo>
                                <a:lnTo>
                                  <a:pt x="3054" y="891"/>
                                </a:lnTo>
                                <a:close/>
                                <a:moveTo>
                                  <a:pt x="3145" y="6"/>
                                </a:moveTo>
                                <a:lnTo>
                                  <a:pt x="3057" y="6"/>
                                </a:lnTo>
                                <a:lnTo>
                                  <a:pt x="3057" y="0"/>
                                </a:lnTo>
                                <a:lnTo>
                                  <a:pt x="3054" y="0"/>
                                </a:lnTo>
                                <a:lnTo>
                                  <a:pt x="3054" y="6"/>
                                </a:lnTo>
                                <a:lnTo>
                                  <a:pt x="3054" y="890"/>
                                </a:lnTo>
                                <a:lnTo>
                                  <a:pt x="3145" y="890"/>
                                </a:lnTo>
                                <a:lnTo>
                                  <a:pt x="3145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AutoShape 248"/>
                        <wps:cNvSpPr>
                          <a:spLocks/>
                        </wps:cNvSpPr>
                        <wps:spPr bwMode="auto">
                          <a:xfrm>
                            <a:off x="10590" y="282"/>
                            <a:ext cx="3153" cy="196"/>
                          </a:xfrm>
                          <a:custGeom>
                            <a:avLst/>
                            <a:gdLst>
                              <a:gd name="T0" fmla="+- 0 10689 10591"/>
                              <a:gd name="T1" fmla="*/ T0 w 3153"/>
                              <a:gd name="T2" fmla="+- 0 384 282"/>
                              <a:gd name="T3" fmla="*/ 384 h 196"/>
                              <a:gd name="T4" fmla="+- 0 10591 10591"/>
                              <a:gd name="T5" fmla="*/ T4 w 3153"/>
                              <a:gd name="T6" fmla="+- 0 384 282"/>
                              <a:gd name="T7" fmla="*/ 384 h 196"/>
                              <a:gd name="T8" fmla="+- 0 10591 10591"/>
                              <a:gd name="T9" fmla="*/ T8 w 3153"/>
                              <a:gd name="T10" fmla="+- 0 386 282"/>
                              <a:gd name="T11" fmla="*/ 386 h 196"/>
                              <a:gd name="T12" fmla="+- 0 10591 10591"/>
                              <a:gd name="T13" fmla="*/ T12 w 3153"/>
                              <a:gd name="T14" fmla="+- 0 478 282"/>
                              <a:gd name="T15" fmla="*/ 478 h 196"/>
                              <a:gd name="T16" fmla="+- 0 10689 10591"/>
                              <a:gd name="T17" fmla="*/ T16 w 3153"/>
                              <a:gd name="T18" fmla="+- 0 478 282"/>
                              <a:gd name="T19" fmla="*/ 478 h 196"/>
                              <a:gd name="T20" fmla="+- 0 10689 10591"/>
                              <a:gd name="T21" fmla="*/ T20 w 3153"/>
                              <a:gd name="T22" fmla="+- 0 386 282"/>
                              <a:gd name="T23" fmla="*/ 386 h 196"/>
                              <a:gd name="T24" fmla="+- 0 10689 10591"/>
                              <a:gd name="T25" fmla="*/ T24 w 3153"/>
                              <a:gd name="T26" fmla="+- 0 384 282"/>
                              <a:gd name="T27" fmla="*/ 384 h 196"/>
                              <a:gd name="T28" fmla="+- 0 13743 10591"/>
                              <a:gd name="T29" fmla="*/ T28 w 3153"/>
                              <a:gd name="T30" fmla="+- 0 282 282"/>
                              <a:gd name="T31" fmla="*/ 282 h 196"/>
                              <a:gd name="T32" fmla="+- 0 13644 10591"/>
                              <a:gd name="T33" fmla="*/ T32 w 3153"/>
                              <a:gd name="T34" fmla="+- 0 282 282"/>
                              <a:gd name="T35" fmla="*/ 282 h 196"/>
                              <a:gd name="T36" fmla="+- 0 13644 10591"/>
                              <a:gd name="T37" fmla="*/ T36 w 3153"/>
                              <a:gd name="T38" fmla="+- 0 379 282"/>
                              <a:gd name="T39" fmla="*/ 379 h 196"/>
                              <a:gd name="T40" fmla="+- 0 13743 10591"/>
                              <a:gd name="T41" fmla="*/ T40 w 3153"/>
                              <a:gd name="T42" fmla="+- 0 379 282"/>
                              <a:gd name="T43" fmla="*/ 379 h 196"/>
                              <a:gd name="T44" fmla="+- 0 13743 10591"/>
                              <a:gd name="T45" fmla="*/ T44 w 3153"/>
                              <a:gd name="T46" fmla="+- 0 282 282"/>
                              <a:gd name="T47" fmla="*/ 282 h 19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3153" h="196">
                                <a:moveTo>
                                  <a:pt x="98" y="102"/>
                                </a:move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96"/>
                                </a:lnTo>
                                <a:lnTo>
                                  <a:pt x="98" y="196"/>
                                </a:lnTo>
                                <a:lnTo>
                                  <a:pt x="98" y="104"/>
                                </a:lnTo>
                                <a:lnTo>
                                  <a:pt x="98" y="102"/>
                                </a:lnTo>
                                <a:close/>
                                <a:moveTo>
                                  <a:pt x="3152" y="0"/>
                                </a:moveTo>
                                <a:lnTo>
                                  <a:pt x="3053" y="0"/>
                                </a:lnTo>
                                <a:lnTo>
                                  <a:pt x="3053" y="97"/>
                                </a:lnTo>
                                <a:lnTo>
                                  <a:pt x="3152" y="97"/>
                                </a:lnTo>
                                <a:lnTo>
                                  <a:pt x="31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A7D57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AutoShape 247"/>
                        <wps:cNvSpPr>
                          <a:spLocks/>
                        </wps:cNvSpPr>
                        <wps:spPr bwMode="auto">
                          <a:xfrm>
                            <a:off x="10692" y="180"/>
                            <a:ext cx="3055" cy="4"/>
                          </a:xfrm>
                          <a:custGeom>
                            <a:avLst/>
                            <a:gdLst>
                              <a:gd name="T0" fmla="+- 0 13647 10693"/>
                              <a:gd name="T1" fmla="*/ T0 w 3055"/>
                              <a:gd name="T2" fmla="+- 0 181 181"/>
                              <a:gd name="T3" fmla="*/ 181 h 4"/>
                              <a:gd name="T4" fmla="+- 0 10783 10693"/>
                              <a:gd name="T5" fmla="*/ T4 w 3055"/>
                              <a:gd name="T6" fmla="+- 0 181 181"/>
                              <a:gd name="T7" fmla="*/ 181 h 4"/>
                              <a:gd name="T8" fmla="+- 0 10783 10693"/>
                              <a:gd name="T9" fmla="*/ T8 w 3055"/>
                              <a:gd name="T10" fmla="+- 0 182 181"/>
                              <a:gd name="T11" fmla="*/ 182 h 4"/>
                              <a:gd name="T12" fmla="+- 0 10693 10693"/>
                              <a:gd name="T13" fmla="*/ T12 w 3055"/>
                              <a:gd name="T14" fmla="+- 0 182 181"/>
                              <a:gd name="T15" fmla="*/ 182 h 4"/>
                              <a:gd name="T16" fmla="+- 0 10693 10693"/>
                              <a:gd name="T17" fmla="*/ T16 w 3055"/>
                              <a:gd name="T18" fmla="+- 0 184 181"/>
                              <a:gd name="T19" fmla="*/ 184 h 4"/>
                              <a:gd name="T20" fmla="+- 0 10792 10693"/>
                              <a:gd name="T21" fmla="*/ T20 w 3055"/>
                              <a:gd name="T22" fmla="+- 0 184 181"/>
                              <a:gd name="T23" fmla="*/ 184 h 4"/>
                              <a:gd name="T24" fmla="+- 0 10792 10693"/>
                              <a:gd name="T25" fmla="*/ T24 w 3055"/>
                              <a:gd name="T26" fmla="+- 0 183 181"/>
                              <a:gd name="T27" fmla="*/ 183 h 4"/>
                              <a:gd name="T28" fmla="+- 0 13644 10693"/>
                              <a:gd name="T29" fmla="*/ T28 w 3055"/>
                              <a:gd name="T30" fmla="+- 0 183 181"/>
                              <a:gd name="T31" fmla="*/ 183 h 4"/>
                              <a:gd name="T32" fmla="+- 0 13644 10693"/>
                              <a:gd name="T33" fmla="*/ T32 w 3055"/>
                              <a:gd name="T34" fmla="+- 0 184 181"/>
                              <a:gd name="T35" fmla="*/ 184 h 4"/>
                              <a:gd name="T36" fmla="+- 0 13646 10693"/>
                              <a:gd name="T37" fmla="*/ T36 w 3055"/>
                              <a:gd name="T38" fmla="+- 0 184 181"/>
                              <a:gd name="T39" fmla="*/ 184 h 4"/>
                              <a:gd name="T40" fmla="+- 0 13646 10693"/>
                              <a:gd name="T41" fmla="*/ T40 w 3055"/>
                              <a:gd name="T42" fmla="+- 0 183 181"/>
                              <a:gd name="T43" fmla="*/ 183 h 4"/>
                              <a:gd name="T44" fmla="+- 0 13647 10693"/>
                              <a:gd name="T45" fmla="*/ T44 w 3055"/>
                              <a:gd name="T46" fmla="+- 0 183 181"/>
                              <a:gd name="T47" fmla="*/ 183 h 4"/>
                              <a:gd name="T48" fmla="+- 0 13647 10693"/>
                              <a:gd name="T49" fmla="*/ T48 w 3055"/>
                              <a:gd name="T50" fmla="+- 0 181 181"/>
                              <a:gd name="T51" fmla="*/ 181 h 4"/>
                              <a:gd name="T52" fmla="+- 0 13747 10693"/>
                              <a:gd name="T53" fmla="*/ T52 w 3055"/>
                              <a:gd name="T54" fmla="+- 0 183 181"/>
                              <a:gd name="T55" fmla="*/ 183 h 4"/>
                              <a:gd name="T56" fmla="+- 0 13647 10693"/>
                              <a:gd name="T57" fmla="*/ T56 w 3055"/>
                              <a:gd name="T58" fmla="+- 0 183 181"/>
                              <a:gd name="T59" fmla="*/ 183 h 4"/>
                              <a:gd name="T60" fmla="+- 0 13647 10693"/>
                              <a:gd name="T61" fmla="*/ T60 w 3055"/>
                              <a:gd name="T62" fmla="+- 0 184 181"/>
                              <a:gd name="T63" fmla="*/ 184 h 4"/>
                              <a:gd name="T64" fmla="+- 0 13747 10693"/>
                              <a:gd name="T65" fmla="*/ T64 w 3055"/>
                              <a:gd name="T66" fmla="+- 0 184 181"/>
                              <a:gd name="T67" fmla="*/ 184 h 4"/>
                              <a:gd name="T68" fmla="+- 0 13747 10693"/>
                              <a:gd name="T69" fmla="*/ T68 w 3055"/>
                              <a:gd name="T70" fmla="+- 0 183 181"/>
                              <a:gd name="T71" fmla="*/ 183 h 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3055" h="4">
                                <a:moveTo>
                                  <a:pt x="2954" y="0"/>
                                </a:moveTo>
                                <a:lnTo>
                                  <a:pt x="90" y="0"/>
                                </a:lnTo>
                                <a:lnTo>
                                  <a:pt x="90" y="1"/>
                                </a:lnTo>
                                <a:lnTo>
                                  <a:pt x="0" y="1"/>
                                </a:lnTo>
                                <a:lnTo>
                                  <a:pt x="0" y="3"/>
                                </a:lnTo>
                                <a:lnTo>
                                  <a:pt x="99" y="3"/>
                                </a:lnTo>
                                <a:lnTo>
                                  <a:pt x="99" y="2"/>
                                </a:lnTo>
                                <a:lnTo>
                                  <a:pt x="2951" y="2"/>
                                </a:lnTo>
                                <a:lnTo>
                                  <a:pt x="2951" y="3"/>
                                </a:lnTo>
                                <a:lnTo>
                                  <a:pt x="2953" y="3"/>
                                </a:lnTo>
                                <a:lnTo>
                                  <a:pt x="2953" y="2"/>
                                </a:lnTo>
                                <a:lnTo>
                                  <a:pt x="2954" y="2"/>
                                </a:lnTo>
                                <a:lnTo>
                                  <a:pt x="2954" y="0"/>
                                </a:lnTo>
                                <a:close/>
                                <a:moveTo>
                                  <a:pt x="3054" y="2"/>
                                </a:moveTo>
                                <a:lnTo>
                                  <a:pt x="2954" y="2"/>
                                </a:lnTo>
                                <a:lnTo>
                                  <a:pt x="2954" y="3"/>
                                </a:lnTo>
                                <a:lnTo>
                                  <a:pt x="3054" y="3"/>
                                </a:lnTo>
                                <a:lnTo>
                                  <a:pt x="3054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04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Freeform 246"/>
                        <wps:cNvSpPr>
                          <a:spLocks/>
                        </wps:cNvSpPr>
                        <wps:spPr bwMode="auto">
                          <a:xfrm>
                            <a:off x="10691" y="182"/>
                            <a:ext cx="2954" cy="197"/>
                          </a:xfrm>
                          <a:custGeom>
                            <a:avLst/>
                            <a:gdLst>
                              <a:gd name="T0" fmla="+- 0 13644 10691"/>
                              <a:gd name="T1" fmla="*/ T0 w 2954"/>
                              <a:gd name="T2" fmla="+- 0 182 182"/>
                              <a:gd name="T3" fmla="*/ 182 h 197"/>
                              <a:gd name="T4" fmla="+- 0 10792 10691"/>
                              <a:gd name="T5" fmla="*/ T4 w 2954"/>
                              <a:gd name="T6" fmla="+- 0 182 182"/>
                              <a:gd name="T7" fmla="*/ 182 h 197"/>
                              <a:gd name="T8" fmla="+- 0 10792 10691"/>
                              <a:gd name="T9" fmla="*/ T8 w 2954"/>
                              <a:gd name="T10" fmla="+- 0 280 182"/>
                              <a:gd name="T11" fmla="*/ 280 h 197"/>
                              <a:gd name="T12" fmla="+- 0 10792 10691"/>
                              <a:gd name="T13" fmla="*/ T12 w 2954"/>
                              <a:gd name="T14" fmla="+- 0 282 182"/>
                              <a:gd name="T15" fmla="*/ 282 h 197"/>
                              <a:gd name="T16" fmla="+- 0 10792 10691"/>
                              <a:gd name="T17" fmla="*/ T16 w 2954"/>
                              <a:gd name="T18" fmla="+- 0 284 182"/>
                              <a:gd name="T19" fmla="*/ 284 h 197"/>
                              <a:gd name="T20" fmla="+- 0 10691 10691"/>
                              <a:gd name="T21" fmla="*/ T20 w 2954"/>
                              <a:gd name="T22" fmla="+- 0 284 182"/>
                              <a:gd name="T23" fmla="*/ 284 h 197"/>
                              <a:gd name="T24" fmla="+- 0 10691 10691"/>
                              <a:gd name="T25" fmla="*/ T24 w 2954"/>
                              <a:gd name="T26" fmla="+- 0 378 182"/>
                              <a:gd name="T27" fmla="*/ 378 h 197"/>
                              <a:gd name="T28" fmla="+- 0 10886 10691"/>
                              <a:gd name="T29" fmla="*/ T28 w 2954"/>
                              <a:gd name="T30" fmla="+- 0 378 182"/>
                              <a:gd name="T31" fmla="*/ 378 h 197"/>
                              <a:gd name="T32" fmla="+- 0 10886 10691"/>
                              <a:gd name="T33" fmla="*/ T32 w 2954"/>
                              <a:gd name="T34" fmla="+- 0 284 182"/>
                              <a:gd name="T35" fmla="*/ 284 h 197"/>
                              <a:gd name="T36" fmla="+- 0 10886 10691"/>
                              <a:gd name="T37" fmla="*/ T36 w 2954"/>
                              <a:gd name="T38" fmla="+- 0 282 182"/>
                              <a:gd name="T39" fmla="*/ 282 h 197"/>
                              <a:gd name="T40" fmla="+- 0 10886 10691"/>
                              <a:gd name="T41" fmla="*/ T40 w 2954"/>
                              <a:gd name="T42" fmla="+- 0 280 182"/>
                              <a:gd name="T43" fmla="*/ 280 h 197"/>
                              <a:gd name="T44" fmla="+- 0 13644 10691"/>
                              <a:gd name="T45" fmla="*/ T44 w 2954"/>
                              <a:gd name="T46" fmla="+- 0 280 182"/>
                              <a:gd name="T47" fmla="*/ 280 h 197"/>
                              <a:gd name="T48" fmla="+- 0 13644 10691"/>
                              <a:gd name="T49" fmla="*/ T48 w 2954"/>
                              <a:gd name="T50" fmla="+- 0 182 182"/>
                              <a:gd name="T51" fmla="*/ 182 h 19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</a:cxnLst>
                            <a:rect l="0" t="0" r="r" b="b"/>
                            <a:pathLst>
                              <a:path w="2954" h="197">
                                <a:moveTo>
                                  <a:pt x="2953" y="0"/>
                                </a:moveTo>
                                <a:lnTo>
                                  <a:pt x="101" y="0"/>
                                </a:lnTo>
                                <a:lnTo>
                                  <a:pt x="101" y="98"/>
                                </a:lnTo>
                                <a:lnTo>
                                  <a:pt x="101" y="100"/>
                                </a:lnTo>
                                <a:lnTo>
                                  <a:pt x="101" y="102"/>
                                </a:lnTo>
                                <a:lnTo>
                                  <a:pt x="0" y="102"/>
                                </a:lnTo>
                                <a:lnTo>
                                  <a:pt x="0" y="196"/>
                                </a:lnTo>
                                <a:lnTo>
                                  <a:pt x="195" y="196"/>
                                </a:lnTo>
                                <a:lnTo>
                                  <a:pt x="195" y="102"/>
                                </a:lnTo>
                                <a:lnTo>
                                  <a:pt x="195" y="100"/>
                                </a:lnTo>
                                <a:lnTo>
                                  <a:pt x="195" y="98"/>
                                </a:lnTo>
                                <a:lnTo>
                                  <a:pt x="2953" y="98"/>
                                </a:lnTo>
                                <a:lnTo>
                                  <a:pt x="295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A7D57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AutoShape 245"/>
                        <wps:cNvSpPr>
                          <a:spLocks/>
                        </wps:cNvSpPr>
                        <wps:spPr bwMode="auto">
                          <a:xfrm>
                            <a:off x="10488" y="180"/>
                            <a:ext cx="3451" cy="1284"/>
                          </a:xfrm>
                          <a:custGeom>
                            <a:avLst/>
                            <a:gdLst>
                              <a:gd name="T0" fmla="+- 0 10793 10488"/>
                              <a:gd name="T1" fmla="*/ T0 w 3451"/>
                              <a:gd name="T2" fmla="+- 0 282 180"/>
                              <a:gd name="T3" fmla="*/ 282 h 1284"/>
                              <a:gd name="T4" fmla="+- 0 10589 10488"/>
                              <a:gd name="T5" fmla="*/ T4 w 3451"/>
                              <a:gd name="T6" fmla="+- 0 282 180"/>
                              <a:gd name="T7" fmla="*/ 282 h 1284"/>
                              <a:gd name="T8" fmla="+- 0 10589 10488"/>
                              <a:gd name="T9" fmla="*/ T8 w 3451"/>
                              <a:gd name="T10" fmla="+- 0 286 180"/>
                              <a:gd name="T11" fmla="*/ 286 h 1284"/>
                              <a:gd name="T12" fmla="+- 0 10793 10488"/>
                              <a:gd name="T13" fmla="*/ T12 w 3451"/>
                              <a:gd name="T14" fmla="+- 0 286 180"/>
                              <a:gd name="T15" fmla="*/ 286 h 1284"/>
                              <a:gd name="T16" fmla="+- 0 10793 10488"/>
                              <a:gd name="T17" fmla="*/ T16 w 3451"/>
                              <a:gd name="T18" fmla="+- 0 282 180"/>
                              <a:gd name="T19" fmla="*/ 282 h 1284"/>
                              <a:gd name="T20" fmla="+- 0 13748 10488"/>
                              <a:gd name="T21" fmla="*/ T20 w 3451"/>
                              <a:gd name="T22" fmla="+- 0 180 180"/>
                              <a:gd name="T23" fmla="*/ 180 h 1284"/>
                              <a:gd name="T24" fmla="+- 0 10689 10488"/>
                              <a:gd name="T25" fmla="*/ T24 w 3451"/>
                              <a:gd name="T26" fmla="+- 0 180 180"/>
                              <a:gd name="T27" fmla="*/ 180 h 1284"/>
                              <a:gd name="T28" fmla="+- 0 10689 10488"/>
                              <a:gd name="T29" fmla="*/ T28 w 3451"/>
                              <a:gd name="T30" fmla="+- 0 184 180"/>
                              <a:gd name="T31" fmla="*/ 184 h 1284"/>
                              <a:gd name="T32" fmla="+- 0 13748 10488"/>
                              <a:gd name="T33" fmla="*/ T32 w 3451"/>
                              <a:gd name="T34" fmla="+- 0 184 180"/>
                              <a:gd name="T35" fmla="*/ 184 h 1284"/>
                              <a:gd name="T36" fmla="+- 0 13748 10488"/>
                              <a:gd name="T37" fmla="*/ T36 w 3451"/>
                              <a:gd name="T38" fmla="+- 0 180 180"/>
                              <a:gd name="T39" fmla="*/ 180 h 1284"/>
                              <a:gd name="T40" fmla="+- 0 13939 10488"/>
                              <a:gd name="T41" fmla="*/ T40 w 3451"/>
                              <a:gd name="T42" fmla="+- 0 372 180"/>
                              <a:gd name="T43" fmla="*/ 372 h 1284"/>
                              <a:gd name="T44" fmla="+- 0 13848 10488"/>
                              <a:gd name="T45" fmla="*/ T44 w 3451"/>
                              <a:gd name="T46" fmla="+- 0 372 180"/>
                              <a:gd name="T47" fmla="*/ 372 h 1284"/>
                              <a:gd name="T48" fmla="+- 0 13848 10488"/>
                              <a:gd name="T49" fmla="*/ T48 w 3451"/>
                              <a:gd name="T50" fmla="+- 0 286 180"/>
                              <a:gd name="T51" fmla="*/ 286 h 1284"/>
                              <a:gd name="T52" fmla="+- 0 13848 10488"/>
                              <a:gd name="T53" fmla="*/ T52 w 3451"/>
                              <a:gd name="T54" fmla="+- 0 282 180"/>
                              <a:gd name="T55" fmla="*/ 282 h 1284"/>
                              <a:gd name="T56" fmla="+- 0 13644 10488"/>
                              <a:gd name="T57" fmla="*/ T56 w 3451"/>
                              <a:gd name="T58" fmla="+- 0 282 180"/>
                              <a:gd name="T59" fmla="*/ 282 h 1284"/>
                              <a:gd name="T60" fmla="+- 0 13644 10488"/>
                              <a:gd name="T61" fmla="*/ T60 w 3451"/>
                              <a:gd name="T62" fmla="+- 0 286 180"/>
                              <a:gd name="T63" fmla="*/ 286 h 1284"/>
                              <a:gd name="T64" fmla="+- 0 13744 10488"/>
                              <a:gd name="T65" fmla="*/ T64 w 3451"/>
                              <a:gd name="T66" fmla="+- 0 286 180"/>
                              <a:gd name="T67" fmla="*/ 286 h 1284"/>
                              <a:gd name="T68" fmla="+- 0 13744 10488"/>
                              <a:gd name="T69" fmla="*/ T68 w 3451"/>
                              <a:gd name="T70" fmla="+- 0 372 180"/>
                              <a:gd name="T71" fmla="*/ 372 h 1284"/>
                              <a:gd name="T72" fmla="+- 0 13744 10488"/>
                              <a:gd name="T73" fmla="*/ T72 w 3451"/>
                              <a:gd name="T74" fmla="+- 0 386 180"/>
                              <a:gd name="T75" fmla="*/ 386 h 1284"/>
                              <a:gd name="T76" fmla="+- 0 13834 10488"/>
                              <a:gd name="T77" fmla="*/ T76 w 3451"/>
                              <a:gd name="T78" fmla="+- 0 386 180"/>
                              <a:gd name="T79" fmla="*/ 386 h 1284"/>
                              <a:gd name="T80" fmla="+- 0 13834 10488"/>
                              <a:gd name="T81" fmla="*/ T80 w 3451"/>
                              <a:gd name="T82" fmla="+- 0 1270 180"/>
                              <a:gd name="T83" fmla="*/ 1270 h 1284"/>
                              <a:gd name="T84" fmla="+- 0 13744 10488"/>
                              <a:gd name="T85" fmla="*/ T84 w 3451"/>
                              <a:gd name="T86" fmla="+- 0 1270 180"/>
                              <a:gd name="T87" fmla="*/ 1270 h 1284"/>
                              <a:gd name="T88" fmla="+- 0 13744 10488"/>
                              <a:gd name="T89" fmla="*/ T88 w 3451"/>
                              <a:gd name="T90" fmla="+- 0 1274 180"/>
                              <a:gd name="T91" fmla="*/ 1274 h 1284"/>
                              <a:gd name="T92" fmla="+- 0 13744 10488"/>
                              <a:gd name="T93" fmla="*/ T92 w 3451"/>
                              <a:gd name="T94" fmla="+- 0 1360 180"/>
                              <a:gd name="T95" fmla="*/ 1360 h 1284"/>
                              <a:gd name="T96" fmla="+- 0 13644 10488"/>
                              <a:gd name="T97" fmla="*/ T96 w 3451"/>
                              <a:gd name="T98" fmla="+- 0 1360 180"/>
                              <a:gd name="T99" fmla="*/ 1360 h 1284"/>
                              <a:gd name="T100" fmla="+- 0 13644 10488"/>
                              <a:gd name="T101" fmla="*/ T100 w 3451"/>
                              <a:gd name="T102" fmla="+- 0 1374 180"/>
                              <a:gd name="T103" fmla="*/ 1374 h 1284"/>
                              <a:gd name="T104" fmla="+- 0 13644 10488"/>
                              <a:gd name="T105" fmla="*/ T104 w 3451"/>
                              <a:gd name="T106" fmla="+- 0 1460 180"/>
                              <a:gd name="T107" fmla="*/ 1460 h 1284"/>
                              <a:gd name="T108" fmla="+- 0 10793 10488"/>
                              <a:gd name="T109" fmla="*/ T108 w 3451"/>
                              <a:gd name="T110" fmla="+- 0 1460 180"/>
                              <a:gd name="T111" fmla="*/ 1460 h 1284"/>
                              <a:gd name="T112" fmla="+- 0 10793 10488"/>
                              <a:gd name="T113" fmla="*/ T112 w 3451"/>
                              <a:gd name="T114" fmla="+- 0 1374 180"/>
                              <a:gd name="T115" fmla="*/ 1374 h 1284"/>
                              <a:gd name="T116" fmla="+- 0 10793 10488"/>
                              <a:gd name="T117" fmla="*/ T116 w 3451"/>
                              <a:gd name="T118" fmla="+- 0 1360 180"/>
                              <a:gd name="T119" fmla="*/ 1360 h 1284"/>
                              <a:gd name="T120" fmla="+- 0 10693 10488"/>
                              <a:gd name="T121" fmla="*/ T120 w 3451"/>
                              <a:gd name="T122" fmla="+- 0 1360 180"/>
                              <a:gd name="T123" fmla="*/ 1360 h 1284"/>
                              <a:gd name="T124" fmla="+- 0 10693 10488"/>
                              <a:gd name="T125" fmla="*/ T124 w 3451"/>
                              <a:gd name="T126" fmla="+- 0 1274 180"/>
                              <a:gd name="T127" fmla="*/ 1274 h 1284"/>
                              <a:gd name="T128" fmla="+- 0 10693 10488"/>
                              <a:gd name="T129" fmla="*/ T128 w 3451"/>
                              <a:gd name="T130" fmla="+- 0 1270 180"/>
                              <a:gd name="T131" fmla="*/ 1270 h 1284"/>
                              <a:gd name="T132" fmla="+- 0 10593 10488"/>
                              <a:gd name="T133" fmla="*/ T132 w 3451"/>
                              <a:gd name="T134" fmla="+- 0 1270 180"/>
                              <a:gd name="T135" fmla="*/ 1270 h 1284"/>
                              <a:gd name="T136" fmla="+- 0 10593 10488"/>
                              <a:gd name="T137" fmla="*/ T136 w 3451"/>
                              <a:gd name="T138" fmla="+- 0 386 180"/>
                              <a:gd name="T139" fmla="*/ 386 h 1284"/>
                              <a:gd name="T140" fmla="+- 0 10693 10488"/>
                              <a:gd name="T141" fmla="*/ T140 w 3451"/>
                              <a:gd name="T142" fmla="+- 0 386 180"/>
                              <a:gd name="T143" fmla="*/ 386 h 1284"/>
                              <a:gd name="T144" fmla="+- 0 10693 10488"/>
                              <a:gd name="T145" fmla="*/ T144 w 3451"/>
                              <a:gd name="T146" fmla="+- 0 372 180"/>
                              <a:gd name="T147" fmla="*/ 372 h 1284"/>
                              <a:gd name="T148" fmla="+- 0 10488 10488"/>
                              <a:gd name="T149" fmla="*/ T148 w 3451"/>
                              <a:gd name="T150" fmla="+- 0 372 180"/>
                              <a:gd name="T151" fmla="*/ 372 h 1284"/>
                              <a:gd name="T152" fmla="+- 0 10488 10488"/>
                              <a:gd name="T153" fmla="*/ T152 w 3451"/>
                              <a:gd name="T154" fmla="+- 0 386 180"/>
                              <a:gd name="T155" fmla="*/ 386 h 1284"/>
                              <a:gd name="T156" fmla="+- 0 10488 10488"/>
                              <a:gd name="T157" fmla="*/ T156 w 3451"/>
                              <a:gd name="T158" fmla="+- 0 1270 180"/>
                              <a:gd name="T159" fmla="*/ 1270 h 1284"/>
                              <a:gd name="T160" fmla="+- 0 10488 10488"/>
                              <a:gd name="T161" fmla="*/ T160 w 3451"/>
                              <a:gd name="T162" fmla="+- 0 1274 180"/>
                              <a:gd name="T163" fmla="*/ 1274 h 1284"/>
                              <a:gd name="T164" fmla="+- 0 10589 10488"/>
                              <a:gd name="T165" fmla="*/ T164 w 3451"/>
                              <a:gd name="T166" fmla="+- 0 1274 180"/>
                              <a:gd name="T167" fmla="*/ 1274 h 1284"/>
                              <a:gd name="T168" fmla="+- 0 10589 10488"/>
                              <a:gd name="T169" fmla="*/ T168 w 3451"/>
                              <a:gd name="T170" fmla="+- 0 1360 180"/>
                              <a:gd name="T171" fmla="*/ 1360 h 1284"/>
                              <a:gd name="T172" fmla="+- 0 10589 10488"/>
                              <a:gd name="T173" fmla="*/ T172 w 3451"/>
                              <a:gd name="T174" fmla="+- 0 1374 180"/>
                              <a:gd name="T175" fmla="*/ 1374 h 1284"/>
                              <a:gd name="T176" fmla="+- 0 10689 10488"/>
                              <a:gd name="T177" fmla="*/ T176 w 3451"/>
                              <a:gd name="T178" fmla="+- 0 1374 180"/>
                              <a:gd name="T179" fmla="*/ 1374 h 1284"/>
                              <a:gd name="T180" fmla="+- 0 10689 10488"/>
                              <a:gd name="T181" fmla="*/ T180 w 3451"/>
                              <a:gd name="T182" fmla="+- 0 1460 180"/>
                              <a:gd name="T183" fmla="*/ 1460 h 1284"/>
                              <a:gd name="T184" fmla="+- 0 10689 10488"/>
                              <a:gd name="T185" fmla="*/ T184 w 3451"/>
                              <a:gd name="T186" fmla="+- 0 1464 180"/>
                              <a:gd name="T187" fmla="*/ 1464 h 1284"/>
                              <a:gd name="T188" fmla="+- 0 13748 10488"/>
                              <a:gd name="T189" fmla="*/ T188 w 3451"/>
                              <a:gd name="T190" fmla="+- 0 1464 180"/>
                              <a:gd name="T191" fmla="*/ 1464 h 1284"/>
                              <a:gd name="T192" fmla="+- 0 13748 10488"/>
                              <a:gd name="T193" fmla="*/ T192 w 3451"/>
                              <a:gd name="T194" fmla="+- 0 1460 180"/>
                              <a:gd name="T195" fmla="*/ 1460 h 1284"/>
                              <a:gd name="T196" fmla="+- 0 13748 10488"/>
                              <a:gd name="T197" fmla="*/ T196 w 3451"/>
                              <a:gd name="T198" fmla="+- 0 1374 180"/>
                              <a:gd name="T199" fmla="*/ 1374 h 1284"/>
                              <a:gd name="T200" fmla="+- 0 13848 10488"/>
                              <a:gd name="T201" fmla="*/ T200 w 3451"/>
                              <a:gd name="T202" fmla="+- 0 1374 180"/>
                              <a:gd name="T203" fmla="*/ 1374 h 1284"/>
                              <a:gd name="T204" fmla="+- 0 13848 10488"/>
                              <a:gd name="T205" fmla="*/ T204 w 3451"/>
                              <a:gd name="T206" fmla="+- 0 1360 180"/>
                              <a:gd name="T207" fmla="*/ 1360 h 1284"/>
                              <a:gd name="T208" fmla="+- 0 13848 10488"/>
                              <a:gd name="T209" fmla="*/ T208 w 3451"/>
                              <a:gd name="T210" fmla="+- 0 1274 180"/>
                              <a:gd name="T211" fmla="*/ 1274 h 1284"/>
                              <a:gd name="T212" fmla="+- 0 13939 10488"/>
                              <a:gd name="T213" fmla="*/ T212 w 3451"/>
                              <a:gd name="T214" fmla="+- 0 1274 180"/>
                              <a:gd name="T215" fmla="*/ 1274 h 1284"/>
                              <a:gd name="T216" fmla="+- 0 13939 10488"/>
                              <a:gd name="T217" fmla="*/ T216 w 3451"/>
                              <a:gd name="T218" fmla="+- 0 1270 180"/>
                              <a:gd name="T219" fmla="*/ 1270 h 1284"/>
                              <a:gd name="T220" fmla="+- 0 13939 10488"/>
                              <a:gd name="T221" fmla="*/ T220 w 3451"/>
                              <a:gd name="T222" fmla="+- 0 386 180"/>
                              <a:gd name="T223" fmla="*/ 386 h 1284"/>
                              <a:gd name="T224" fmla="+- 0 13939 10488"/>
                              <a:gd name="T225" fmla="*/ T224 w 3451"/>
                              <a:gd name="T226" fmla="+- 0 372 180"/>
                              <a:gd name="T227" fmla="*/ 372 h 128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</a:cxnLst>
                            <a:rect l="0" t="0" r="r" b="b"/>
                            <a:pathLst>
                              <a:path w="3451" h="1284">
                                <a:moveTo>
                                  <a:pt x="305" y="102"/>
                                </a:moveTo>
                                <a:lnTo>
                                  <a:pt x="101" y="102"/>
                                </a:lnTo>
                                <a:lnTo>
                                  <a:pt x="101" y="106"/>
                                </a:lnTo>
                                <a:lnTo>
                                  <a:pt x="305" y="106"/>
                                </a:lnTo>
                                <a:lnTo>
                                  <a:pt x="305" y="102"/>
                                </a:lnTo>
                                <a:close/>
                                <a:moveTo>
                                  <a:pt x="3260" y="0"/>
                                </a:moveTo>
                                <a:lnTo>
                                  <a:pt x="201" y="0"/>
                                </a:lnTo>
                                <a:lnTo>
                                  <a:pt x="201" y="4"/>
                                </a:lnTo>
                                <a:lnTo>
                                  <a:pt x="3260" y="4"/>
                                </a:lnTo>
                                <a:lnTo>
                                  <a:pt x="3260" y="0"/>
                                </a:lnTo>
                                <a:close/>
                                <a:moveTo>
                                  <a:pt x="3451" y="192"/>
                                </a:moveTo>
                                <a:lnTo>
                                  <a:pt x="3360" y="192"/>
                                </a:lnTo>
                                <a:lnTo>
                                  <a:pt x="3360" y="106"/>
                                </a:lnTo>
                                <a:lnTo>
                                  <a:pt x="3360" y="102"/>
                                </a:lnTo>
                                <a:lnTo>
                                  <a:pt x="3156" y="102"/>
                                </a:lnTo>
                                <a:lnTo>
                                  <a:pt x="3156" y="106"/>
                                </a:lnTo>
                                <a:lnTo>
                                  <a:pt x="3256" y="106"/>
                                </a:lnTo>
                                <a:lnTo>
                                  <a:pt x="3256" y="192"/>
                                </a:lnTo>
                                <a:lnTo>
                                  <a:pt x="3256" y="206"/>
                                </a:lnTo>
                                <a:lnTo>
                                  <a:pt x="3346" y="206"/>
                                </a:lnTo>
                                <a:lnTo>
                                  <a:pt x="3346" y="1090"/>
                                </a:lnTo>
                                <a:lnTo>
                                  <a:pt x="3256" y="1090"/>
                                </a:lnTo>
                                <a:lnTo>
                                  <a:pt x="3256" y="1094"/>
                                </a:lnTo>
                                <a:lnTo>
                                  <a:pt x="3256" y="1180"/>
                                </a:lnTo>
                                <a:lnTo>
                                  <a:pt x="3156" y="1180"/>
                                </a:lnTo>
                                <a:lnTo>
                                  <a:pt x="3156" y="1194"/>
                                </a:lnTo>
                                <a:lnTo>
                                  <a:pt x="3156" y="1280"/>
                                </a:lnTo>
                                <a:lnTo>
                                  <a:pt x="305" y="1280"/>
                                </a:lnTo>
                                <a:lnTo>
                                  <a:pt x="305" y="1194"/>
                                </a:lnTo>
                                <a:lnTo>
                                  <a:pt x="305" y="1180"/>
                                </a:lnTo>
                                <a:lnTo>
                                  <a:pt x="205" y="1180"/>
                                </a:lnTo>
                                <a:lnTo>
                                  <a:pt x="205" y="1094"/>
                                </a:lnTo>
                                <a:lnTo>
                                  <a:pt x="205" y="1090"/>
                                </a:lnTo>
                                <a:lnTo>
                                  <a:pt x="105" y="1090"/>
                                </a:lnTo>
                                <a:lnTo>
                                  <a:pt x="105" y="206"/>
                                </a:lnTo>
                                <a:lnTo>
                                  <a:pt x="205" y="206"/>
                                </a:lnTo>
                                <a:lnTo>
                                  <a:pt x="205" y="192"/>
                                </a:lnTo>
                                <a:lnTo>
                                  <a:pt x="0" y="192"/>
                                </a:lnTo>
                                <a:lnTo>
                                  <a:pt x="0" y="206"/>
                                </a:lnTo>
                                <a:lnTo>
                                  <a:pt x="0" y="1090"/>
                                </a:lnTo>
                                <a:lnTo>
                                  <a:pt x="0" y="1094"/>
                                </a:lnTo>
                                <a:lnTo>
                                  <a:pt x="101" y="1094"/>
                                </a:lnTo>
                                <a:lnTo>
                                  <a:pt x="101" y="1180"/>
                                </a:lnTo>
                                <a:lnTo>
                                  <a:pt x="101" y="1194"/>
                                </a:lnTo>
                                <a:lnTo>
                                  <a:pt x="201" y="1194"/>
                                </a:lnTo>
                                <a:lnTo>
                                  <a:pt x="201" y="1280"/>
                                </a:lnTo>
                                <a:lnTo>
                                  <a:pt x="201" y="1284"/>
                                </a:lnTo>
                                <a:lnTo>
                                  <a:pt x="3260" y="1284"/>
                                </a:lnTo>
                                <a:lnTo>
                                  <a:pt x="3260" y="1280"/>
                                </a:lnTo>
                                <a:lnTo>
                                  <a:pt x="3260" y="1194"/>
                                </a:lnTo>
                                <a:lnTo>
                                  <a:pt x="3360" y="1194"/>
                                </a:lnTo>
                                <a:lnTo>
                                  <a:pt x="3360" y="1180"/>
                                </a:lnTo>
                                <a:lnTo>
                                  <a:pt x="3360" y="1094"/>
                                </a:lnTo>
                                <a:lnTo>
                                  <a:pt x="3451" y="1094"/>
                                </a:lnTo>
                                <a:lnTo>
                                  <a:pt x="3451" y="1090"/>
                                </a:lnTo>
                                <a:lnTo>
                                  <a:pt x="3451" y="206"/>
                                </a:lnTo>
                                <a:lnTo>
                                  <a:pt x="3451" y="19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BBEF9E" id="Group 244" o:spid="_x0000_s1026" style="position:absolute;margin-left:524.4pt;margin-top:9pt;width:172.55pt;height:64.2pt;z-index:-15726592;mso-wrap-distance-left:0;mso-wrap-distance-right:0;mso-position-horizontal-relative:page" coordorigin="10488,180" coordsize="3451,12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">
                <v:shape id="AutoShape 258" o:spid="_x0000_s1027" style="position:absolute;left:10689;top:280;width:3054;height:9;visibility:visible;mso-wrap-style:square;v-text-anchor:top" coordsize="3054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" path="m1,4l,4,,6r1,l1,4xm3054,2r-100,l2954,1r,-1l103,r,1l2,1r,1l2,4r194,l196,8r2758,l2954,4r99,l3053,8r1,l3054,4r,-2xe" fillcolor="#4f7334" stroked="f">
                  <v:path arrowok="t" o:connecttype="custom" o:connectlocs="1,284;0,284;0,286;1,286;1,284;3054,282;2954,282;2954,281;2954,280;103,280;103,281;2,281;2,282;2,284;196,284;196,288;2954,288;2954,284;3053,284;3053,288;3054,288;3054,284;3054,282" o:connectangles="0,0,0,0,0,0,0,0,0,0,0,0,0,0,0,0,0,0,0,0,0,0,0"/>
                </v:shape>
                <v:shape id="Freeform 257" o:spid="_x0000_s1028" style="position:absolute;left:10592;top:280;width:3257;height:95;visibility:visible;mso-wrap-style:square;v-text-anchor:top" coordsize="3257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" path="m3257,8r-105,l3152,6r,-2l3155,4r,2l3256,6r,-2l3155,4r,-2l3052,2r,-1l3052,,201,r,1l97,1,97,r,1l97,2r,2l,4,,6r99,l99,4r195,l294,8r,86l3052,94r,-86l3052,4r99,l3151,6r,2l3151,92r,2l3257,94r,-2l3257,8xe" fillcolor="#73a04f" stroked="f">
                  <v:path arrowok="t" o:connecttype="custom" o:connectlocs="3257,288;3152,288;3152,286;3152,284;3155,284;3155,286;3256,286;3256,284;3155,284;3155,282;3052,282;3052,281;3052,280;201,280;201,281;97,281;97,280;97,280;97,281;97,282;97,284;0,284;0,286;99,286;99,284;294,284;294,288;294,374;3052,374;3052,288;3052,284;3151,284;3151,286;3151,288;3151,372;3151,374;3257,374;3257,372;3257,288" o:connectangles="0,0,0,0,0,0,0,0,0,0,0,0,0,0,0,0,0,0,0,0,0,0,0,0,0,0,0,0,0,0,0,0,0,0,0,0,0,0,0"/>
                </v:shape>
                <v:shape id="AutoShape 256" o:spid="_x0000_s1029" style="position:absolute;left:10491;top:1269;width:3444;height:4;visibility:visible;mso-wrap-style:square;v-text-anchor:top" coordsize="3444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" path="m102,l,,,4r102,l102,xm3197,l199,r,2l3197,2r,-2xm3443,l3199,r,2l3199,4r244,l3443,2r,-2xe" fillcolor="#4f7334" stroked="f">
                  <v:path arrowok="t" o:connecttype="custom" o:connectlocs="102,1270;0,1270;0,1274;102,1274;102,1270;3197,1270;199,1270;199,1272;3197,1272;3197,1270;3443,1270;3199,1270;3199,1272;3199,1274;3443,1274;3443,1272;3443,1270" o:connectangles="0,0,0,0,0,0,0,0,0,0,0,0,0,0,0,0,0"/>
                </v:shape>
                <v:shape id="Freeform 255" o:spid="_x0000_s1030" style="position:absolute;left:10491;top:372;width:3447;height:900;visibility:visible;mso-wrap-style:square;v-text-anchor:top" coordsize="3447,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" path="m3446,2l199,2r,-2l100,r,2l,2,,898r,2l100,900r,-2l101,898r,2l3152,900r,-2l3251,898r,2l3446,900r,-2l3446,897r,-895xe" fillcolor="#73a04f" stroked="f">
                  <v:path arrowok="t" o:connecttype="custom" o:connectlocs="3446,374;199,374;199,372;100,372;100,374;0,374;0,1270;0,1272;100,1272;100,1270;101,1270;101,1272;3152,1272;3152,1270;3251,1270;3251,1272;3446,1272;3446,1270;3446,1269;3446,374" o:connectangles="0,0,0,0,0,0,0,0,0,0,0,0,0,0,0,0,0,0,0,0"/>
                </v:shape>
                <v:shape id="AutoShape 254" o:spid="_x0000_s1031" style="position:absolute;left:10591;top:1372;width:3253;height:2;visibility:visible;mso-wrap-style:square;v-text-anchor:top" coordsize="325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" path="m101,l,,,2r101,l101,xm3252,r-97,l3155,2r97,l3252,xe" fillcolor="#4f7334" stroked="f">
                  <v:path arrowok="t" o:connecttype="custom" o:connectlocs="101,1372;0,1372;0,1374;101,1374;101,1372;3252,1372;3155,1372;3155,1374;3252,1374;3252,1372" o:connectangles="0,0,0,0,0,0,0,0,0,0"/>
                </v:shape>
                <v:shape id="Freeform 253" o:spid="_x0000_s1032" style="position:absolute;left:10592;top:1271;width:3256;height:101;visibility:visible;mso-wrap-style:square;v-text-anchor:top" coordsize="3256,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" path="m3256,l,,,95r,5l3256,100r,-5l3256,xe" fillcolor="#73a04f" stroked="f">
                  <v:path arrowok="t" o:connecttype="custom" o:connectlocs="3256,1272;0,1272;0,1367;0,1372;3256,1372;3256,1367;3256,1272" o:connectangles="0,0,0,0,0,0,0"/>
                </v:shape>
                <v:rect id="Rectangle 252" o:spid="_x0000_s1033" style="position:absolute;left:10691;top:1463;width:3052;height: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" fillcolor="#4f7334" stroked="f"/>
                <v:rect id="Rectangle 251" o:spid="_x0000_s1034" style="position:absolute;left:10692;top:1372;width:3055;height: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" fillcolor="#73a04f" stroked="f"/>
                <v:shape id="AutoShape 250" o:spid="_x0000_s1035" style="position:absolute;left:10787;top:378;width:2857;height:891;visibility:visible;mso-wrap-style:square;v-text-anchor:top" coordsize="2857,8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" path="m394,792r-197,l,792r,99l394,891r,-99xm493,495r-99,l394,397r-295,l99,199r,-98l,101r,98l,397r99,l99,495r98,l394,495r,199l394,792r99,l493,694r,-199xm493,1l296,1,99,1r,99l493,100r,-99xm1084,l591,r,101l789,101r,789l887,890r,-789l1084,101,1084,xm1577,1r-296,l1281,100r197,l1577,100r,-99xm1675,101r-98,l1577,199r,198l1281,397r,-198l1281,101r-98,l1183,199r,198l1183,495r,395l1281,890r,-395l1577,495r,395l1675,890r,-395l1675,397r,-198l1675,101xm2168,l1774,r,101l1774,397r,98l1774,890r98,l1872,495r296,l2168,397r-296,l1872,101r296,l2168,xm2266,495r-98,l2168,694r,196l2266,890r,-196l2266,495xm2266,101r-98,l2168,199r,198l2266,397r,-198l2266,101xm2857,l2365,r,101l2562,101r,789l2660,890r,-789l2857,101,2857,xe" stroked="f">
                  <v:path arrowok="t" o:connecttype="custom" o:connectlocs="197,1170;0,1269;394,1170;394,873;99,775;99,479;0,577;99,775;197,873;394,1072;493,1170;493,873;296,379;99,478;493,379;591,378;789,479;887,1268;1084,479;1577,379;1281,478;1577,478;1675,479;1577,577;1281,775;1281,479;1183,577;1183,873;1281,1268;1577,873;1675,1268;1675,775;1675,479;1774,378;1774,775;1774,1268;1872,873;2168,775;1872,479;2168,378;2168,873;2168,1268;2266,1072;2266,479;2168,577;2266,775;2266,479;2365,378;2562,479;2660,1268;2857,479" o:connectangles="0,0,0,0,0,0,0,0,0,0,0,0,0,0,0,0,0,0,0,0,0,0,0,0,0,0,0,0,0,0,0,0,0,0,0,0,0,0,0,0,0,0,0,0,0,0,0,0,0,0,0"/>
                </v:shape>
                <v:shape id="AutoShape 249" o:spid="_x0000_s1036" style="position:absolute;left:10688;top:378;width:3146;height:1085;visibility:visible;mso-wrap-style:square;v-text-anchor:top" coordsize="3146,10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" path="m98,792l,792r,99l98,891r,-99xm197,397r-99,l98,199r,-98l,101r,98l,397r98,l98,495r99,l197,397xm197,1l98,1r,99l197,100r,-99xm492,495r-98,l394,694r,98l492,792r,-98l492,495xm689,1r-98,l591,100r98,l689,1xm887,101r-99,l788,792r,98l887,890r,-98l887,101xm1281,101r-99,l1182,792r,98l1281,890r,-98l1281,101xm1379,1r-98,l1281,100r98,l1379,1xm1675,495r-99,l1576,792r,98l1675,890r,-98l1675,495xm1675,101r-99,l1576,297r,100l1675,397r,-100l1675,101xm1872,r-99,l1773,792r,98l1872,890r,-98l1872,xm2266,495r-99,l2167,792r,98l2266,890r,-98l2266,495xm2266,101r-99,l2167,297r,100l2266,397r,-100l2266,101xm2463,1r-99,l2364,100r99,l2463,1xm2660,101r-99,l2561,792r,98l2660,890r,-98l2660,101xm2955,989r-197,l103,989r,96l2955,1085r,-96xm3054,891r-99,l2955,989r1,l2956,984r98,l3054,891xm3145,6r-88,l3057,r-3,l3054,6r,884l3145,890r,-884xe" fillcolor="#4f7334" stroked="f">
                  <v:path arrowok="t" o:connecttype="custom" o:connectlocs="0,1170;98,1269;197,775;98,577;0,479;0,775;98,873;197,775;98,379;197,478;492,873;394,1072;492,1170;492,873;591,379;689,478;887,479;788,1170;887,1268;887,479;1182,479;1182,1268;1281,1170;1379,379;1281,478;1379,379;1576,873;1576,1268;1675,1170;1675,479;1576,675;1675,775;1675,479;1773,378;1773,1268;1872,1170;2266,873;2167,1170;2266,1268;2266,873;2167,479;2167,775;2266,675;2463,379;2364,478;2463,379;2561,479;2561,1268;2660,1170;2955,1367;103,1367;2955,1463;3054,1269;2955,1367;2956,1362;3054,1269;3057,384;3054,378;3054,1268;3145,384" o:connectangles="0,0,0,0,0,0,0,0,0,0,0,0,0,0,0,0,0,0,0,0,0,0,0,0,0,0,0,0,0,0,0,0,0,0,0,0,0,0,0,0,0,0,0,0,0,0,0,0,0,0,0,0,0,0,0,0,0,0,0,0"/>
                </v:shape>
                <v:shape id="AutoShape 248" o:spid="_x0000_s1037" style="position:absolute;left:10590;top:282;width:3153;height:196;visibility:visible;mso-wrap-style:square;v-text-anchor:top" coordsize="3153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" path="m98,102l,102r,2l,196r98,l98,104r,-2xm3152,r-99,l3053,97r99,l3152,xe" fillcolor="#a7d57c" stroked="f">
                  <v:path arrowok="t" o:connecttype="custom" o:connectlocs="98,384;0,384;0,386;0,478;98,478;98,386;98,384;3152,282;3053,282;3053,379;3152,379;3152,282" o:connectangles="0,0,0,0,0,0,0,0,0,0,0,0"/>
                </v:shape>
                <v:shape id="AutoShape 247" o:spid="_x0000_s1038" style="position:absolute;left:10692;top:180;width:3055;height:4;visibility:visible;mso-wrap-style:square;v-text-anchor:top" coordsize="305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" path="m2954,l90,r,1l,1,,3r99,l99,2r2852,l2951,3r2,l2953,2r1,l2954,xm3054,2r-100,l2954,3r100,l3054,2xe" fillcolor="#73a04f" stroked="f">
                  <v:path arrowok="t" o:connecttype="custom" o:connectlocs="2954,181;90,181;90,182;0,182;0,184;99,184;99,183;2951,183;2951,184;2953,184;2953,183;2954,183;2954,181;3054,183;2954,183;2954,184;3054,184;3054,183" o:connectangles="0,0,0,0,0,0,0,0,0,0,0,0,0,0,0,0,0,0"/>
                </v:shape>
                <v:shape id="Freeform 246" o:spid="_x0000_s1039" style="position:absolute;left:10691;top:182;width:2954;height:197;visibility:visible;mso-wrap-style:square;v-text-anchor:top" coordsize="2954,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" path="m2953,l101,r,98l101,100r,2l,102r,94l195,196r,-94l195,100r,-2l2953,98r,-98xe" fillcolor="#a7d57c" stroked="f">
                  <v:path arrowok="t" o:connecttype="custom" o:connectlocs="2953,182;101,182;101,280;101,282;101,284;0,284;0,378;195,378;195,284;195,282;195,280;2953,280;2953,182" o:connectangles="0,0,0,0,0,0,0,0,0,0,0,0,0"/>
                </v:shape>
                <v:shape id="AutoShape 245" o:spid="_x0000_s1040" style="position:absolute;left:10488;top:180;width:3451;height:1284;visibility:visible;mso-wrap-style:square;v-text-anchor:top" coordsize="3451,1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" path="m305,102r-204,l101,106r204,l305,102xm3260,l201,r,4l3260,4r,-4xm3451,192r-91,l3360,106r,-4l3156,102r,4l3256,106r,86l3256,206r90,l3346,1090r-90,l3256,1094r,86l3156,1180r,14l3156,1280r-2851,l305,1194r,-14l205,1180r,-86l205,1090r-100,l105,206r100,l205,192,,192r,14l,1090r,4l101,1094r,86l101,1194r100,l201,1280r,4l3260,1284r,-4l3260,1194r100,l3360,1180r,-86l3451,1094r,-4l3451,206r,-14xe" fillcolor="black" stroked="f">
                  <v:path arrowok="t" o:connecttype="custom" o:connectlocs="305,282;101,282;101,286;305,286;305,282;3260,180;201,180;201,184;3260,184;3260,180;3451,372;3360,372;3360,286;3360,282;3156,282;3156,286;3256,286;3256,372;3256,386;3346,386;3346,1270;3256,1270;3256,1274;3256,1360;3156,1360;3156,1374;3156,1460;305,1460;305,1374;305,1360;205,1360;205,1274;205,1270;105,1270;105,386;205,386;205,372;0,372;0,386;0,1270;0,1274;101,1274;101,1360;101,1374;201,1374;201,1460;201,1464;3260,1464;3260,1460;3260,1374;3360,1374;3360,1360;3360,1274;3451,1274;3451,1270;3451,386;3451,372" o:connectangles="0,0,0,0,0,0,0,0,0,0,0,0,0,0,0,0,0,0,0,0,0,0,0,0,0,0,0,0,0,0,0,0,0,0,0,0,0,0,0,0,0,0,0,0,0,0,0,0,0,0,0,0,0,0,0,0,0"/>
                </v:shape>
                <w10:wrap type="topAndBottom" anchorx="page"/>
              </v:group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590400" behindDoc="1" locked="0" layoutInCell="1" allowOverlap="1" wp14:anchorId="25413EE8" wp14:editId="01A072DD">
                <wp:simplePos x="0" y="0"/>
                <wp:positionH relativeFrom="page">
                  <wp:posOffset>9438005</wp:posOffset>
                </wp:positionH>
                <wp:positionV relativeFrom="paragraph">
                  <wp:posOffset>109855</wp:posOffset>
                </wp:positionV>
                <wp:extent cx="2196465" cy="816610"/>
                <wp:effectExtent l="0" t="0" r="0" b="0"/>
                <wp:wrapTopAndBottom/>
                <wp:docPr id="183" name="Group 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96465" cy="816610"/>
                          <a:chOff x="14863" y="173"/>
                          <a:chExt cx="3459" cy="1286"/>
                        </a:xfrm>
                      </wpg:grpSpPr>
                      <wps:wsp>
                        <wps:cNvPr id="184" name="AutoShape 243"/>
                        <wps:cNvSpPr>
                          <a:spLocks/>
                        </wps:cNvSpPr>
                        <wps:spPr bwMode="auto">
                          <a:xfrm>
                            <a:off x="14870" y="173"/>
                            <a:ext cx="3446" cy="1285"/>
                          </a:xfrm>
                          <a:custGeom>
                            <a:avLst/>
                            <a:gdLst>
                              <a:gd name="T0" fmla="+- 0 15161 14870"/>
                              <a:gd name="T1" fmla="*/ T0 w 3446"/>
                              <a:gd name="T2" fmla="+- 0 1456 173"/>
                              <a:gd name="T3" fmla="*/ 1456 h 1285"/>
                              <a:gd name="T4" fmla="+- 0 18024 14870"/>
                              <a:gd name="T5" fmla="*/ T4 w 3446"/>
                              <a:gd name="T6" fmla="+- 0 1458 173"/>
                              <a:gd name="T7" fmla="*/ 1458 h 1285"/>
                              <a:gd name="T8" fmla="+- 0 18316 14870"/>
                              <a:gd name="T9" fmla="*/ T8 w 3446"/>
                              <a:gd name="T10" fmla="+- 0 373 173"/>
                              <a:gd name="T11" fmla="*/ 373 h 1285"/>
                              <a:gd name="T12" fmla="+- 0 18314 14870"/>
                              <a:gd name="T13" fmla="*/ T12 w 3446"/>
                              <a:gd name="T14" fmla="+- 0 367 173"/>
                              <a:gd name="T15" fmla="*/ 367 h 1285"/>
                              <a:gd name="T16" fmla="+- 0 18228 14870"/>
                              <a:gd name="T17" fmla="*/ T16 w 3446"/>
                              <a:gd name="T18" fmla="+- 0 365 173"/>
                              <a:gd name="T19" fmla="*/ 365 h 1285"/>
                              <a:gd name="T20" fmla="+- 0 18127 14870"/>
                              <a:gd name="T21" fmla="*/ T20 w 3446"/>
                              <a:gd name="T22" fmla="+- 0 365 173"/>
                              <a:gd name="T23" fmla="*/ 365 h 1285"/>
                              <a:gd name="T24" fmla="+- 0 18224 14870"/>
                              <a:gd name="T25" fmla="*/ T24 w 3446"/>
                              <a:gd name="T26" fmla="+- 0 281 173"/>
                              <a:gd name="T27" fmla="*/ 281 h 1285"/>
                              <a:gd name="T28" fmla="+- 0 18224 14870"/>
                              <a:gd name="T29" fmla="*/ T28 w 3446"/>
                              <a:gd name="T30" fmla="+- 0 277 173"/>
                              <a:gd name="T31" fmla="*/ 277 h 1285"/>
                              <a:gd name="T32" fmla="+- 0 18127 14870"/>
                              <a:gd name="T33" fmla="*/ T32 w 3446"/>
                              <a:gd name="T34" fmla="+- 0 275 173"/>
                              <a:gd name="T35" fmla="*/ 275 h 1285"/>
                              <a:gd name="T36" fmla="+- 0 18127 14870"/>
                              <a:gd name="T37" fmla="*/ T36 w 3446"/>
                              <a:gd name="T38" fmla="+- 0 183 173"/>
                              <a:gd name="T39" fmla="*/ 183 h 1285"/>
                              <a:gd name="T40" fmla="+- 0 18124 14870"/>
                              <a:gd name="T41" fmla="*/ T40 w 3446"/>
                              <a:gd name="T42" fmla="+- 0 180 173"/>
                              <a:gd name="T43" fmla="*/ 180 h 1285"/>
                              <a:gd name="T44" fmla="+- 0 18027 14870"/>
                              <a:gd name="T45" fmla="*/ T44 w 3446"/>
                              <a:gd name="T46" fmla="+- 0 177 173"/>
                              <a:gd name="T47" fmla="*/ 177 h 1285"/>
                              <a:gd name="T48" fmla="+- 0 15169 14870"/>
                              <a:gd name="T49" fmla="*/ T48 w 3446"/>
                              <a:gd name="T50" fmla="+- 0 180 173"/>
                              <a:gd name="T51" fmla="*/ 180 h 1285"/>
                              <a:gd name="T52" fmla="+- 0 18023 14870"/>
                              <a:gd name="T53" fmla="*/ T52 w 3446"/>
                              <a:gd name="T54" fmla="+- 0 177 173"/>
                              <a:gd name="T55" fmla="*/ 177 h 1285"/>
                              <a:gd name="T56" fmla="+- 0 15161 14870"/>
                              <a:gd name="T57" fmla="*/ T56 w 3446"/>
                              <a:gd name="T58" fmla="+- 0 173 173"/>
                              <a:gd name="T59" fmla="*/ 173 h 1285"/>
                              <a:gd name="T60" fmla="+- 0 15071 14870"/>
                              <a:gd name="T61" fmla="*/ T60 w 3446"/>
                              <a:gd name="T62" fmla="+- 0 177 173"/>
                              <a:gd name="T63" fmla="*/ 177 h 1285"/>
                              <a:gd name="T64" fmla="+- 0 15069 14870"/>
                              <a:gd name="T65" fmla="*/ T64 w 3446"/>
                              <a:gd name="T66" fmla="+- 0 180 173"/>
                              <a:gd name="T67" fmla="*/ 180 h 1285"/>
                              <a:gd name="T68" fmla="+- 0 15069 14870"/>
                              <a:gd name="T69" fmla="*/ T68 w 3446"/>
                              <a:gd name="T70" fmla="+- 0 275 173"/>
                              <a:gd name="T71" fmla="*/ 275 h 1285"/>
                              <a:gd name="T72" fmla="+- 0 14971 14870"/>
                              <a:gd name="T73" fmla="*/ T72 w 3446"/>
                              <a:gd name="T74" fmla="+- 0 277 173"/>
                              <a:gd name="T75" fmla="*/ 277 h 1285"/>
                              <a:gd name="T76" fmla="+- 0 14971 14870"/>
                              <a:gd name="T77" fmla="*/ T76 w 3446"/>
                              <a:gd name="T78" fmla="+- 0 281 173"/>
                              <a:gd name="T79" fmla="*/ 281 h 1285"/>
                              <a:gd name="T80" fmla="+- 0 15069 14870"/>
                              <a:gd name="T81" fmla="*/ T80 w 3446"/>
                              <a:gd name="T82" fmla="+- 0 283 173"/>
                              <a:gd name="T83" fmla="*/ 283 h 1285"/>
                              <a:gd name="T84" fmla="+- 0 15068 14870"/>
                              <a:gd name="T85" fmla="*/ T84 w 3446"/>
                              <a:gd name="T86" fmla="+- 0 373 173"/>
                              <a:gd name="T87" fmla="*/ 373 h 1285"/>
                              <a:gd name="T88" fmla="+- 0 15068 14870"/>
                              <a:gd name="T89" fmla="*/ T88 w 3446"/>
                              <a:gd name="T90" fmla="+- 0 365 173"/>
                              <a:gd name="T91" fmla="*/ 365 h 1285"/>
                              <a:gd name="T92" fmla="+- 0 14971 14870"/>
                              <a:gd name="T93" fmla="*/ T92 w 3446"/>
                              <a:gd name="T94" fmla="+- 0 367 173"/>
                              <a:gd name="T95" fmla="*/ 367 h 1285"/>
                              <a:gd name="T96" fmla="+- 0 14870 14870"/>
                              <a:gd name="T97" fmla="*/ T96 w 3446"/>
                              <a:gd name="T98" fmla="+- 0 373 173"/>
                              <a:gd name="T99" fmla="*/ 373 h 1285"/>
                              <a:gd name="T100" fmla="+- 0 14870 14870"/>
                              <a:gd name="T101" fmla="*/ T100 w 3446"/>
                              <a:gd name="T102" fmla="+- 0 377 173"/>
                              <a:gd name="T103" fmla="*/ 377 h 1285"/>
                              <a:gd name="T104" fmla="+- 0 14971 14870"/>
                              <a:gd name="T105" fmla="*/ T104 w 3446"/>
                              <a:gd name="T106" fmla="+- 0 1252 173"/>
                              <a:gd name="T107" fmla="*/ 1252 h 1285"/>
                              <a:gd name="T108" fmla="+- 0 14874 14870"/>
                              <a:gd name="T109" fmla="*/ T108 w 3446"/>
                              <a:gd name="T110" fmla="+- 0 1258 173"/>
                              <a:gd name="T111" fmla="*/ 1258 h 1285"/>
                              <a:gd name="T112" fmla="+- 0 14971 14870"/>
                              <a:gd name="T113" fmla="*/ T112 w 3446"/>
                              <a:gd name="T114" fmla="+- 0 1260 173"/>
                              <a:gd name="T115" fmla="*/ 1260 h 1285"/>
                              <a:gd name="T116" fmla="+- 0 14971 14870"/>
                              <a:gd name="T117" fmla="*/ T116 w 3446"/>
                              <a:gd name="T118" fmla="+- 0 1352 173"/>
                              <a:gd name="T119" fmla="*/ 1352 h 1285"/>
                              <a:gd name="T120" fmla="+- 0 14971 14870"/>
                              <a:gd name="T121" fmla="*/ T120 w 3446"/>
                              <a:gd name="T122" fmla="+- 0 1358 173"/>
                              <a:gd name="T123" fmla="*/ 1358 h 1285"/>
                              <a:gd name="T124" fmla="+- 0 15071 14870"/>
                              <a:gd name="T125" fmla="*/ T124 w 3446"/>
                              <a:gd name="T126" fmla="+- 0 1358 173"/>
                              <a:gd name="T127" fmla="*/ 1358 h 1285"/>
                              <a:gd name="T128" fmla="+- 0 15071 14870"/>
                              <a:gd name="T129" fmla="*/ T128 w 3446"/>
                              <a:gd name="T130" fmla="+- 0 1366 173"/>
                              <a:gd name="T131" fmla="*/ 1366 h 1285"/>
                              <a:gd name="T132" fmla="+- 0 15071 14870"/>
                              <a:gd name="T133" fmla="*/ T132 w 3446"/>
                              <a:gd name="T134" fmla="+- 0 1442 173"/>
                              <a:gd name="T135" fmla="*/ 1442 h 1285"/>
                              <a:gd name="T136" fmla="+- 0 15072 14870"/>
                              <a:gd name="T137" fmla="*/ T136 w 3446"/>
                              <a:gd name="T138" fmla="+- 0 1448 173"/>
                              <a:gd name="T139" fmla="*/ 1448 h 1285"/>
                              <a:gd name="T140" fmla="+- 0 18023 14870"/>
                              <a:gd name="T141" fmla="*/ T140 w 3446"/>
                              <a:gd name="T142" fmla="+- 0 1442 173"/>
                              <a:gd name="T143" fmla="*/ 1442 h 1285"/>
                              <a:gd name="T144" fmla="+- 0 18023 14870"/>
                              <a:gd name="T145" fmla="*/ T144 w 3446"/>
                              <a:gd name="T146" fmla="+- 0 1368 173"/>
                              <a:gd name="T147" fmla="*/ 1368 h 1285"/>
                              <a:gd name="T148" fmla="+- 0 18128 14870"/>
                              <a:gd name="T149" fmla="*/ T148 w 3446"/>
                              <a:gd name="T150" fmla="+- 0 1366 173"/>
                              <a:gd name="T151" fmla="*/ 1366 h 1285"/>
                              <a:gd name="T152" fmla="+- 0 18128 14870"/>
                              <a:gd name="T153" fmla="*/ T152 w 3446"/>
                              <a:gd name="T154" fmla="+- 0 1358 173"/>
                              <a:gd name="T155" fmla="*/ 1358 h 1285"/>
                              <a:gd name="T156" fmla="+- 0 18228 14870"/>
                              <a:gd name="T157" fmla="*/ T156 w 3446"/>
                              <a:gd name="T158" fmla="+- 0 1358 173"/>
                              <a:gd name="T159" fmla="*/ 1358 h 1285"/>
                              <a:gd name="T160" fmla="+- 0 18228 14870"/>
                              <a:gd name="T161" fmla="*/ T160 w 3446"/>
                              <a:gd name="T162" fmla="+- 0 1260 173"/>
                              <a:gd name="T163" fmla="*/ 1260 h 1285"/>
                              <a:gd name="T164" fmla="+- 0 18226 14870"/>
                              <a:gd name="T165" fmla="*/ T164 w 3446"/>
                              <a:gd name="T166" fmla="+- 0 1258 173"/>
                              <a:gd name="T167" fmla="*/ 1258 h 1285"/>
                              <a:gd name="T168" fmla="+- 0 18124 14870"/>
                              <a:gd name="T169" fmla="*/ T168 w 3446"/>
                              <a:gd name="T170" fmla="+- 0 1258 173"/>
                              <a:gd name="T171" fmla="*/ 1258 h 1285"/>
                              <a:gd name="T172" fmla="+- 0 18124 14870"/>
                              <a:gd name="T173" fmla="*/ T172 w 3446"/>
                              <a:gd name="T174" fmla="+- 0 1256 173"/>
                              <a:gd name="T175" fmla="*/ 1256 h 1285"/>
                              <a:gd name="T176" fmla="+- 0 18124 14870"/>
                              <a:gd name="T177" fmla="*/ T176 w 3446"/>
                              <a:gd name="T178" fmla="+- 0 1252 173"/>
                              <a:gd name="T179" fmla="*/ 1252 h 1285"/>
                              <a:gd name="T180" fmla="+- 0 18121 14870"/>
                              <a:gd name="T181" fmla="*/ T180 w 3446"/>
                              <a:gd name="T182" fmla="+- 0 377 173"/>
                              <a:gd name="T183" fmla="*/ 377 h 1285"/>
                              <a:gd name="T184" fmla="+- 0 18124 14870"/>
                              <a:gd name="T185" fmla="*/ T184 w 3446"/>
                              <a:gd name="T186" fmla="+- 0 374 173"/>
                              <a:gd name="T187" fmla="*/ 374 h 1285"/>
                              <a:gd name="T188" fmla="+- 0 18316 14870"/>
                              <a:gd name="T189" fmla="*/ T188 w 3446"/>
                              <a:gd name="T190" fmla="+- 0 377 173"/>
                              <a:gd name="T191" fmla="*/ 377 h 128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</a:cxnLst>
                            <a:rect l="0" t="0" r="r" b="b"/>
                            <a:pathLst>
                              <a:path w="3446" h="1285">
                                <a:moveTo>
                                  <a:pt x="3154" y="1283"/>
                                </a:moveTo>
                                <a:lnTo>
                                  <a:pt x="291" y="1283"/>
                                </a:lnTo>
                                <a:lnTo>
                                  <a:pt x="291" y="1285"/>
                                </a:lnTo>
                                <a:lnTo>
                                  <a:pt x="3154" y="1285"/>
                                </a:lnTo>
                                <a:lnTo>
                                  <a:pt x="3154" y="1283"/>
                                </a:lnTo>
                                <a:close/>
                                <a:moveTo>
                                  <a:pt x="3446" y="200"/>
                                </a:moveTo>
                                <a:lnTo>
                                  <a:pt x="3444" y="200"/>
                                </a:lnTo>
                                <a:lnTo>
                                  <a:pt x="3444" y="194"/>
                                </a:lnTo>
                                <a:lnTo>
                                  <a:pt x="3358" y="194"/>
                                </a:lnTo>
                                <a:lnTo>
                                  <a:pt x="3358" y="192"/>
                                </a:lnTo>
                                <a:lnTo>
                                  <a:pt x="3355" y="192"/>
                                </a:lnTo>
                                <a:lnTo>
                                  <a:pt x="3257" y="192"/>
                                </a:lnTo>
                                <a:lnTo>
                                  <a:pt x="3257" y="108"/>
                                </a:lnTo>
                                <a:lnTo>
                                  <a:pt x="3354" y="108"/>
                                </a:lnTo>
                                <a:lnTo>
                                  <a:pt x="3354" y="106"/>
                                </a:lnTo>
                                <a:lnTo>
                                  <a:pt x="3354" y="104"/>
                                </a:lnTo>
                                <a:lnTo>
                                  <a:pt x="3257" y="104"/>
                                </a:lnTo>
                                <a:lnTo>
                                  <a:pt x="3257" y="102"/>
                                </a:lnTo>
                                <a:lnTo>
                                  <a:pt x="3257" y="100"/>
                                </a:lnTo>
                                <a:lnTo>
                                  <a:pt x="3257" y="10"/>
                                </a:lnTo>
                                <a:lnTo>
                                  <a:pt x="3257" y="7"/>
                                </a:lnTo>
                                <a:lnTo>
                                  <a:pt x="3254" y="7"/>
                                </a:lnTo>
                                <a:lnTo>
                                  <a:pt x="3254" y="4"/>
                                </a:lnTo>
                                <a:lnTo>
                                  <a:pt x="3157" y="4"/>
                                </a:lnTo>
                                <a:lnTo>
                                  <a:pt x="3157" y="7"/>
                                </a:lnTo>
                                <a:lnTo>
                                  <a:pt x="299" y="7"/>
                                </a:lnTo>
                                <a:lnTo>
                                  <a:pt x="299" y="4"/>
                                </a:lnTo>
                                <a:lnTo>
                                  <a:pt x="3153" y="4"/>
                                </a:lnTo>
                                <a:lnTo>
                                  <a:pt x="3153" y="0"/>
                                </a:lnTo>
                                <a:lnTo>
                                  <a:pt x="291" y="0"/>
                                </a:lnTo>
                                <a:lnTo>
                                  <a:pt x="291" y="4"/>
                                </a:lnTo>
                                <a:lnTo>
                                  <a:pt x="201" y="4"/>
                                </a:lnTo>
                                <a:lnTo>
                                  <a:pt x="201" y="7"/>
                                </a:lnTo>
                                <a:lnTo>
                                  <a:pt x="199" y="7"/>
                                </a:lnTo>
                                <a:lnTo>
                                  <a:pt x="199" y="100"/>
                                </a:lnTo>
                                <a:lnTo>
                                  <a:pt x="199" y="102"/>
                                </a:lnTo>
                                <a:lnTo>
                                  <a:pt x="199" y="104"/>
                                </a:lnTo>
                                <a:lnTo>
                                  <a:pt x="101" y="104"/>
                                </a:lnTo>
                                <a:lnTo>
                                  <a:pt x="101" y="106"/>
                                </a:lnTo>
                                <a:lnTo>
                                  <a:pt x="101" y="108"/>
                                </a:lnTo>
                                <a:lnTo>
                                  <a:pt x="101" y="110"/>
                                </a:lnTo>
                                <a:lnTo>
                                  <a:pt x="199" y="110"/>
                                </a:lnTo>
                                <a:lnTo>
                                  <a:pt x="199" y="200"/>
                                </a:lnTo>
                                <a:lnTo>
                                  <a:pt x="198" y="200"/>
                                </a:lnTo>
                                <a:lnTo>
                                  <a:pt x="198" y="194"/>
                                </a:lnTo>
                                <a:lnTo>
                                  <a:pt x="198" y="192"/>
                                </a:lnTo>
                                <a:lnTo>
                                  <a:pt x="101" y="192"/>
                                </a:lnTo>
                                <a:lnTo>
                                  <a:pt x="101" y="194"/>
                                </a:lnTo>
                                <a:lnTo>
                                  <a:pt x="0" y="194"/>
                                </a:lnTo>
                                <a:lnTo>
                                  <a:pt x="0" y="200"/>
                                </a:lnTo>
                                <a:lnTo>
                                  <a:pt x="0" y="201"/>
                                </a:lnTo>
                                <a:lnTo>
                                  <a:pt x="0" y="204"/>
                                </a:lnTo>
                                <a:lnTo>
                                  <a:pt x="101" y="204"/>
                                </a:lnTo>
                                <a:lnTo>
                                  <a:pt x="101" y="1079"/>
                                </a:lnTo>
                                <a:lnTo>
                                  <a:pt x="4" y="1079"/>
                                </a:lnTo>
                                <a:lnTo>
                                  <a:pt x="4" y="1085"/>
                                </a:lnTo>
                                <a:lnTo>
                                  <a:pt x="101" y="1085"/>
                                </a:lnTo>
                                <a:lnTo>
                                  <a:pt x="101" y="1087"/>
                                </a:lnTo>
                                <a:lnTo>
                                  <a:pt x="101" y="1179"/>
                                </a:lnTo>
                                <a:lnTo>
                                  <a:pt x="101" y="1181"/>
                                </a:lnTo>
                                <a:lnTo>
                                  <a:pt x="101" y="1185"/>
                                </a:lnTo>
                                <a:lnTo>
                                  <a:pt x="104" y="1185"/>
                                </a:lnTo>
                                <a:lnTo>
                                  <a:pt x="201" y="1185"/>
                                </a:lnTo>
                                <a:lnTo>
                                  <a:pt x="201" y="1189"/>
                                </a:lnTo>
                                <a:lnTo>
                                  <a:pt x="201" y="1193"/>
                                </a:lnTo>
                                <a:lnTo>
                                  <a:pt x="201" y="1195"/>
                                </a:lnTo>
                                <a:lnTo>
                                  <a:pt x="201" y="1269"/>
                                </a:lnTo>
                                <a:lnTo>
                                  <a:pt x="202" y="1269"/>
                                </a:lnTo>
                                <a:lnTo>
                                  <a:pt x="202" y="1275"/>
                                </a:lnTo>
                                <a:lnTo>
                                  <a:pt x="3153" y="1275"/>
                                </a:lnTo>
                                <a:lnTo>
                                  <a:pt x="3153" y="1269"/>
                                </a:lnTo>
                                <a:lnTo>
                                  <a:pt x="3153" y="1195"/>
                                </a:lnTo>
                                <a:lnTo>
                                  <a:pt x="3258" y="1195"/>
                                </a:lnTo>
                                <a:lnTo>
                                  <a:pt x="3258" y="1193"/>
                                </a:lnTo>
                                <a:lnTo>
                                  <a:pt x="3258" y="1189"/>
                                </a:lnTo>
                                <a:lnTo>
                                  <a:pt x="3258" y="1185"/>
                                </a:lnTo>
                                <a:lnTo>
                                  <a:pt x="3356" y="1185"/>
                                </a:lnTo>
                                <a:lnTo>
                                  <a:pt x="3358" y="1185"/>
                                </a:lnTo>
                                <a:lnTo>
                                  <a:pt x="3358" y="1179"/>
                                </a:lnTo>
                                <a:lnTo>
                                  <a:pt x="3358" y="1087"/>
                                </a:lnTo>
                                <a:lnTo>
                                  <a:pt x="3356" y="1087"/>
                                </a:lnTo>
                                <a:lnTo>
                                  <a:pt x="3356" y="1085"/>
                                </a:lnTo>
                                <a:lnTo>
                                  <a:pt x="3345" y="1085"/>
                                </a:lnTo>
                                <a:lnTo>
                                  <a:pt x="3254" y="1085"/>
                                </a:lnTo>
                                <a:lnTo>
                                  <a:pt x="3254" y="1083"/>
                                </a:lnTo>
                                <a:lnTo>
                                  <a:pt x="3254" y="1079"/>
                                </a:lnTo>
                                <a:lnTo>
                                  <a:pt x="3254" y="204"/>
                                </a:lnTo>
                                <a:lnTo>
                                  <a:pt x="3251" y="204"/>
                                </a:lnTo>
                                <a:lnTo>
                                  <a:pt x="3251" y="201"/>
                                </a:lnTo>
                                <a:lnTo>
                                  <a:pt x="3254" y="201"/>
                                </a:lnTo>
                                <a:lnTo>
                                  <a:pt x="3254" y="204"/>
                                </a:lnTo>
                                <a:lnTo>
                                  <a:pt x="3446" y="204"/>
                                </a:lnTo>
                                <a:lnTo>
                                  <a:pt x="3446" y="2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04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AutoShape 242"/>
                        <wps:cNvSpPr>
                          <a:spLocks/>
                        </wps:cNvSpPr>
                        <wps:spPr bwMode="auto">
                          <a:xfrm>
                            <a:off x="15460" y="372"/>
                            <a:ext cx="2368" cy="790"/>
                          </a:xfrm>
                          <a:custGeom>
                            <a:avLst/>
                            <a:gdLst>
                              <a:gd name="T0" fmla="+- 0 15658 15461"/>
                              <a:gd name="T1" fmla="*/ T0 w 2368"/>
                              <a:gd name="T2" fmla="+- 0 471 373"/>
                              <a:gd name="T3" fmla="*/ 471 h 790"/>
                              <a:gd name="T4" fmla="+- 0 15461 15461"/>
                              <a:gd name="T5" fmla="*/ T4 w 2368"/>
                              <a:gd name="T6" fmla="+- 0 471 373"/>
                              <a:gd name="T7" fmla="*/ 471 h 790"/>
                              <a:gd name="T8" fmla="+- 0 15462 15461"/>
                              <a:gd name="T9" fmla="*/ T8 w 2368"/>
                              <a:gd name="T10" fmla="+- 0 1063 373"/>
                              <a:gd name="T11" fmla="*/ 1063 h 790"/>
                              <a:gd name="T12" fmla="+- 0 15559 15461"/>
                              <a:gd name="T13" fmla="*/ T12 w 2368"/>
                              <a:gd name="T14" fmla="+- 0 1063 373"/>
                              <a:gd name="T15" fmla="*/ 1063 h 790"/>
                              <a:gd name="T16" fmla="+- 0 15658 15461"/>
                              <a:gd name="T17" fmla="*/ T16 w 2368"/>
                              <a:gd name="T18" fmla="+- 0 569 373"/>
                              <a:gd name="T19" fmla="*/ 569 h 790"/>
                              <a:gd name="T20" fmla="+- 0 15757 15461"/>
                              <a:gd name="T21" fmla="*/ T20 w 2368"/>
                              <a:gd name="T22" fmla="+- 0 569 373"/>
                              <a:gd name="T23" fmla="*/ 569 h 790"/>
                              <a:gd name="T24" fmla="+- 0 15757 15461"/>
                              <a:gd name="T25" fmla="*/ T24 w 2368"/>
                              <a:gd name="T26" fmla="+- 0 571 373"/>
                              <a:gd name="T27" fmla="*/ 571 h 790"/>
                              <a:gd name="T28" fmla="+- 0 15758 15461"/>
                              <a:gd name="T29" fmla="*/ T28 w 2368"/>
                              <a:gd name="T30" fmla="+- 0 769 373"/>
                              <a:gd name="T31" fmla="*/ 769 h 790"/>
                              <a:gd name="T32" fmla="+- 0 15855 15461"/>
                              <a:gd name="T33" fmla="*/ T32 w 2368"/>
                              <a:gd name="T34" fmla="+- 0 571 373"/>
                              <a:gd name="T35" fmla="*/ 571 h 790"/>
                              <a:gd name="T36" fmla="+- 0 15855 15461"/>
                              <a:gd name="T37" fmla="*/ T36 w 2368"/>
                              <a:gd name="T38" fmla="+- 0 571 373"/>
                              <a:gd name="T39" fmla="*/ 571 h 790"/>
                              <a:gd name="T40" fmla="+- 0 16151 15461"/>
                              <a:gd name="T41" fmla="*/ T40 w 2368"/>
                              <a:gd name="T42" fmla="+- 0 373 373"/>
                              <a:gd name="T43" fmla="*/ 373 h 790"/>
                              <a:gd name="T44" fmla="+- 0 15954 15461"/>
                              <a:gd name="T45" fmla="*/ T44 w 2368"/>
                              <a:gd name="T46" fmla="+- 0 473 373"/>
                              <a:gd name="T47" fmla="*/ 473 h 790"/>
                              <a:gd name="T48" fmla="+- 0 16053 15461"/>
                              <a:gd name="T49" fmla="*/ T48 w 2368"/>
                              <a:gd name="T50" fmla="+- 0 1162 373"/>
                              <a:gd name="T51" fmla="*/ 1162 h 790"/>
                              <a:gd name="T52" fmla="+- 0 16151 15461"/>
                              <a:gd name="T53" fmla="*/ T52 w 2368"/>
                              <a:gd name="T54" fmla="+- 0 1063 373"/>
                              <a:gd name="T55" fmla="*/ 1063 h 790"/>
                              <a:gd name="T56" fmla="+- 0 16151 15461"/>
                              <a:gd name="T57" fmla="*/ T56 w 2368"/>
                              <a:gd name="T58" fmla="+- 0 373 373"/>
                              <a:gd name="T59" fmla="*/ 373 h 790"/>
                              <a:gd name="T60" fmla="+- 0 16250 15461"/>
                              <a:gd name="T61" fmla="*/ T60 w 2368"/>
                              <a:gd name="T62" fmla="+- 0 473 373"/>
                              <a:gd name="T63" fmla="*/ 473 h 790"/>
                              <a:gd name="T64" fmla="+- 0 16250 15461"/>
                              <a:gd name="T65" fmla="*/ T64 w 2368"/>
                              <a:gd name="T66" fmla="+- 0 669 373"/>
                              <a:gd name="T67" fmla="*/ 669 h 790"/>
                              <a:gd name="T68" fmla="+- 0 16251 15461"/>
                              <a:gd name="T69" fmla="*/ T68 w 2368"/>
                              <a:gd name="T70" fmla="+- 0 1063 373"/>
                              <a:gd name="T71" fmla="*/ 1063 h 790"/>
                              <a:gd name="T72" fmla="+- 0 16645 15461"/>
                              <a:gd name="T73" fmla="*/ T72 w 2368"/>
                              <a:gd name="T74" fmla="+- 0 1162 373"/>
                              <a:gd name="T75" fmla="*/ 1162 h 790"/>
                              <a:gd name="T76" fmla="+- 0 16348 15461"/>
                              <a:gd name="T77" fmla="*/ T76 w 2368"/>
                              <a:gd name="T78" fmla="+- 0 769 373"/>
                              <a:gd name="T79" fmla="*/ 769 h 790"/>
                              <a:gd name="T80" fmla="+- 0 16348 15461"/>
                              <a:gd name="T81" fmla="*/ T80 w 2368"/>
                              <a:gd name="T82" fmla="+- 0 669 373"/>
                              <a:gd name="T83" fmla="*/ 669 h 790"/>
                              <a:gd name="T84" fmla="+- 0 16645 15461"/>
                              <a:gd name="T85" fmla="*/ T84 w 2368"/>
                              <a:gd name="T86" fmla="+- 0 373 373"/>
                              <a:gd name="T87" fmla="*/ 373 h 790"/>
                              <a:gd name="T88" fmla="+- 0 17235 15461"/>
                              <a:gd name="T89" fmla="*/ T88 w 2368"/>
                              <a:gd name="T90" fmla="+- 0 571 373"/>
                              <a:gd name="T91" fmla="*/ 571 h 790"/>
                              <a:gd name="T92" fmla="+- 0 17139 15461"/>
                              <a:gd name="T93" fmla="*/ T92 w 2368"/>
                              <a:gd name="T94" fmla="+- 0 373 373"/>
                              <a:gd name="T95" fmla="*/ 373 h 790"/>
                              <a:gd name="T96" fmla="+- 0 17139 15461"/>
                              <a:gd name="T97" fmla="*/ T96 w 2368"/>
                              <a:gd name="T98" fmla="+- 0 669 373"/>
                              <a:gd name="T99" fmla="*/ 669 h 790"/>
                              <a:gd name="T100" fmla="+- 0 17039 15461"/>
                              <a:gd name="T101" fmla="*/ T100 w 2368"/>
                              <a:gd name="T102" fmla="+- 0 571 373"/>
                              <a:gd name="T103" fmla="*/ 571 h 790"/>
                              <a:gd name="T104" fmla="+- 0 16842 15461"/>
                              <a:gd name="T105" fmla="*/ T104 w 2368"/>
                              <a:gd name="T106" fmla="+- 0 473 373"/>
                              <a:gd name="T107" fmla="*/ 473 h 790"/>
                              <a:gd name="T108" fmla="+- 0 16745 15461"/>
                              <a:gd name="T109" fmla="*/ T108 w 2368"/>
                              <a:gd name="T110" fmla="+- 0 473 373"/>
                              <a:gd name="T111" fmla="*/ 473 h 790"/>
                              <a:gd name="T112" fmla="+- 0 16743 15461"/>
                              <a:gd name="T113" fmla="*/ T112 w 2368"/>
                              <a:gd name="T114" fmla="+- 0 667 373"/>
                              <a:gd name="T115" fmla="*/ 667 h 790"/>
                              <a:gd name="T116" fmla="+- 0 16745 15461"/>
                              <a:gd name="T117" fmla="*/ T116 w 2368"/>
                              <a:gd name="T118" fmla="+- 0 767 373"/>
                              <a:gd name="T119" fmla="*/ 767 h 790"/>
                              <a:gd name="T120" fmla="+- 0 16743 15461"/>
                              <a:gd name="T121" fmla="*/ T120 w 2368"/>
                              <a:gd name="T122" fmla="+- 0 867 373"/>
                              <a:gd name="T123" fmla="*/ 867 h 790"/>
                              <a:gd name="T124" fmla="+- 0 16745 15461"/>
                              <a:gd name="T125" fmla="*/ T124 w 2368"/>
                              <a:gd name="T126" fmla="+- 0 1162 373"/>
                              <a:gd name="T127" fmla="*/ 1162 h 790"/>
                              <a:gd name="T128" fmla="+- 0 16842 15461"/>
                              <a:gd name="T129" fmla="*/ T128 w 2368"/>
                              <a:gd name="T130" fmla="+- 0 867 373"/>
                              <a:gd name="T131" fmla="*/ 867 h 790"/>
                              <a:gd name="T132" fmla="+- 0 16842 15461"/>
                              <a:gd name="T133" fmla="*/ T132 w 2368"/>
                              <a:gd name="T134" fmla="+- 0 669 373"/>
                              <a:gd name="T135" fmla="*/ 669 h 790"/>
                              <a:gd name="T136" fmla="+- 0 16940 15461"/>
                              <a:gd name="T137" fmla="*/ T136 w 2368"/>
                              <a:gd name="T138" fmla="+- 0 769 373"/>
                              <a:gd name="T139" fmla="*/ 769 h 790"/>
                              <a:gd name="T140" fmla="+- 0 17139 15461"/>
                              <a:gd name="T141" fmla="*/ T140 w 2368"/>
                              <a:gd name="T142" fmla="+- 0 867 373"/>
                              <a:gd name="T143" fmla="*/ 867 h 790"/>
                              <a:gd name="T144" fmla="+- 0 17237 15461"/>
                              <a:gd name="T145" fmla="*/ T144 w 2368"/>
                              <a:gd name="T146" fmla="+- 0 1162 373"/>
                              <a:gd name="T147" fmla="*/ 1162 h 790"/>
                              <a:gd name="T148" fmla="+- 0 17237 15461"/>
                              <a:gd name="T149" fmla="*/ T148 w 2368"/>
                              <a:gd name="T150" fmla="+- 0 769 373"/>
                              <a:gd name="T151" fmla="*/ 769 h 790"/>
                              <a:gd name="T152" fmla="+- 0 17434 15461"/>
                              <a:gd name="T153" fmla="*/ T152 w 2368"/>
                              <a:gd name="T154" fmla="+- 0 373 373"/>
                              <a:gd name="T155" fmla="*/ 373 h 790"/>
                              <a:gd name="T156" fmla="+- 0 17337 15461"/>
                              <a:gd name="T157" fmla="*/ T156 w 2368"/>
                              <a:gd name="T158" fmla="+- 0 1063 373"/>
                              <a:gd name="T159" fmla="*/ 1063 h 790"/>
                              <a:gd name="T160" fmla="+- 0 17434 15461"/>
                              <a:gd name="T161" fmla="*/ T160 w 2368"/>
                              <a:gd name="T162" fmla="+- 0 373 373"/>
                              <a:gd name="T163" fmla="*/ 373 h 790"/>
                              <a:gd name="T164" fmla="+- 0 17434 15461"/>
                              <a:gd name="T165" fmla="*/ T164 w 2368"/>
                              <a:gd name="T166" fmla="+- 0 1063 373"/>
                              <a:gd name="T167" fmla="*/ 1063 h 790"/>
                              <a:gd name="T168" fmla="+- 0 17730 15461"/>
                              <a:gd name="T169" fmla="*/ T168 w 2368"/>
                              <a:gd name="T170" fmla="+- 0 1063 373"/>
                              <a:gd name="T171" fmla="*/ 1063 h 790"/>
                              <a:gd name="T172" fmla="+- 0 17730 15461"/>
                              <a:gd name="T173" fmla="*/ T172 w 2368"/>
                              <a:gd name="T174" fmla="+- 0 1063 373"/>
                              <a:gd name="T175" fmla="*/ 1063 h 79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</a:cxnLst>
                            <a:rect l="0" t="0" r="r" b="b"/>
                            <a:pathLst>
                              <a:path w="2368" h="790">
                                <a:moveTo>
                                  <a:pt x="296" y="99"/>
                                </a:moveTo>
                                <a:lnTo>
                                  <a:pt x="197" y="99"/>
                                </a:lnTo>
                                <a:lnTo>
                                  <a:pt x="197" y="98"/>
                                </a:lnTo>
                                <a:lnTo>
                                  <a:pt x="197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0"/>
                                </a:lnTo>
                                <a:lnTo>
                                  <a:pt x="0" y="690"/>
                                </a:lnTo>
                                <a:lnTo>
                                  <a:pt x="1" y="690"/>
                                </a:lnTo>
                                <a:lnTo>
                                  <a:pt x="1" y="789"/>
                                </a:lnTo>
                                <a:lnTo>
                                  <a:pt x="98" y="789"/>
                                </a:lnTo>
                                <a:lnTo>
                                  <a:pt x="98" y="690"/>
                                </a:lnTo>
                                <a:lnTo>
                                  <a:pt x="98" y="100"/>
                                </a:lnTo>
                                <a:lnTo>
                                  <a:pt x="197" y="100"/>
                                </a:lnTo>
                                <a:lnTo>
                                  <a:pt x="197" y="196"/>
                                </a:lnTo>
                                <a:lnTo>
                                  <a:pt x="197" y="198"/>
                                </a:lnTo>
                                <a:lnTo>
                                  <a:pt x="296" y="198"/>
                                </a:lnTo>
                                <a:lnTo>
                                  <a:pt x="296" y="196"/>
                                </a:lnTo>
                                <a:lnTo>
                                  <a:pt x="296" y="99"/>
                                </a:lnTo>
                                <a:close/>
                                <a:moveTo>
                                  <a:pt x="394" y="198"/>
                                </a:moveTo>
                                <a:lnTo>
                                  <a:pt x="296" y="198"/>
                                </a:lnTo>
                                <a:lnTo>
                                  <a:pt x="296" y="296"/>
                                </a:lnTo>
                                <a:lnTo>
                                  <a:pt x="297" y="296"/>
                                </a:lnTo>
                                <a:lnTo>
                                  <a:pt x="297" y="396"/>
                                </a:lnTo>
                                <a:lnTo>
                                  <a:pt x="394" y="396"/>
                                </a:lnTo>
                                <a:lnTo>
                                  <a:pt x="394" y="296"/>
                                </a:lnTo>
                                <a:lnTo>
                                  <a:pt x="394" y="198"/>
                                </a:lnTo>
                                <a:close/>
                                <a:moveTo>
                                  <a:pt x="491" y="99"/>
                                </a:moveTo>
                                <a:lnTo>
                                  <a:pt x="394" y="99"/>
                                </a:lnTo>
                                <a:lnTo>
                                  <a:pt x="394" y="198"/>
                                </a:lnTo>
                                <a:lnTo>
                                  <a:pt x="491" y="198"/>
                                </a:lnTo>
                                <a:lnTo>
                                  <a:pt x="491" y="99"/>
                                </a:lnTo>
                                <a:close/>
                                <a:moveTo>
                                  <a:pt x="690" y="0"/>
                                </a:moveTo>
                                <a:lnTo>
                                  <a:pt x="493" y="0"/>
                                </a:lnTo>
                                <a:lnTo>
                                  <a:pt x="493" y="98"/>
                                </a:lnTo>
                                <a:lnTo>
                                  <a:pt x="493" y="100"/>
                                </a:lnTo>
                                <a:lnTo>
                                  <a:pt x="592" y="100"/>
                                </a:lnTo>
                                <a:lnTo>
                                  <a:pt x="592" y="690"/>
                                </a:lnTo>
                                <a:lnTo>
                                  <a:pt x="592" y="789"/>
                                </a:lnTo>
                                <a:lnTo>
                                  <a:pt x="689" y="789"/>
                                </a:lnTo>
                                <a:lnTo>
                                  <a:pt x="689" y="690"/>
                                </a:lnTo>
                                <a:lnTo>
                                  <a:pt x="690" y="690"/>
                                </a:lnTo>
                                <a:lnTo>
                                  <a:pt x="690" y="100"/>
                                </a:lnTo>
                                <a:lnTo>
                                  <a:pt x="690" y="98"/>
                                </a:lnTo>
                                <a:lnTo>
                                  <a:pt x="690" y="0"/>
                                </a:lnTo>
                                <a:close/>
                                <a:moveTo>
                                  <a:pt x="1184" y="0"/>
                                </a:moveTo>
                                <a:lnTo>
                                  <a:pt x="789" y="0"/>
                                </a:lnTo>
                                <a:lnTo>
                                  <a:pt x="789" y="100"/>
                                </a:lnTo>
                                <a:lnTo>
                                  <a:pt x="790" y="100"/>
                                </a:lnTo>
                                <a:lnTo>
                                  <a:pt x="790" y="296"/>
                                </a:lnTo>
                                <a:lnTo>
                                  <a:pt x="789" y="296"/>
                                </a:lnTo>
                                <a:lnTo>
                                  <a:pt x="789" y="396"/>
                                </a:lnTo>
                                <a:lnTo>
                                  <a:pt x="790" y="396"/>
                                </a:lnTo>
                                <a:lnTo>
                                  <a:pt x="790" y="690"/>
                                </a:lnTo>
                                <a:lnTo>
                                  <a:pt x="789" y="690"/>
                                </a:lnTo>
                                <a:lnTo>
                                  <a:pt x="789" y="789"/>
                                </a:lnTo>
                                <a:lnTo>
                                  <a:pt x="1184" y="789"/>
                                </a:lnTo>
                                <a:lnTo>
                                  <a:pt x="1184" y="690"/>
                                </a:lnTo>
                                <a:lnTo>
                                  <a:pt x="887" y="690"/>
                                </a:lnTo>
                                <a:lnTo>
                                  <a:pt x="887" y="396"/>
                                </a:lnTo>
                                <a:lnTo>
                                  <a:pt x="1085" y="396"/>
                                </a:lnTo>
                                <a:lnTo>
                                  <a:pt x="1085" y="296"/>
                                </a:lnTo>
                                <a:lnTo>
                                  <a:pt x="887" y="296"/>
                                </a:lnTo>
                                <a:lnTo>
                                  <a:pt x="887" y="100"/>
                                </a:lnTo>
                                <a:lnTo>
                                  <a:pt x="1184" y="100"/>
                                </a:lnTo>
                                <a:lnTo>
                                  <a:pt x="1184" y="0"/>
                                </a:lnTo>
                                <a:close/>
                                <a:moveTo>
                                  <a:pt x="1776" y="296"/>
                                </a:moveTo>
                                <a:lnTo>
                                  <a:pt x="1774" y="296"/>
                                </a:lnTo>
                                <a:lnTo>
                                  <a:pt x="1774" y="198"/>
                                </a:lnTo>
                                <a:lnTo>
                                  <a:pt x="1774" y="100"/>
                                </a:lnTo>
                                <a:lnTo>
                                  <a:pt x="1774" y="0"/>
                                </a:lnTo>
                                <a:lnTo>
                                  <a:pt x="1678" y="0"/>
                                </a:lnTo>
                                <a:lnTo>
                                  <a:pt x="1678" y="100"/>
                                </a:lnTo>
                                <a:lnTo>
                                  <a:pt x="1678" y="198"/>
                                </a:lnTo>
                                <a:lnTo>
                                  <a:pt x="1678" y="296"/>
                                </a:lnTo>
                                <a:lnTo>
                                  <a:pt x="1578" y="296"/>
                                </a:lnTo>
                                <a:lnTo>
                                  <a:pt x="1578" y="294"/>
                                </a:lnTo>
                                <a:lnTo>
                                  <a:pt x="1578" y="198"/>
                                </a:lnTo>
                                <a:lnTo>
                                  <a:pt x="1479" y="198"/>
                                </a:lnTo>
                                <a:lnTo>
                                  <a:pt x="1479" y="100"/>
                                </a:lnTo>
                                <a:lnTo>
                                  <a:pt x="1381" y="100"/>
                                </a:lnTo>
                                <a:lnTo>
                                  <a:pt x="1381" y="0"/>
                                </a:lnTo>
                                <a:lnTo>
                                  <a:pt x="1284" y="0"/>
                                </a:lnTo>
                                <a:lnTo>
                                  <a:pt x="1284" y="100"/>
                                </a:lnTo>
                                <a:lnTo>
                                  <a:pt x="1282" y="100"/>
                                </a:lnTo>
                                <a:lnTo>
                                  <a:pt x="1282" y="198"/>
                                </a:lnTo>
                                <a:lnTo>
                                  <a:pt x="1282" y="294"/>
                                </a:lnTo>
                                <a:lnTo>
                                  <a:pt x="1282" y="296"/>
                                </a:lnTo>
                                <a:lnTo>
                                  <a:pt x="1284" y="296"/>
                                </a:lnTo>
                                <a:lnTo>
                                  <a:pt x="1284" y="394"/>
                                </a:lnTo>
                                <a:lnTo>
                                  <a:pt x="1284" y="396"/>
                                </a:lnTo>
                                <a:lnTo>
                                  <a:pt x="1284" y="494"/>
                                </a:lnTo>
                                <a:lnTo>
                                  <a:pt x="1282" y="494"/>
                                </a:lnTo>
                                <a:lnTo>
                                  <a:pt x="1282" y="690"/>
                                </a:lnTo>
                                <a:lnTo>
                                  <a:pt x="1284" y="690"/>
                                </a:lnTo>
                                <a:lnTo>
                                  <a:pt x="1284" y="789"/>
                                </a:lnTo>
                                <a:lnTo>
                                  <a:pt x="1381" y="789"/>
                                </a:lnTo>
                                <a:lnTo>
                                  <a:pt x="1381" y="690"/>
                                </a:lnTo>
                                <a:lnTo>
                                  <a:pt x="1381" y="494"/>
                                </a:lnTo>
                                <a:lnTo>
                                  <a:pt x="1381" y="396"/>
                                </a:lnTo>
                                <a:lnTo>
                                  <a:pt x="1381" y="394"/>
                                </a:lnTo>
                                <a:lnTo>
                                  <a:pt x="1381" y="296"/>
                                </a:lnTo>
                                <a:lnTo>
                                  <a:pt x="1479" y="296"/>
                                </a:lnTo>
                                <a:lnTo>
                                  <a:pt x="1479" y="298"/>
                                </a:lnTo>
                                <a:lnTo>
                                  <a:pt x="1479" y="396"/>
                                </a:lnTo>
                                <a:lnTo>
                                  <a:pt x="1578" y="396"/>
                                </a:lnTo>
                                <a:lnTo>
                                  <a:pt x="1578" y="494"/>
                                </a:lnTo>
                                <a:lnTo>
                                  <a:pt x="1678" y="494"/>
                                </a:lnTo>
                                <a:lnTo>
                                  <a:pt x="1678" y="690"/>
                                </a:lnTo>
                                <a:lnTo>
                                  <a:pt x="1678" y="789"/>
                                </a:lnTo>
                                <a:lnTo>
                                  <a:pt x="1776" y="789"/>
                                </a:lnTo>
                                <a:lnTo>
                                  <a:pt x="1776" y="690"/>
                                </a:lnTo>
                                <a:lnTo>
                                  <a:pt x="1776" y="494"/>
                                </a:lnTo>
                                <a:lnTo>
                                  <a:pt x="1776" y="396"/>
                                </a:lnTo>
                                <a:lnTo>
                                  <a:pt x="1776" y="298"/>
                                </a:lnTo>
                                <a:lnTo>
                                  <a:pt x="1776" y="296"/>
                                </a:lnTo>
                                <a:close/>
                                <a:moveTo>
                                  <a:pt x="1973" y="0"/>
                                </a:moveTo>
                                <a:lnTo>
                                  <a:pt x="1876" y="0"/>
                                </a:lnTo>
                                <a:lnTo>
                                  <a:pt x="1876" y="494"/>
                                </a:lnTo>
                                <a:lnTo>
                                  <a:pt x="1876" y="690"/>
                                </a:lnTo>
                                <a:lnTo>
                                  <a:pt x="1973" y="690"/>
                                </a:lnTo>
                                <a:lnTo>
                                  <a:pt x="1973" y="494"/>
                                </a:lnTo>
                                <a:lnTo>
                                  <a:pt x="1973" y="0"/>
                                </a:lnTo>
                                <a:close/>
                                <a:moveTo>
                                  <a:pt x="2269" y="690"/>
                                </a:moveTo>
                                <a:lnTo>
                                  <a:pt x="2071" y="690"/>
                                </a:lnTo>
                                <a:lnTo>
                                  <a:pt x="1973" y="690"/>
                                </a:lnTo>
                                <a:lnTo>
                                  <a:pt x="1973" y="789"/>
                                </a:lnTo>
                                <a:lnTo>
                                  <a:pt x="2269" y="789"/>
                                </a:lnTo>
                                <a:lnTo>
                                  <a:pt x="2269" y="690"/>
                                </a:lnTo>
                                <a:close/>
                                <a:moveTo>
                                  <a:pt x="2367" y="1"/>
                                </a:moveTo>
                                <a:lnTo>
                                  <a:pt x="2269" y="1"/>
                                </a:lnTo>
                                <a:lnTo>
                                  <a:pt x="2269" y="690"/>
                                </a:lnTo>
                                <a:lnTo>
                                  <a:pt x="2367" y="690"/>
                                </a:lnTo>
                                <a:lnTo>
                                  <a:pt x="2367" y="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AutoShape 241"/>
                        <wps:cNvSpPr>
                          <a:spLocks/>
                        </wps:cNvSpPr>
                        <wps:spPr bwMode="auto">
                          <a:xfrm>
                            <a:off x="15166" y="372"/>
                            <a:ext cx="3054" cy="1084"/>
                          </a:xfrm>
                          <a:custGeom>
                            <a:avLst/>
                            <a:gdLst>
                              <a:gd name="T0" fmla="+- 0 15360 15167"/>
                              <a:gd name="T1" fmla="*/ T0 w 3054"/>
                              <a:gd name="T2" fmla="+- 0 373 373"/>
                              <a:gd name="T3" fmla="*/ 373 h 1084"/>
                              <a:gd name="T4" fmla="+- 0 15360 15167"/>
                              <a:gd name="T5" fmla="*/ T4 w 3054"/>
                              <a:gd name="T6" fmla="+- 0 1164 373"/>
                              <a:gd name="T7" fmla="*/ 1164 h 1084"/>
                              <a:gd name="T8" fmla="+- 0 15462 15167"/>
                              <a:gd name="T9" fmla="*/ T8 w 3054"/>
                              <a:gd name="T10" fmla="+- 0 1063 373"/>
                              <a:gd name="T11" fmla="*/ 1063 h 1084"/>
                              <a:gd name="T12" fmla="+- 0 15758 15167"/>
                              <a:gd name="T13" fmla="*/ T12 w 3054"/>
                              <a:gd name="T14" fmla="+- 0 569 373"/>
                              <a:gd name="T15" fmla="*/ 569 h 1084"/>
                              <a:gd name="T16" fmla="+- 0 15659 15167"/>
                              <a:gd name="T17" fmla="*/ T16 w 3054"/>
                              <a:gd name="T18" fmla="+- 0 471 373"/>
                              <a:gd name="T19" fmla="*/ 471 h 1084"/>
                              <a:gd name="T20" fmla="+- 0 15558 15167"/>
                              <a:gd name="T21" fmla="*/ T20 w 3054"/>
                              <a:gd name="T22" fmla="+- 0 569 373"/>
                              <a:gd name="T23" fmla="*/ 569 h 1084"/>
                              <a:gd name="T24" fmla="+- 0 15656 15167"/>
                              <a:gd name="T25" fmla="*/ T24 w 3054"/>
                              <a:gd name="T26" fmla="+- 0 573 373"/>
                              <a:gd name="T27" fmla="*/ 573 h 1084"/>
                              <a:gd name="T28" fmla="+- 0 15656 15167"/>
                              <a:gd name="T29" fmla="*/ T28 w 3054"/>
                              <a:gd name="T30" fmla="+- 0 769 373"/>
                              <a:gd name="T31" fmla="*/ 769 h 1084"/>
                              <a:gd name="T32" fmla="+- 0 15758 15167"/>
                              <a:gd name="T33" fmla="*/ T32 w 3054"/>
                              <a:gd name="T34" fmla="+- 0 669 373"/>
                              <a:gd name="T35" fmla="*/ 669 h 1084"/>
                              <a:gd name="T36" fmla="+- 0 15758 15167"/>
                              <a:gd name="T37" fmla="*/ T36 w 3054"/>
                              <a:gd name="T38" fmla="+- 0 569 373"/>
                              <a:gd name="T39" fmla="*/ 569 h 1084"/>
                              <a:gd name="T40" fmla="+- 0 15952 15167"/>
                              <a:gd name="T41" fmla="*/ T40 w 3054"/>
                              <a:gd name="T42" fmla="+- 0 471 373"/>
                              <a:gd name="T43" fmla="*/ 471 h 1084"/>
                              <a:gd name="T44" fmla="+- 0 15952 15167"/>
                              <a:gd name="T45" fmla="*/ T44 w 3054"/>
                              <a:gd name="T46" fmla="+- 0 1164 373"/>
                              <a:gd name="T47" fmla="*/ 1164 h 1084"/>
                              <a:gd name="T48" fmla="+- 0 16054 15167"/>
                              <a:gd name="T49" fmla="*/ T48 w 3054"/>
                              <a:gd name="T50" fmla="+- 0 1063 373"/>
                              <a:gd name="T51" fmla="*/ 1063 h 1084"/>
                              <a:gd name="T52" fmla="+- 0 16251 15167"/>
                              <a:gd name="T53" fmla="*/ T52 w 3054"/>
                              <a:gd name="T54" fmla="+- 0 373 373"/>
                              <a:gd name="T55" fmla="*/ 373 h 1084"/>
                              <a:gd name="T56" fmla="+- 0 16150 15167"/>
                              <a:gd name="T57" fmla="*/ T56 w 3054"/>
                              <a:gd name="T58" fmla="+- 0 1063 373"/>
                              <a:gd name="T59" fmla="*/ 1063 h 1084"/>
                              <a:gd name="T60" fmla="+- 0 16251 15167"/>
                              <a:gd name="T61" fmla="*/ T60 w 3054"/>
                              <a:gd name="T62" fmla="+- 0 1164 373"/>
                              <a:gd name="T63" fmla="*/ 1164 h 1084"/>
                              <a:gd name="T64" fmla="+- 0 16251 15167"/>
                              <a:gd name="T65" fmla="*/ T64 w 3054"/>
                              <a:gd name="T66" fmla="+- 0 373 373"/>
                              <a:gd name="T67" fmla="*/ 373 h 1084"/>
                              <a:gd name="T68" fmla="+- 0 16643 15167"/>
                              <a:gd name="T69" fmla="*/ T68 w 3054"/>
                              <a:gd name="T70" fmla="+- 0 373 373"/>
                              <a:gd name="T71" fmla="*/ 373 h 1084"/>
                              <a:gd name="T72" fmla="+- 0 16643 15167"/>
                              <a:gd name="T73" fmla="*/ T72 w 3054"/>
                              <a:gd name="T74" fmla="+- 0 1164 373"/>
                              <a:gd name="T75" fmla="*/ 1164 h 1084"/>
                              <a:gd name="T76" fmla="+- 0 16745 15167"/>
                              <a:gd name="T77" fmla="*/ T76 w 3054"/>
                              <a:gd name="T78" fmla="+- 0 1063 373"/>
                              <a:gd name="T79" fmla="*/ 1063 h 1084"/>
                              <a:gd name="T80" fmla="+- 0 17139 15167"/>
                              <a:gd name="T81" fmla="*/ T80 w 3054"/>
                              <a:gd name="T82" fmla="+- 0 865 373"/>
                              <a:gd name="T83" fmla="*/ 865 h 1084"/>
                              <a:gd name="T84" fmla="+- 0 17041 15167"/>
                              <a:gd name="T85" fmla="*/ T84 w 3054"/>
                              <a:gd name="T86" fmla="+- 0 769 373"/>
                              <a:gd name="T87" fmla="*/ 769 h 1084"/>
                              <a:gd name="T88" fmla="+- 0 16942 15167"/>
                              <a:gd name="T89" fmla="*/ T88 w 3054"/>
                              <a:gd name="T90" fmla="+- 0 767 373"/>
                              <a:gd name="T91" fmla="*/ 767 h 1084"/>
                              <a:gd name="T92" fmla="+- 0 16840 15167"/>
                              <a:gd name="T93" fmla="*/ T92 w 3054"/>
                              <a:gd name="T94" fmla="+- 0 667 373"/>
                              <a:gd name="T95" fmla="*/ 667 h 1084"/>
                              <a:gd name="T96" fmla="+- 0 16840 15167"/>
                              <a:gd name="T97" fmla="*/ T96 w 3054"/>
                              <a:gd name="T98" fmla="+- 0 769 373"/>
                              <a:gd name="T99" fmla="*/ 769 h 1084"/>
                              <a:gd name="T100" fmla="+- 0 16939 15167"/>
                              <a:gd name="T101" fmla="*/ T100 w 3054"/>
                              <a:gd name="T102" fmla="+- 0 865 373"/>
                              <a:gd name="T103" fmla="*/ 865 h 1084"/>
                              <a:gd name="T104" fmla="+- 0 17038 15167"/>
                              <a:gd name="T105" fmla="*/ T104 w 3054"/>
                              <a:gd name="T106" fmla="+- 0 869 373"/>
                              <a:gd name="T107" fmla="*/ 869 h 1084"/>
                              <a:gd name="T108" fmla="+- 0 17139 15167"/>
                              <a:gd name="T109" fmla="*/ T108 w 3054"/>
                              <a:gd name="T110" fmla="+- 0 1164 373"/>
                              <a:gd name="T111" fmla="*/ 1164 h 1084"/>
                              <a:gd name="T112" fmla="+- 0 17139 15167"/>
                              <a:gd name="T113" fmla="*/ T112 w 3054"/>
                              <a:gd name="T114" fmla="+- 0 865 373"/>
                              <a:gd name="T115" fmla="*/ 865 h 1084"/>
                              <a:gd name="T116" fmla="+- 0 17038 15167"/>
                              <a:gd name="T117" fmla="*/ T116 w 3054"/>
                              <a:gd name="T118" fmla="+- 0 373 373"/>
                              <a:gd name="T119" fmla="*/ 373 h 1084"/>
                              <a:gd name="T120" fmla="+- 0 17038 15167"/>
                              <a:gd name="T121" fmla="*/ T120 w 3054"/>
                              <a:gd name="T122" fmla="+- 0 671 373"/>
                              <a:gd name="T123" fmla="*/ 671 h 1084"/>
                              <a:gd name="T124" fmla="+- 0 17139 15167"/>
                              <a:gd name="T125" fmla="*/ T124 w 3054"/>
                              <a:gd name="T126" fmla="+- 0 571 373"/>
                              <a:gd name="T127" fmla="*/ 571 h 1084"/>
                              <a:gd name="T128" fmla="+- 0 17435 15167"/>
                              <a:gd name="T129" fmla="*/ T128 w 3054"/>
                              <a:gd name="T130" fmla="+- 0 1063 373"/>
                              <a:gd name="T131" fmla="*/ 1063 h 1084"/>
                              <a:gd name="T132" fmla="+- 0 17337 15167"/>
                              <a:gd name="T133" fmla="*/ T132 w 3054"/>
                              <a:gd name="T134" fmla="+- 0 373 373"/>
                              <a:gd name="T135" fmla="*/ 373 h 1084"/>
                              <a:gd name="T136" fmla="+- 0 17235 15167"/>
                              <a:gd name="T137" fmla="*/ T136 w 3054"/>
                              <a:gd name="T138" fmla="+- 0 1063 373"/>
                              <a:gd name="T139" fmla="*/ 1063 h 1084"/>
                              <a:gd name="T140" fmla="+- 0 17334 15167"/>
                              <a:gd name="T141" fmla="*/ T140 w 3054"/>
                              <a:gd name="T142" fmla="+- 0 1065 373"/>
                              <a:gd name="T143" fmla="*/ 1065 h 1084"/>
                              <a:gd name="T144" fmla="+- 0 17435 15167"/>
                              <a:gd name="T145" fmla="*/ T144 w 3054"/>
                              <a:gd name="T146" fmla="+- 0 1164 373"/>
                              <a:gd name="T147" fmla="*/ 1164 h 1084"/>
                              <a:gd name="T148" fmla="+- 0 17435 15167"/>
                              <a:gd name="T149" fmla="*/ T148 w 3054"/>
                              <a:gd name="T150" fmla="+- 0 1063 373"/>
                              <a:gd name="T151" fmla="*/ 1063 h 1084"/>
                              <a:gd name="T152" fmla="+- 0 17630 15167"/>
                              <a:gd name="T153" fmla="*/ T152 w 3054"/>
                              <a:gd name="T154" fmla="+- 0 373 373"/>
                              <a:gd name="T155" fmla="*/ 373 h 1084"/>
                              <a:gd name="T156" fmla="+- 0 17630 15167"/>
                              <a:gd name="T157" fmla="*/ T156 w 3054"/>
                              <a:gd name="T158" fmla="+- 0 1065 373"/>
                              <a:gd name="T159" fmla="*/ 1065 h 1084"/>
                              <a:gd name="T160" fmla="+- 0 17731 15167"/>
                              <a:gd name="T161" fmla="*/ T160 w 3054"/>
                              <a:gd name="T162" fmla="+- 0 965 373"/>
                              <a:gd name="T163" fmla="*/ 965 h 1084"/>
                              <a:gd name="T164" fmla="+- 0 18220 15167"/>
                              <a:gd name="T165" fmla="*/ T164 w 3054"/>
                              <a:gd name="T166" fmla="+- 0 1258 373"/>
                              <a:gd name="T167" fmla="*/ 1258 h 1084"/>
                              <a:gd name="T168" fmla="+- 0 18215 15167"/>
                              <a:gd name="T169" fmla="*/ T168 w 3054"/>
                              <a:gd name="T170" fmla="+- 0 377 373"/>
                              <a:gd name="T171" fmla="*/ 377 h 1084"/>
                              <a:gd name="T172" fmla="+- 0 18130 15167"/>
                              <a:gd name="T173" fmla="*/ T172 w 3054"/>
                              <a:gd name="T174" fmla="+- 0 374 373"/>
                              <a:gd name="T175" fmla="*/ 374 h 1084"/>
                              <a:gd name="T176" fmla="+- 0 18124 15167"/>
                              <a:gd name="T177" fmla="*/ T176 w 3054"/>
                              <a:gd name="T178" fmla="+- 0 373 373"/>
                              <a:gd name="T179" fmla="*/ 373 h 1084"/>
                              <a:gd name="T180" fmla="+- 0 18124 15167"/>
                              <a:gd name="T181" fmla="*/ T180 w 3054"/>
                              <a:gd name="T182" fmla="+- 0 377 373"/>
                              <a:gd name="T183" fmla="*/ 377 h 1084"/>
                              <a:gd name="T184" fmla="+- 0 18025 15167"/>
                              <a:gd name="T185" fmla="*/ T184 w 3054"/>
                              <a:gd name="T186" fmla="+- 0 1258 373"/>
                              <a:gd name="T187" fmla="*/ 1258 h 1084"/>
                              <a:gd name="T188" fmla="+- 0 18025 15167"/>
                              <a:gd name="T189" fmla="*/ T188 w 3054"/>
                              <a:gd name="T190" fmla="+- 0 1266 373"/>
                              <a:gd name="T191" fmla="*/ 1266 h 1084"/>
                              <a:gd name="T192" fmla="+- 0 18025 15167"/>
                              <a:gd name="T193" fmla="*/ T192 w 3054"/>
                              <a:gd name="T194" fmla="+- 0 1350 373"/>
                              <a:gd name="T195" fmla="*/ 1350 h 1084"/>
                              <a:gd name="T196" fmla="+- 0 18025 15167"/>
                              <a:gd name="T197" fmla="*/ T196 w 3054"/>
                              <a:gd name="T198" fmla="+- 0 1358 373"/>
                              <a:gd name="T199" fmla="*/ 1358 h 1084"/>
                              <a:gd name="T200" fmla="+- 0 15167 15167"/>
                              <a:gd name="T201" fmla="*/ T200 w 3054"/>
                              <a:gd name="T202" fmla="+- 0 1362 373"/>
                              <a:gd name="T203" fmla="*/ 1362 h 1084"/>
                              <a:gd name="T204" fmla="+- 0 18028 15167"/>
                              <a:gd name="T205" fmla="*/ T204 w 3054"/>
                              <a:gd name="T206" fmla="+- 0 1456 373"/>
                              <a:gd name="T207" fmla="*/ 1456 h 1084"/>
                              <a:gd name="T208" fmla="+- 0 18029 15167"/>
                              <a:gd name="T209" fmla="*/ T208 w 3054"/>
                              <a:gd name="T210" fmla="+- 0 1362 373"/>
                              <a:gd name="T211" fmla="*/ 1362 h 1084"/>
                              <a:gd name="T212" fmla="+- 0 18029 15167"/>
                              <a:gd name="T213" fmla="*/ T212 w 3054"/>
                              <a:gd name="T214" fmla="+- 0 1356 373"/>
                              <a:gd name="T215" fmla="*/ 1356 h 1084"/>
                              <a:gd name="T216" fmla="+- 0 18151 15167"/>
                              <a:gd name="T217" fmla="*/ T216 w 3054"/>
                              <a:gd name="T218" fmla="+- 0 1350 373"/>
                              <a:gd name="T219" fmla="*/ 1350 h 1084"/>
                              <a:gd name="T220" fmla="+- 0 18220 15167"/>
                              <a:gd name="T221" fmla="*/ T220 w 3054"/>
                              <a:gd name="T222" fmla="+- 0 1278 373"/>
                              <a:gd name="T223" fmla="*/ 1278 h 1084"/>
                              <a:gd name="T224" fmla="+- 0 18220 15167"/>
                              <a:gd name="T225" fmla="*/ T224 w 3054"/>
                              <a:gd name="T226" fmla="+- 0 1260 373"/>
                              <a:gd name="T227" fmla="*/ 1260 h 108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</a:cxnLst>
                            <a:rect l="0" t="0" r="r" b="b"/>
                            <a:pathLst>
                              <a:path w="3054" h="1084">
                                <a:moveTo>
                                  <a:pt x="295" y="0"/>
                                </a:moveTo>
                                <a:lnTo>
                                  <a:pt x="193" y="0"/>
                                </a:lnTo>
                                <a:lnTo>
                                  <a:pt x="193" y="690"/>
                                </a:lnTo>
                                <a:lnTo>
                                  <a:pt x="193" y="791"/>
                                </a:lnTo>
                                <a:lnTo>
                                  <a:pt x="295" y="791"/>
                                </a:lnTo>
                                <a:lnTo>
                                  <a:pt x="295" y="690"/>
                                </a:lnTo>
                                <a:lnTo>
                                  <a:pt x="295" y="0"/>
                                </a:lnTo>
                                <a:close/>
                                <a:moveTo>
                                  <a:pt x="591" y="196"/>
                                </a:moveTo>
                                <a:lnTo>
                                  <a:pt x="492" y="196"/>
                                </a:lnTo>
                                <a:lnTo>
                                  <a:pt x="492" y="98"/>
                                </a:lnTo>
                                <a:lnTo>
                                  <a:pt x="391" y="98"/>
                                </a:lnTo>
                                <a:lnTo>
                                  <a:pt x="391" y="196"/>
                                </a:lnTo>
                                <a:lnTo>
                                  <a:pt x="391" y="200"/>
                                </a:lnTo>
                                <a:lnTo>
                                  <a:pt x="489" y="200"/>
                                </a:lnTo>
                                <a:lnTo>
                                  <a:pt x="489" y="296"/>
                                </a:lnTo>
                                <a:lnTo>
                                  <a:pt x="489" y="396"/>
                                </a:lnTo>
                                <a:lnTo>
                                  <a:pt x="591" y="396"/>
                                </a:lnTo>
                                <a:lnTo>
                                  <a:pt x="591" y="296"/>
                                </a:lnTo>
                                <a:lnTo>
                                  <a:pt x="591" y="200"/>
                                </a:lnTo>
                                <a:lnTo>
                                  <a:pt x="591" y="196"/>
                                </a:lnTo>
                                <a:close/>
                                <a:moveTo>
                                  <a:pt x="887" y="98"/>
                                </a:moveTo>
                                <a:lnTo>
                                  <a:pt x="785" y="98"/>
                                </a:lnTo>
                                <a:lnTo>
                                  <a:pt x="785" y="690"/>
                                </a:lnTo>
                                <a:lnTo>
                                  <a:pt x="785" y="791"/>
                                </a:lnTo>
                                <a:lnTo>
                                  <a:pt x="887" y="791"/>
                                </a:lnTo>
                                <a:lnTo>
                                  <a:pt x="887" y="690"/>
                                </a:lnTo>
                                <a:lnTo>
                                  <a:pt x="887" y="98"/>
                                </a:lnTo>
                                <a:close/>
                                <a:moveTo>
                                  <a:pt x="1084" y="0"/>
                                </a:moveTo>
                                <a:lnTo>
                                  <a:pt x="983" y="0"/>
                                </a:lnTo>
                                <a:lnTo>
                                  <a:pt x="983" y="690"/>
                                </a:lnTo>
                                <a:lnTo>
                                  <a:pt x="983" y="791"/>
                                </a:lnTo>
                                <a:lnTo>
                                  <a:pt x="1084" y="791"/>
                                </a:lnTo>
                                <a:lnTo>
                                  <a:pt x="1084" y="690"/>
                                </a:lnTo>
                                <a:lnTo>
                                  <a:pt x="1084" y="0"/>
                                </a:lnTo>
                                <a:close/>
                                <a:moveTo>
                                  <a:pt x="1578" y="0"/>
                                </a:moveTo>
                                <a:lnTo>
                                  <a:pt x="1476" y="0"/>
                                </a:lnTo>
                                <a:lnTo>
                                  <a:pt x="1476" y="690"/>
                                </a:lnTo>
                                <a:lnTo>
                                  <a:pt x="1476" y="791"/>
                                </a:lnTo>
                                <a:lnTo>
                                  <a:pt x="1578" y="791"/>
                                </a:lnTo>
                                <a:lnTo>
                                  <a:pt x="1578" y="690"/>
                                </a:lnTo>
                                <a:lnTo>
                                  <a:pt x="1578" y="0"/>
                                </a:lnTo>
                                <a:close/>
                                <a:moveTo>
                                  <a:pt x="1972" y="492"/>
                                </a:moveTo>
                                <a:lnTo>
                                  <a:pt x="1874" y="492"/>
                                </a:lnTo>
                                <a:lnTo>
                                  <a:pt x="1874" y="396"/>
                                </a:lnTo>
                                <a:lnTo>
                                  <a:pt x="1874" y="394"/>
                                </a:lnTo>
                                <a:lnTo>
                                  <a:pt x="1775" y="394"/>
                                </a:lnTo>
                                <a:lnTo>
                                  <a:pt x="1775" y="294"/>
                                </a:lnTo>
                                <a:lnTo>
                                  <a:pt x="1673" y="294"/>
                                </a:lnTo>
                                <a:lnTo>
                                  <a:pt x="1673" y="394"/>
                                </a:lnTo>
                                <a:lnTo>
                                  <a:pt x="1673" y="396"/>
                                </a:lnTo>
                                <a:lnTo>
                                  <a:pt x="1772" y="396"/>
                                </a:lnTo>
                                <a:lnTo>
                                  <a:pt x="1772" y="492"/>
                                </a:lnTo>
                                <a:lnTo>
                                  <a:pt x="1772" y="496"/>
                                </a:lnTo>
                                <a:lnTo>
                                  <a:pt x="1871" y="496"/>
                                </a:lnTo>
                                <a:lnTo>
                                  <a:pt x="1871" y="791"/>
                                </a:lnTo>
                                <a:lnTo>
                                  <a:pt x="1972" y="791"/>
                                </a:lnTo>
                                <a:lnTo>
                                  <a:pt x="1972" y="496"/>
                                </a:lnTo>
                                <a:lnTo>
                                  <a:pt x="1972" y="492"/>
                                </a:lnTo>
                                <a:close/>
                                <a:moveTo>
                                  <a:pt x="1972" y="0"/>
                                </a:moveTo>
                                <a:lnTo>
                                  <a:pt x="1871" y="0"/>
                                </a:lnTo>
                                <a:lnTo>
                                  <a:pt x="1871" y="198"/>
                                </a:lnTo>
                                <a:lnTo>
                                  <a:pt x="1871" y="298"/>
                                </a:lnTo>
                                <a:lnTo>
                                  <a:pt x="1972" y="298"/>
                                </a:lnTo>
                                <a:lnTo>
                                  <a:pt x="1972" y="198"/>
                                </a:lnTo>
                                <a:lnTo>
                                  <a:pt x="1972" y="0"/>
                                </a:lnTo>
                                <a:close/>
                                <a:moveTo>
                                  <a:pt x="2268" y="690"/>
                                </a:moveTo>
                                <a:lnTo>
                                  <a:pt x="2170" y="690"/>
                                </a:lnTo>
                                <a:lnTo>
                                  <a:pt x="2170" y="0"/>
                                </a:lnTo>
                                <a:lnTo>
                                  <a:pt x="2068" y="0"/>
                                </a:lnTo>
                                <a:lnTo>
                                  <a:pt x="2068" y="690"/>
                                </a:lnTo>
                                <a:lnTo>
                                  <a:pt x="2068" y="692"/>
                                </a:lnTo>
                                <a:lnTo>
                                  <a:pt x="2167" y="692"/>
                                </a:lnTo>
                                <a:lnTo>
                                  <a:pt x="2167" y="791"/>
                                </a:lnTo>
                                <a:lnTo>
                                  <a:pt x="2268" y="791"/>
                                </a:lnTo>
                                <a:lnTo>
                                  <a:pt x="2268" y="692"/>
                                </a:lnTo>
                                <a:lnTo>
                                  <a:pt x="2268" y="690"/>
                                </a:lnTo>
                                <a:close/>
                                <a:moveTo>
                                  <a:pt x="2564" y="0"/>
                                </a:moveTo>
                                <a:lnTo>
                                  <a:pt x="2463" y="0"/>
                                </a:lnTo>
                                <a:lnTo>
                                  <a:pt x="2463" y="592"/>
                                </a:lnTo>
                                <a:lnTo>
                                  <a:pt x="2463" y="692"/>
                                </a:lnTo>
                                <a:lnTo>
                                  <a:pt x="2564" y="692"/>
                                </a:lnTo>
                                <a:lnTo>
                                  <a:pt x="2564" y="592"/>
                                </a:lnTo>
                                <a:lnTo>
                                  <a:pt x="2564" y="0"/>
                                </a:lnTo>
                                <a:close/>
                                <a:moveTo>
                                  <a:pt x="3053" y="885"/>
                                </a:moveTo>
                                <a:lnTo>
                                  <a:pt x="3048" y="885"/>
                                </a:lnTo>
                                <a:lnTo>
                                  <a:pt x="3048" y="4"/>
                                </a:lnTo>
                                <a:lnTo>
                                  <a:pt x="2963" y="4"/>
                                </a:lnTo>
                                <a:lnTo>
                                  <a:pt x="2963" y="1"/>
                                </a:lnTo>
                                <a:lnTo>
                                  <a:pt x="2963" y="0"/>
                                </a:lnTo>
                                <a:lnTo>
                                  <a:pt x="2957" y="0"/>
                                </a:lnTo>
                                <a:lnTo>
                                  <a:pt x="2957" y="1"/>
                                </a:lnTo>
                                <a:lnTo>
                                  <a:pt x="2957" y="4"/>
                                </a:lnTo>
                                <a:lnTo>
                                  <a:pt x="2957" y="885"/>
                                </a:lnTo>
                                <a:lnTo>
                                  <a:pt x="2858" y="885"/>
                                </a:lnTo>
                                <a:lnTo>
                                  <a:pt x="2858" y="887"/>
                                </a:lnTo>
                                <a:lnTo>
                                  <a:pt x="2858" y="893"/>
                                </a:lnTo>
                                <a:lnTo>
                                  <a:pt x="2858" y="905"/>
                                </a:lnTo>
                                <a:lnTo>
                                  <a:pt x="2858" y="977"/>
                                </a:lnTo>
                                <a:lnTo>
                                  <a:pt x="2858" y="983"/>
                                </a:lnTo>
                                <a:lnTo>
                                  <a:pt x="2858" y="985"/>
                                </a:lnTo>
                                <a:lnTo>
                                  <a:pt x="0" y="985"/>
                                </a:lnTo>
                                <a:lnTo>
                                  <a:pt x="0" y="989"/>
                                </a:lnTo>
                                <a:lnTo>
                                  <a:pt x="0" y="1083"/>
                                </a:lnTo>
                                <a:lnTo>
                                  <a:pt x="2861" y="1083"/>
                                </a:lnTo>
                                <a:lnTo>
                                  <a:pt x="2861" y="989"/>
                                </a:lnTo>
                                <a:lnTo>
                                  <a:pt x="2862" y="989"/>
                                </a:lnTo>
                                <a:lnTo>
                                  <a:pt x="2862" y="985"/>
                                </a:lnTo>
                                <a:lnTo>
                                  <a:pt x="2862" y="983"/>
                                </a:lnTo>
                                <a:lnTo>
                                  <a:pt x="2984" y="983"/>
                                </a:lnTo>
                                <a:lnTo>
                                  <a:pt x="2984" y="977"/>
                                </a:lnTo>
                                <a:lnTo>
                                  <a:pt x="2984" y="905"/>
                                </a:lnTo>
                                <a:lnTo>
                                  <a:pt x="3053" y="905"/>
                                </a:lnTo>
                                <a:lnTo>
                                  <a:pt x="3053" y="893"/>
                                </a:lnTo>
                                <a:lnTo>
                                  <a:pt x="3053" y="887"/>
                                </a:lnTo>
                                <a:lnTo>
                                  <a:pt x="3053" y="88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AutoShape 240"/>
                        <wps:cNvSpPr>
                          <a:spLocks/>
                        </wps:cNvSpPr>
                        <wps:spPr bwMode="auto">
                          <a:xfrm>
                            <a:off x="14967" y="177"/>
                            <a:ext cx="3159" cy="296"/>
                          </a:xfrm>
                          <a:custGeom>
                            <a:avLst/>
                            <a:gdLst>
                              <a:gd name="T0" fmla="+- 0 15066 14968"/>
                              <a:gd name="T1" fmla="*/ T0 w 3159"/>
                              <a:gd name="T2" fmla="+- 0 379 177"/>
                              <a:gd name="T3" fmla="*/ 379 h 296"/>
                              <a:gd name="T4" fmla="+- 0 14968 14968"/>
                              <a:gd name="T5" fmla="*/ T4 w 3159"/>
                              <a:gd name="T6" fmla="+- 0 379 177"/>
                              <a:gd name="T7" fmla="*/ 379 h 296"/>
                              <a:gd name="T8" fmla="+- 0 14968 14968"/>
                              <a:gd name="T9" fmla="*/ T8 w 3159"/>
                              <a:gd name="T10" fmla="+- 0 383 177"/>
                              <a:gd name="T11" fmla="*/ 383 h 296"/>
                              <a:gd name="T12" fmla="+- 0 14968 14968"/>
                              <a:gd name="T13" fmla="*/ T12 w 3159"/>
                              <a:gd name="T14" fmla="+- 0 472 177"/>
                              <a:gd name="T15" fmla="*/ 472 h 296"/>
                              <a:gd name="T16" fmla="+- 0 15066 14968"/>
                              <a:gd name="T17" fmla="*/ T16 w 3159"/>
                              <a:gd name="T18" fmla="+- 0 472 177"/>
                              <a:gd name="T19" fmla="*/ 472 h 296"/>
                              <a:gd name="T20" fmla="+- 0 15066 14968"/>
                              <a:gd name="T21" fmla="*/ T20 w 3159"/>
                              <a:gd name="T22" fmla="+- 0 383 177"/>
                              <a:gd name="T23" fmla="*/ 383 h 296"/>
                              <a:gd name="T24" fmla="+- 0 15066 14968"/>
                              <a:gd name="T25" fmla="*/ T24 w 3159"/>
                              <a:gd name="T26" fmla="+- 0 379 177"/>
                              <a:gd name="T27" fmla="*/ 379 h 296"/>
                              <a:gd name="T28" fmla="+- 0 18027 14968"/>
                              <a:gd name="T29" fmla="*/ T28 w 3159"/>
                              <a:gd name="T30" fmla="+- 0 177 177"/>
                              <a:gd name="T31" fmla="*/ 177 h 296"/>
                              <a:gd name="T32" fmla="+- 0 15169 14968"/>
                              <a:gd name="T33" fmla="*/ T32 w 3159"/>
                              <a:gd name="T34" fmla="+- 0 177 177"/>
                              <a:gd name="T35" fmla="*/ 177 h 296"/>
                              <a:gd name="T36" fmla="+- 0 15169 14968"/>
                              <a:gd name="T37" fmla="*/ T36 w 3159"/>
                              <a:gd name="T38" fmla="+- 0 275 177"/>
                              <a:gd name="T39" fmla="*/ 275 h 296"/>
                              <a:gd name="T40" fmla="+- 0 15169 14968"/>
                              <a:gd name="T41" fmla="*/ T40 w 3159"/>
                              <a:gd name="T42" fmla="+- 0 279 177"/>
                              <a:gd name="T43" fmla="*/ 279 h 296"/>
                              <a:gd name="T44" fmla="+- 0 15068 14968"/>
                              <a:gd name="T45" fmla="*/ T44 w 3159"/>
                              <a:gd name="T46" fmla="+- 0 279 177"/>
                              <a:gd name="T47" fmla="*/ 279 h 296"/>
                              <a:gd name="T48" fmla="+- 0 15068 14968"/>
                              <a:gd name="T49" fmla="*/ T48 w 3159"/>
                              <a:gd name="T50" fmla="+- 0 373 177"/>
                              <a:gd name="T51" fmla="*/ 373 h 296"/>
                              <a:gd name="T52" fmla="+- 0 15263 14968"/>
                              <a:gd name="T53" fmla="*/ T52 w 3159"/>
                              <a:gd name="T54" fmla="+- 0 373 177"/>
                              <a:gd name="T55" fmla="*/ 373 h 296"/>
                              <a:gd name="T56" fmla="+- 0 15263 14968"/>
                              <a:gd name="T57" fmla="*/ T56 w 3159"/>
                              <a:gd name="T58" fmla="+- 0 279 177"/>
                              <a:gd name="T59" fmla="*/ 279 h 296"/>
                              <a:gd name="T60" fmla="+- 0 15263 14968"/>
                              <a:gd name="T61" fmla="*/ T60 w 3159"/>
                              <a:gd name="T62" fmla="+- 0 275 177"/>
                              <a:gd name="T63" fmla="*/ 275 h 296"/>
                              <a:gd name="T64" fmla="+- 0 18027 14968"/>
                              <a:gd name="T65" fmla="*/ T64 w 3159"/>
                              <a:gd name="T66" fmla="+- 0 275 177"/>
                              <a:gd name="T67" fmla="*/ 275 h 296"/>
                              <a:gd name="T68" fmla="+- 0 18027 14968"/>
                              <a:gd name="T69" fmla="*/ T68 w 3159"/>
                              <a:gd name="T70" fmla="+- 0 177 177"/>
                              <a:gd name="T71" fmla="*/ 177 h 296"/>
                              <a:gd name="T72" fmla="+- 0 18126 14968"/>
                              <a:gd name="T73" fmla="*/ T72 w 3159"/>
                              <a:gd name="T74" fmla="+- 0 278 177"/>
                              <a:gd name="T75" fmla="*/ 278 h 296"/>
                              <a:gd name="T76" fmla="+- 0 18028 14968"/>
                              <a:gd name="T77" fmla="*/ T76 w 3159"/>
                              <a:gd name="T78" fmla="+- 0 278 177"/>
                              <a:gd name="T79" fmla="*/ 278 h 296"/>
                              <a:gd name="T80" fmla="+- 0 18028 14968"/>
                              <a:gd name="T81" fmla="*/ T80 w 3159"/>
                              <a:gd name="T82" fmla="+- 0 275 177"/>
                              <a:gd name="T83" fmla="*/ 275 h 296"/>
                              <a:gd name="T84" fmla="+- 0 18027 14968"/>
                              <a:gd name="T85" fmla="*/ T84 w 3159"/>
                              <a:gd name="T86" fmla="+- 0 275 177"/>
                              <a:gd name="T87" fmla="*/ 275 h 296"/>
                              <a:gd name="T88" fmla="+- 0 18027 14968"/>
                              <a:gd name="T89" fmla="*/ T88 w 3159"/>
                              <a:gd name="T90" fmla="+- 0 374 177"/>
                              <a:gd name="T91" fmla="*/ 374 h 296"/>
                              <a:gd name="T92" fmla="+- 0 18126 14968"/>
                              <a:gd name="T93" fmla="*/ T92 w 3159"/>
                              <a:gd name="T94" fmla="+- 0 374 177"/>
                              <a:gd name="T95" fmla="*/ 374 h 296"/>
                              <a:gd name="T96" fmla="+- 0 18126 14968"/>
                              <a:gd name="T97" fmla="*/ T96 w 3159"/>
                              <a:gd name="T98" fmla="+- 0 278 177"/>
                              <a:gd name="T99" fmla="*/ 278 h 29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3159" h="296">
                                <a:moveTo>
                                  <a:pt x="98" y="202"/>
                                </a:moveTo>
                                <a:lnTo>
                                  <a:pt x="0" y="202"/>
                                </a:lnTo>
                                <a:lnTo>
                                  <a:pt x="0" y="206"/>
                                </a:lnTo>
                                <a:lnTo>
                                  <a:pt x="0" y="295"/>
                                </a:lnTo>
                                <a:lnTo>
                                  <a:pt x="98" y="295"/>
                                </a:lnTo>
                                <a:lnTo>
                                  <a:pt x="98" y="206"/>
                                </a:lnTo>
                                <a:lnTo>
                                  <a:pt x="98" y="202"/>
                                </a:lnTo>
                                <a:close/>
                                <a:moveTo>
                                  <a:pt x="3059" y="0"/>
                                </a:moveTo>
                                <a:lnTo>
                                  <a:pt x="201" y="0"/>
                                </a:lnTo>
                                <a:lnTo>
                                  <a:pt x="201" y="98"/>
                                </a:lnTo>
                                <a:lnTo>
                                  <a:pt x="201" y="102"/>
                                </a:lnTo>
                                <a:lnTo>
                                  <a:pt x="100" y="102"/>
                                </a:lnTo>
                                <a:lnTo>
                                  <a:pt x="100" y="196"/>
                                </a:lnTo>
                                <a:lnTo>
                                  <a:pt x="295" y="196"/>
                                </a:lnTo>
                                <a:lnTo>
                                  <a:pt x="295" y="102"/>
                                </a:lnTo>
                                <a:lnTo>
                                  <a:pt x="295" y="98"/>
                                </a:lnTo>
                                <a:lnTo>
                                  <a:pt x="3059" y="98"/>
                                </a:lnTo>
                                <a:lnTo>
                                  <a:pt x="3059" y="0"/>
                                </a:lnTo>
                                <a:close/>
                                <a:moveTo>
                                  <a:pt x="3158" y="101"/>
                                </a:moveTo>
                                <a:lnTo>
                                  <a:pt x="3060" y="101"/>
                                </a:lnTo>
                                <a:lnTo>
                                  <a:pt x="3060" y="98"/>
                                </a:lnTo>
                                <a:lnTo>
                                  <a:pt x="3059" y="98"/>
                                </a:lnTo>
                                <a:lnTo>
                                  <a:pt x="3059" y="197"/>
                                </a:lnTo>
                                <a:lnTo>
                                  <a:pt x="3158" y="197"/>
                                </a:lnTo>
                                <a:lnTo>
                                  <a:pt x="3158" y="10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A7D57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AutoShape 239"/>
                        <wps:cNvSpPr>
                          <a:spLocks/>
                        </wps:cNvSpPr>
                        <wps:spPr bwMode="auto">
                          <a:xfrm>
                            <a:off x="14863" y="173"/>
                            <a:ext cx="3459" cy="1286"/>
                          </a:xfrm>
                          <a:custGeom>
                            <a:avLst/>
                            <a:gdLst>
                              <a:gd name="T0" fmla="+- 0 18232 14863"/>
                              <a:gd name="T1" fmla="*/ T0 w 3459"/>
                              <a:gd name="T2" fmla="+- 0 275 173"/>
                              <a:gd name="T3" fmla="*/ 275 h 1286"/>
                              <a:gd name="T4" fmla="+- 0 18131 14863"/>
                              <a:gd name="T5" fmla="*/ T4 w 3459"/>
                              <a:gd name="T6" fmla="+- 0 275 173"/>
                              <a:gd name="T7" fmla="*/ 275 h 1286"/>
                              <a:gd name="T8" fmla="+- 0 18131 14863"/>
                              <a:gd name="T9" fmla="*/ T8 w 3459"/>
                              <a:gd name="T10" fmla="+- 0 181 173"/>
                              <a:gd name="T11" fmla="*/ 181 h 1286"/>
                              <a:gd name="T12" fmla="+- 0 18131 14863"/>
                              <a:gd name="T13" fmla="*/ T12 w 3459"/>
                              <a:gd name="T14" fmla="+- 0 175 173"/>
                              <a:gd name="T15" fmla="*/ 175 h 1286"/>
                              <a:gd name="T16" fmla="+- 0 18131 14863"/>
                              <a:gd name="T17" fmla="*/ T16 w 3459"/>
                              <a:gd name="T18" fmla="+- 0 173 173"/>
                              <a:gd name="T19" fmla="*/ 173 h 1286"/>
                              <a:gd name="T20" fmla="+- 0 15155 14863"/>
                              <a:gd name="T21" fmla="*/ T20 w 3459"/>
                              <a:gd name="T22" fmla="+- 0 173 173"/>
                              <a:gd name="T23" fmla="*/ 173 h 1286"/>
                              <a:gd name="T24" fmla="+- 0 15155 14863"/>
                              <a:gd name="T25" fmla="*/ T24 w 3459"/>
                              <a:gd name="T26" fmla="+- 0 175 173"/>
                              <a:gd name="T27" fmla="*/ 175 h 1286"/>
                              <a:gd name="T28" fmla="+- 0 15065 14863"/>
                              <a:gd name="T29" fmla="*/ T28 w 3459"/>
                              <a:gd name="T30" fmla="+- 0 175 173"/>
                              <a:gd name="T31" fmla="*/ 175 h 1286"/>
                              <a:gd name="T32" fmla="+- 0 15065 14863"/>
                              <a:gd name="T33" fmla="*/ T32 w 3459"/>
                              <a:gd name="T34" fmla="+- 0 181 173"/>
                              <a:gd name="T35" fmla="*/ 181 h 1286"/>
                              <a:gd name="T36" fmla="+- 0 15065 14863"/>
                              <a:gd name="T37" fmla="*/ T36 w 3459"/>
                              <a:gd name="T38" fmla="+- 0 275 173"/>
                              <a:gd name="T39" fmla="*/ 275 h 1286"/>
                              <a:gd name="T40" fmla="+- 0 14964 14863"/>
                              <a:gd name="T41" fmla="*/ T40 w 3459"/>
                              <a:gd name="T42" fmla="+- 0 275 173"/>
                              <a:gd name="T43" fmla="*/ 275 h 1286"/>
                              <a:gd name="T44" fmla="+- 0 14964 14863"/>
                              <a:gd name="T45" fmla="*/ T44 w 3459"/>
                              <a:gd name="T46" fmla="+- 0 281 173"/>
                              <a:gd name="T47" fmla="*/ 281 h 1286"/>
                              <a:gd name="T48" fmla="+- 0 15172 14863"/>
                              <a:gd name="T49" fmla="*/ T48 w 3459"/>
                              <a:gd name="T50" fmla="+- 0 281 173"/>
                              <a:gd name="T51" fmla="*/ 281 h 1286"/>
                              <a:gd name="T52" fmla="+- 0 15172 14863"/>
                              <a:gd name="T53" fmla="*/ T52 w 3459"/>
                              <a:gd name="T54" fmla="+- 0 275 173"/>
                              <a:gd name="T55" fmla="*/ 275 h 1286"/>
                              <a:gd name="T56" fmla="+- 0 15172 14863"/>
                              <a:gd name="T57" fmla="*/ T56 w 3459"/>
                              <a:gd name="T58" fmla="+- 0 181 173"/>
                              <a:gd name="T59" fmla="*/ 181 h 1286"/>
                              <a:gd name="T60" fmla="+- 0 18024 14863"/>
                              <a:gd name="T61" fmla="*/ T60 w 3459"/>
                              <a:gd name="T62" fmla="+- 0 181 173"/>
                              <a:gd name="T63" fmla="*/ 181 h 1286"/>
                              <a:gd name="T64" fmla="+- 0 18024 14863"/>
                              <a:gd name="T65" fmla="*/ T64 w 3459"/>
                              <a:gd name="T66" fmla="+- 0 275 173"/>
                              <a:gd name="T67" fmla="*/ 275 h 1286"/>
                              <a:gd name="T68" fmla="+- 0 18024 14863"/>
                              <a:gd name="T69" fmla="*/ T68 w 3459"/>
                              <a:gd name="T70" fmla="+- 0 281 173"/>
                              <a:gd name="T71" fmla="*/ 281 h 1286"/>
                              <a:gd name="T72" fmla="+- 0 18232 14863"/>
                              <a:gd name="T73" fmla="*/ T72 w 3459"/>
                              <a:gd name="T74" fmla="+- 0 281 173"/>
                              <a:gd name="T75" fmla="*/ 281 h 1286"/>
                              <a:gd name="T76" fmla="+- 0 18232 14863"/>
                              <a:gd name="T77" fmla="*/ T76 w 3459"/>
                              <a:gd name="T78" fmla="+- 0 275 173"/>
                              <a:gd name="T79" fmla="*/ 275 h 1286"/>
                              <a:gd name="T80" fmla="+- 0 18322 14863"/>
                              <a:gd name="T81" fmla="*/ T80 w 3459"/>
                              <a:gd name="T82" fmla="+- 0 1260 173"/>
                              <a:gd name="T83" fmla="*/ 1260 h 1286"/>
                              <a:gd name="T84" fmla="+- 0 18124 14863"/>
                              <a:gd name="T85" fmla="*/ T84 w 3459"/>
                              <a:gd name="T86" fmla="+- 0 1260 173"/>
                              <a:gd name="T87" fmla="*/ 1260 h 1286"/>
                              <a:gd name="T88" fmla="+- 0 18124 14863"/>
                              <a:gd name="T89" fmla="*/ T88 w 3459"/>
                              <a:gd name="T90" fmla="+- 0 1266 173"/>
                              <a:gd name="T91" fmla="*/ 1266 h 1286"/>
                              <a:gd name="T92" fmla="+- 0 18124 14863"/>
                              <a:gd name="T93" fmla="*/ T92 w 3459"/>
                              <a:gd name="T94" fmla="+- 0 1350 173"/>
                              <a:gd name="T95" fmla="*/ 1350 h 1286"/>
                              <a:gd name="T96" fmla="+- 0 18023 14863"/>
                              <a:gd name="T97" fmla="*/ T96 w 3459"/>
                              <a:gd name="T98" fmla="+- 0 1350 173"/>
                              <a:gd name="T99" fmla="*/ 1350 h 1286"/>
                              <a:gd name="T100" fmla="+- 0 18023 14863"/>
                              <a:gd name="T101" fmla="*/ T100 w 3459"/>
                              <a:gd name="T102" fmla="+- 0 1366 173"/>
                              <a:gd name="T103" fmla="*/ 1366 h 1286"/>
                              <a:gd name="T104" fmla="+- 0 18023 14863"/>
                              <a:gd name="T105" fmla="*/ T104 w 3459"/>
                              <a:gd name="T106" fmla="+- 0 1450 173"/>
                              <a:gd name="T107" fmla="*/ 1450 h 1286"/>
                              <a:gd name="T108" fmla="+- 0 15172 14863"/>
                              <a:gd name="T109" fmla="*/ T108 w 3459"/>
                              <a:gd name="T110" fmla="+- 0 1450 173"/>
                              <a:gd name="T111" fmla="*/ 1450 h 1286"/>
                              <a:gd name="T112" fmla="+- 0 15172 14863"/>
                              <a:gd name="T113" fmla="*/ T112 w 3459"/>
                              <a:gd name="T114" fmla="+- 0 1368 173"/>
                              <a:gd name="T115" fmla="*/ 1368 h 1286"/>
                              <a:gd name="T116" fmla="+- 0 15172 14863"/>
                              <a:gd name="T117" fmla="*/ T116 w 3459"/>
                              <a:gd name="T118" fmla="+- 0 1350 173"/>
                              <a:gd name="T119" fmla="*/ 1350 h 1286"/>
                              <a:gd name="T120" fmla="+- 0 15072 14863"/>
                              <a:gd name="T121" fmla="*/ T120 w 3459"/>
                              <a:gd name="T122" fmla="+- 0 1350 173"/>
                              <a:gd name="T123" fmla="*/ 1350 h 1286"/>
                              <a:gd name="T124" fmla="+- 0 15072 14863"/>
                              <a:gd name="T125" fmla="*/ T124 w 3459"/>
                              <a:gd name="T126" fmla="+- 0 1266 173"/>
                              <a:gd name="T127" fmla="*/ 1266 h 1286"/>
                              <a:gd name="T128" fmla="+- 0 15072 14863"/>
                              <a:gd name="T129" fmla="*/ T128 w 3459"/>
                              <a:gd name="T130" fmla="+- 0 1260 173"/>
                              <a:gd name="T131" fmla="*/ 1260 h 1286"/>
                              <a:gd name="T132" fmla="+- 0 14971 14863"/>
                              <a:gd name="T133" fmla="*/ T132 w 3459"/>
                              <a:gd name="T134" fmla="+- 0 1260 173"/>
                              <a:gd name="T135" fmla="*/ 1260 h 1286"/>
                              <a:gd name="T136" fmla="+- 0 14971 14863"/>
                              <a:gd name="T137" fmla="*/ T136 w 3459"/>
                              <a:gd name="T138" fmla="+- 0 383 173"/>
                              <a:gd name="T139" fmla="*/ 383 h 1286"/>
                              <a:gd name="T140" fmla="+- 0 15072 14863"/>
                              <a:gd name="T141" fmla="*/ T140 w 3459"/>
                              <a:gd name="T142" fmla="+- 0 383 173"/>
                              <a:gd name="T143" fmla="*/ 383 h 1286"/>
                              <a:gd name="T144" fmla="+- 0 15072 14863"/>
                              <a:gd name="T145" fmla="*/ T144 w 3459"/>
                              <a:gd name="T146" fmla="+- 0 365 173"/>
                              <a:gd name="T147" fmla="*/ 365 h 1286"/>
                              <a:gd name="T148" fmla="+- 0 14863 14863"/>
                              <a:gd name="T149" fmla="*/ T148 w 3459"/>
                              <a:gd name="T150" fmla="+- 0 365 173"/>
                              <a:gd name="T151" fmla="*/ 365 h 1286"/>
                              <a:gd name="T152" fmla="+- 0 14863 14863"/>
                              <a:gd name="T153" fmla="*/ T152 w 3459"/>
                              <a:gd name="T154" fmla="+- 0 383 173"/>
                              <a:gd name="T155" fmla="*/ 383 h 1286"/>
                              <a:gd name="T156" fmla="+- 0 14863 14863"/>
                              <a:gd name="T157" fmla="*/ T156 w 3459"/>
                              <a:gd name="T158" fmla="+- 0 1260 173"/>
                              <a:gd name="T159" fmla="*/ 1260 h 1286"/>
                              <a:gd name="T160" fmla="+- 0 14863 14863"/>
                              <a:gd name="T161" fmla="*/ T160 w 3459"/>
                              <a:gd name="T162" fmla="+- 0 1266 173"/>
                              <a:gd name="T163" fmla="*/ 1266 h 1286"/>
                              <a:gd name="T164" fmla="+- 0 14964 14863"/>
                              <a:gd name="T165" fmla="*/ T164 w 3459"/>
                              <a:gd name="T166" fmla="+- 0 1266 173"/>
                              <a:gd name="T167" fmla="*/ 1266 h 1286"/>
                              <a:gd name="T168" fmla="+- 0 14964 14863"/>
                              <a:gd name="T169" fmla="*/ T168 w 3459"/>
                              <a:gd name="T170" fmla="+- 0 1350 173"/>
                              <a:gd name="T171" fmla="*/ 1350 h 1286"/>
                              <a:gd name="T172" fmla="+- 0 14964 14863"/>
                              <a:gd name="T173" fmla="*/ T172 w 3459"/>
                              <a:gd name="T174" fmla="+- 0 1368 173"/>
                              <a:gd name="T175" fmla="*/ 1368 h 1286"/>
                              <a:gd name="T176" fmla="+- 0 15065 14863"/>
                              <a:gd name="T177" fmla="*/ T176 w 3459"/>
                              <a:gd name="T178" fmla="+- 0 1368 173"/>
                              <a:gd name="T179" fmla="*/ 1368 h 1286"/>
                              <a:gd name="T180" fmla="+- 0 15065 14863"/>
                              <a:gd name="T181" fmla="*/ T180 w 3459"/>
                              <a:gd name="T182" fmla="+- 0 1450 173"/>
                              <a:gd name="T183" fmla="*/ 1450 h 1286"/>
                              <a:gd name="T184" fmla="+- 0 15065 14863"/>
                              <a:gd name="T185" fmla="*/ T184 w 3459"/>
                              <a:gd name="T186" fmla="+- 0 1458 173"/>
                              <a:gd name="T187" fmla="*/ 1458 h 1286"/>
                              <a:gd name="T188" fmla="+- 0 18131 14863"/>
                              <a:gd name="T189" fmla="*/ T188 w 3459"/>
                              <a:gd name="T190" fmla="+- 0 1458 173"/>
                              <a:gd name="T191" fmla="*/ 1458 h 1286"/>
                              <a:gd name="T192" fmla="+- 0 18131 14863"/>
                              <a:gd name="T193" fmla="*/ T192 w 3459"/>
                              <a:gd name="T194" fmla="+- 0 1450 173"/>
                              <a:gd name="T195" fmla="*/ 1450 h 1286"/>
                              <a:gd name="T196" fmla="+- 0 18131 14863"/>
                              <a:gd name="T197" fmla="*/ T196 w 3459"/>
                              <a:gd name="T198" fmla="+- 0 1366 173"/>
                              <a:gd name="T199" fmla="*/ 1366 h 1286"/>
                              <a:gd name="T200" fmla="+- 0 18232 14863"/>
                              <a:gd name="T201" fmla="*/ T200 w 3459"/>
                              <a:gd name="T202" fmla="+- 0 1366 173"/>
                              <a:gd name="T203" fmla="*/ 1366 h 1286"/>
                              <a:gd name="T204" fmla="+- 0 18232 14863"/>
                              <a:gd name="T205" fmla="*/ T204 w 3459"/>
                              <a:gd name="T206" fmla="+- 0 1350 173"/>
                              <a:gd name="T207" fmla="*/ 1350 h 1286"/>
                              <a:gd name="T208" fmla="+- 0 18232 14863"/>
                              <a:gd name="T209" fmla="*/ T208 w 3459"/>
                              <a:gd name="T210" fmla="+- 0 1266 173"/>
                              <a:gd name="T211" fmla="*/ 1266 h 1286"/>
                              <a:gd name="T212" fmla="+- 0 18322 14863"/>
                              <a:gd name="T213" fmla="*/ T212 w 3459"/>
                              <a:gd name="T214" fmla="+- 0 1266 173"/>
                              <a:gd name="T215" fmla="*/ 1266 h 1286"/>
                              <a:gd name="T216" fmla="+- 0 18322 14863"/>
                              <a:gd name="T217" fmla="*/ T216 w 3459"/>
                              <a:gd name="T218" fmla="+- 0 1260 173"/>
                              <a:gd name="T219" fmla="*/ 1260 h 1286"/>
                              <a:gd name="T220" fmla="+- 0 18322 14863"/>
                              <a:gd name="T221" fmla="*/ T220 w 3459"/>
                              <a:gd name="T222" fmla="+- 0 365 173"/>
                              <a:gd name="T223" fmla="*/ 365 h 1286"/>
                              <a:gd name="T224" fmla="+- 0 18124 14863"/>
                              <a:gd name="T225" fmla="*/ T224 w 3459"/>
                              <a:gd name="T226" fmla="+- 0 365 173"/>
                              <a:gd name="T227" fmla="*/ 365 h 1286"/>
                              <a:gd name="T228" fmla="+- 0 18124 14863"/>
                              <a:gd name="T229" fmla="*/ T228 w 3459"/>
                              <a:gd name="T230" fmla="+- 0 383 173"/>
                              <a:gd name="T231" fmla="*/ 383 h 1286"/>
                              <a:gd name="T232" fmla="+- 0 18322 14863"/>
                              <a:gd name="T233" fmla="*/ T232 w 3459"/>
                              <a:gd name="T234" fmla="+- 0 383 173"/>
                              <a:gd name="T235" fmla="*/ 383 h 1286"/>
                              <a:gd name="T236" fmla="+- 0 18322 14863"/>
                              <a:gd name="T237" fmla="*/ T236 w 3459"/>
                              <a:gd name="T238" fmla="+- 0 365 173"/>
                              <a:gd name="T239" fmla="*/ 365 h 128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3459" h="1286">
                                <a:moveTo>
                                  <a:pt x="3369" y="102"/>
                                </a:moveTo>
                                <a:lnTo>
                                  <a:pt x="3268" y="102"/>
                                </a:lnTo>
                                <a:lnTo>
                                  <a:pt x="3268" y="8"/>
                                </a:lnTo>
                                <a:lnTo>
                                  <a:pt x="3268" y="2"/>
                                </a:lnTo>
                                <a:lnTo>
                                  <a:pt x="3268" y="0"/>
                                </a:lnTo>
                                <a:lnTo>
                                  <a:pt x="292" y="0"/>
                                </a:lnTo>
                                <a:lnTo>
                                  <a:pt x="292" y="2"/>
                                </a:lnTo>
                                <a:lnTo>
                                  <a:pt x="202" y="2"/>
                                </a:lnTo>
                                <a:lnTo>
                                  <a:pt x="202" y="8"/>
                                </a:lnTo>
                                <a:lnTo>
                                  <a:pt x="202" y="102"/>
                                </a:lnTo>
                                <a:lnTo>
                                  <a:pt x="101" y="102"/>
                                </a:lnTo>
                                <a:lnTo>
                                  <a:pt x="101" y="108"/>
                                </a:lnTo>
                                <a:lnTo>
                                  <a:pt x="309" y="108"/>
                                </a:lnTo>
                                <a:lnTo>
                                  <a:pt x="309" y="102"/>
                                </a:lnTo>
                                <a:lnTo>
                                  <a:pt x="309" y="8"/>
                                </a:lnTo>
                                <a:lnTo>
                                  <a:pt x="3161" y="8"/>
                                </a:lnTo>
                                <a:lnTo>
                                  <a:pt x="3161" y="102"/>
                                </a:lnTo>
                                <a:lnTo>
                                  <a:pt x="3161" y="108"/>
                                </a:lnTo>
                                <a:lnTo>
                                  <a:pt x="3369" y="108"/>
                                </a:lnTo>
                                <a:lnTo>
                                  <a:pt x="3369" y="102"/>
                                </a:lnTo>
                                <a:close/>
                                <a:moveTo>
                                  <a:pt x="3459" y="1087"/>
                                </a:moveTo>
                                <a:lnTo>
                                  <a:pt x="3261" y="1087"/>
                                </a:lnTo>
                                <a:lnTo>
                                  <a:pt x="3261" y="1093"/>
                                </a:lnTo>
                                <a:lnTo>
                                  <a:pt x="3261" y="1177"/>
                                </a:lnTo>
                                <a:lnTo>
                                  <a:pt x="3160" y="1177"/>
                                </a:lnTo>
                                <a:lnTo>
                                  <a:pt x="3160" y="1193"/>
                                </a:lnTo>
                                <a:lnTo>
                                  <a:pt x="3160" y="1277"/>
                                </a:lnTo>
                                <a:lnTo>
                                  <a:pt x="309" y="1277"/>
                                </a:lnTo>
                                <a:lnTo>
                                  <a:pt x="309" y="1195"/>
                                </a:lnTo>
                                <a:lnTo>
                                  <a:pt x="309" y="1177"/>
                                </a:lnTo>
                                <a:lnTo>
                                  <a:pt x="209" y="1177"/>
                                </a:lnTo>
                                <a:lnTo>
                                  <a:pt x="209" y="1093"/>
                                </a:lnTo>
                                <a:lnTo>
                                  <a:pt x="209" y="1087"/>
                                </a:lnTo>
                                <a:lnTo>
                                  <a:pt x="108" y="1087"/>
                                </a:lnTo>
                                <a:lnTo>
                                  <a:pt x="108" y="210"/>
                                </a:lnTo>
                                <a:lnTo>
                                  <a:pt x="209" y="210"/>
                                </a:lnTo>
                                <a:lnTo>
                                  <a:pt x="209" y="192"/>
                                </a:lnTo>
                                <a:lnTo>
                                  <a:pt x="0" y="192"/>
                                </a:lnTo>
                                <a:lnTo>
                                  <a:pt x="0" y="210"/>
                                </a:lnTo>
                                <a:lnTo>
                                  <a:pt x="0" y="1087"/>
                                </a:lnTo>
                                <a:lnTo>
                                  <a:pt x="0" y="1093"/>
                                </a:lnTo>
                                <a:lnTo>
                                  <a:pt x="101" y="1093"/>
                                </a:lnTo>
                                <a:lnTo>
                                  <a:pt x="101" y="1177"/>
                                </a:lnTo>
                                <a:lnTo>
                                  <a:pt x="101" y="1195"/>
                                </a:lnTo>
                                <a:lnTo>
                                  <a:pt x="202" y="1195"/>
                                </a:lnTo>
                                <a:lnTo>
                                  <a:pt x="202" y="1277"/>
                                </a:lnTo>
                                <a:lnTo>
                                  <a:pt x="202" y="1285"/>
                                </a:lnTo>
                                <a:lnTo>
                                  <a:pt x="3268" y="1285"/>
                                </a:lnTo>
                                <a:lnTo>
                                  <a:pt x="3268" y="1277"/>
                                </a:lnTo>
                                <a:lnTo>
                                  <a:pt x="3268" y="1193"/>
                                </a:lnTo>
                                <a:lnTo>
                                  <a:pt x="3369" y="1193"/>
                                </a:lnTo>
                                <a:lnTo>
                                  <a:pt x="3369" y="1177"/>
                                </a:lnTo>
                                <a:lnTo>
                                  <a:pt x="3369" y="1093"/>
                                </a:lnTo>
                                <a:lnTo>
                                  <a:pt x="3459" y="1093"/>
                                </a:lnTo>
                                <a:lnTo>
                                  <a:pt x="3459" y="1087"/>
                                </a:lnTo>
                                <a:close/>
                                <a:moveTo>
                                  <a:pt x="3459" y="192"/>
                                </a:moveTo>
                                <a:lnTo>
                                  <a:pt x="3261" y="192"/>
                                </a:lnTo>
                                <a:lnTo>
                                  <a:pt x="3261" y="210"/>
                                </a:lnTo>
                                <a:lnTo>
                                  <a:pt x="3459" y="210"/>
                                </a:lnTo>
                                <a:lnTo>
                                  <a:pt x="3459" y="19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3526D6" id="Group 238" o:spid="_x0000_s1026" style="position:absolute;margin-left:743.15pt;margin-top:8.65pt;width:172.95pt;height:64.3pt;z-index:-15726080;mso-wrap-distance-left:0;mso-wrap-distance-right:0;mso-position-horizontal-relative:page" coordorigin="14863,173" coordsize="3459,1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">
                <v:shape id="AutoShape 243" o:spid="_x0000_s1027" style="position:absolute;left:14870;top:173;width:3446;height:1285;visibility:visible;mso-wrap-style:square;v-text-anchor:top" coordsize="3446,12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" path="m3154,1283r-2863,l291,1285r2863,l3154,1283xm3446,200r-2,l3444,194r-86,l3358,192r-3,l3257,192r,-84l3354,108r,-2l3354,104r-97,l3257,102r,-2l3257,10r,-3l3254,7r,-3l3157,4r,3l299,7r,-3l3153,4r,-4l291,r,4l201,4r,3l199,7r,93l199,102r,2l101,104r,2l101,108r,2l199,110r,90l198,200r,-6l198,192r-97,l101,194,,194r,6l,201r,3l101,204r,875l4,1079r,6l101,1085r,2l101,1179r,2l101,1185r3,l201,1185r,4l201,1193r,2l201,1269r1,l202,1275r2951,l3153,1269r,-74l3258,1195r,-2l3258,1189r,-4l3356,1185r2,l3358,1179r,-92l3356,1087r,-2l3345,1085r-91,l3254,1083r,-4l3254,204r-3,l3251,201r3,l3254,204r192,l3446,200xe" fillcolor="#73a04f" stroked="f">
                  <v:path arrowok="t" o:connecttype="custom" o:connectlocs="291,1456;3154,1458;3446,373;3444,367;3358,365;3257,365;3354,281;3354,277;3257,275;3257,183;3254,180;3157,177;299,180;3153,177;291,173;201,177;199,180;199,275;101,277;101,281;199,283;198,373;198,365;101,367;0,373;0,377;101,1252;4,1258;101,1260;101,1352;101,1358;201,1358;201,1366;201,1442;202,1448;3153,1442;3153,1368;3258,1366;3258,1358;3358,1358;3358,1260;3356,1258;3254,1258;3254,1256;3254,1252;3251,377;3254,374;3446,377" o:connectangles="0,0,0,0,0,0,0,0,0,0,0,0,0,0,0,0,0,0,0,0,0,0,0,0,0,0,0,0,0,0,0,0,0,0,0,0,0,0,0,0,0,0,0,0,0,0,0,0"/>
                </v:shape>
                <v:shape id="AutoShape 242" o:spid="_x0000_s1028" style="position:absolute;left:15460;top:372;width:2368;height:790;visibility:visible;mso-wrap-style:square;v-text-anchor:top" coordsize="2368,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" path="m296,99r-99,l197,98,197,,,,,98r,2l,690r1,l1,789r97,l98,690r,-590l197,100r,96l197,198r99,l296,196r,-97xm394,198r-98,l296,296r1,l297,396r97,l394,296r,-98xm491,99r-97,l394,198r97,l491,99xm690,l493,r,98l493,100r99,l592,690r,99l689,789r,-99l690,690r,-590l690,98,690,xm1184,l789,r,100l790,100r,196l789,296r,100l790,396r,294l789,690r,99l1184,789r,-99l887,690r,-294l1085,396r,-100l887,296r,-196l1184,100,1184,xm1776,296r-2,l1774,198r,-98l1774,r-96,l1678,100r,98l1678,296r-100,l1578,294r,-96l1479,198r,-98l1381,100,1381,r-97,l1284,100r-2,l1282,198r,96l1282,296r2,l1284,394r,2l1284,494r-2,l1282,690r2,l1284,789r97,l1381,690r,-196l1381,396r,-2l1381,296r98,l1479,298r,98l1578,396r,98l1678,494r,196l1678,789r98,l1776,690r,-196l1776,396r,-98l1776,296xm1973,r-97,l1876,494r,196l1973,690r,-196l1973,xm2269,690r-198,l1973,690r,99l2269,789r,-99xm2367,1r-98,l2269,690r98,l2367,1xe" stroked="f">
                  <v:path arrowok="t" o:connecttype="custom" o:connectlocs="197,471;0,471;1,1063;98,1063;197,569;296,569;296,571;297,769;394,571;394,571;690,373;493,473;592,1162;690,1063;690,373;789,473;789,669;790,1063;1184,1162;887,769;887,669;1184,373;1774,571;1678,373;1678,669;1578,571;1381,473;1284,473;1282,667;1284,767;1282,867;1284,1162;1381,867;1381,669;1479,769;1678,867;1776,1162;1776,769;1973,373;1876,1063;1973,373;1973,1063;2269,1063;2269,1063" o:connectangles="0,0,0,0,0,0,0,0,0,0,0,0,0,0,0,0,0,0,0,0,0,0,0,0,0,0,0,0,0,0,0,0,0,0,0,0,0,0,0,0,0,0,0,0"/>
                </v:shape>
                <v:shape id="AutoShape 241" o:spid="_x0000_s1029" style="position:absolute;left:15166;top:372;width:3054;height:1084;visibility:visible;mso-wrap-style:square;v-text-anchor:top" coordsize="3054,10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" path="m295,l193,r,690l193,791r102,l295,690,295,xm591,196r-99,l492,98r-101,l391,196r,4l489,200r,96l489,396r102,l591,296r,-96l591,196xm887,98r-102,l785,690r,101l887,791r,-101l887,98xm1084,l983,r,690l983,791r101,l1084,690,1084,xm1578,l1476,r,690l1476,791r102,l1578,690,1578,xm1972,492r-98,l1874,396r,-2l1775,394r,-100l1673,294r,100l1673,396r99,l1772,492r,4l1871,496r,295l1972,791r,-295l1972,492xm1972,l1871,r,198l1871,298r101,l1972,198,1972,xm2268,690r-98,l2170,,2068,r,690l2068,692r99,l2167,791r101,l2268,692r,-2xm2564,l2463,r,592l2463,692r101,l2564,592,2564,xm3053,885r-5,l3048,4r-85,l2963,1r,-1l2957,r,1l2957,4r,881l2858,885r,2l2858,893r,12l2858,977r,6l2858,985,,985r,4l,1083r2861,l2861,989r1,l2862,985r,-2l2984,983r,-6l2984,905r69,l3053,893r,-6l3053,885xe" fillcolor="#4f7334" stroked="f">
                  <v:path arrowok="t" o:connecttype="custom" o:connectlocs="193,373;193,1164;295,1063;591,569;492,471;391,569;489,573;489,769;591,669;591,569;785,471;785,1164;887,1063;1084,373;983,1063;1084,1164;1084,373;1476,373;1476,1164;1578,1063;1972,865;1874,769;1775,767;1673,667;1673,769;1772,865;1871,869;1972,1164;1972,865;1871,373;1871,671;1972,571;2268,1063;2170,373;2068,1063;2167,1065;2268,1164;2268,1063;2463,373;2463,1065;2564,965;3053,1258;3048,377;2963,374;2957,373;2957,377;2858,1258;2858,1266;2858,1350;2858,1358;0,1362;2861,1456;2862,1362;2862,1356;2984,1350;3053,1278;3053,1260" o:connectangles="0,0,0,0,0,0,0,0,0,0,0,0,0,0,0,0,0,0,0,0,0,0,0,0,0,0,0,0,0,0,0,0,0,0,0,0,0,0,0,0,0,0,0,0,0,0,0,0,0,0,0,0,0,0,0,0,0"/>
                </v:shape>
                <v:shape id="AutoShape 240" o:spid="_x0000_s1030" style="position:absolute;left:14967;top:177;width:3159;height:296;visibility:visible;mso-wrap-style:square;v-text-anchor:top" coordsize="3159,2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" path="m98,202l,202r,4l,295r98,l98,206r,-4xm3059,l201,r,98l201,102r-101,l100,196r195,l295,102r,-4l3059,98r,-98xm3158,101r-98,l3060,98r-1,l3059,197r99,l3158,101xe" fillcolor="#a7d57c" stroked="f">
                  <v:path arrowok="t" o:connecttype="custom" o:connectlocs="98,379;0,379;0,383;0,472;98,472;98,383;98,379;3059,177;201,177;201,275;201,279;100,279;100,373;295,373;295,279;295,275;3059,275;3059,177;3158,278;3060,278;3060,275;3059,275;3059,374;3158,374;3158,278" o:connectangles="0,0,0,0,0,0,0,0,0,0,0,0,0,0,0,0,0,0,0,0,0,0,0,0,0"/>
                </v:shape>
                <v:shape id="AutoShape 239" o:spid="_x0000_s1031" style="position:absolute;left:14863;top:173;width:3459;height:1286;visibility:visible;mso-wrap-style:square;v-text-anchor:top" coordsize="3459,12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" path="m3369,102r-101,l3268,8r,-6l3268,,292,r,2l202,2r,6l202,102r-101,l101,108r208,l309,102r,-94l3161,8r,94l3161,108r208,l3369,102xm3459,1087r-198,l3261,1093r,84l3160,1177r,16l3160,1277r-2851,l309,1195r,-18l209,1177r,-84l209,1087r-101,l108,210r101,l209,192,,192r,18l,1087r,6l101,1093r,84l101,1195r101,l202,1277r,8l3268,1285r,-8l3268,1193r101,l3369,1177r,-84l3459,1093r,-6xm3459,192r-198,l3261,210r198,l3459,192xe" fillcolor="black" stroked="f">
                  <v:path arrowok="t" o:connecttype="custom" o:connectlocs="3369,275;3268,275;3268,181;3268,175;3268,173;292,173;292,175;202,175;202,181;202,275;101,275;101,281;309,281;309,275;309,181;3161,181;3161,275;3161,281;3369,281;3369,275;3459,1260;3261,1260;3261,1266;3261,1350;3160,1350;3160,1366;3160,1450;309,1450;309,1368;309,1350;209,1350;209,1266;209,1260;108,1260;108,383;209,383;209,365;0,365;0,383;0,1260;0,1266;101,1266;101,1350;101,1368;202,1368;202,1450;202,1458;3268,1458;3268,1450;3268,1366;3369,1366;3369,1350;3369,1266;3459,1266;3459,1260;3459,365;3261,365;3261,383;3459,383;3459,365" o:connectangles="0,0,0,0,0,0,0,0,0,0,0,0,0,0,0,0,0,0,0,0,0,0,0,0,0,0,0,0,0,0,0,0,0,0,0,0,0,0,0,0,0,0,0,0,0,0,0,0,0,0,0,0,0,0,0,0,0,0,0,0"/>
                </v:shape>
                <w10:wrap type="topAndBottom" anchorx="page"/>
              </v:group>
            </w:pict>
          </mc:Fallback>
        </mc:AlternateContent>
      </w:r>
    </w:p>
    <w:p w14:paraId="001917FC" w14:textId="77777777" w:rsidR="0059007F" w:rsidRPr="00160A39" w:rsidRDefault="0059007F">
      <w:pPr>
        <w:rPr>
          <w:sz w:val="11"/>
        </w:rPr>
        <w:sectPr w:rsidR="0059007F" w:rsidRPr="00160A39">
          <w:pgSz w:w="28800" w:h="16200" w:orient="landscape"/>
          <w:pgMar w:top="1520" w:right="1100" w:bottom="280" w:left="860" w:header="720" w:footer="720" w:gutter="0"/>
          <w:cols w:space="720"/>
        </w:sectPr>
      </w:pPr>
    </w:p>
    <w:p w14:paraId="5DB9C775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3B25B417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307A9CA4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6AD80196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7BC1D8AA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56A1F7A7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1EA6B24A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7C127494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6B0F5EB4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47B112DB" w14:textId="77777777" w:rsidR="0059007F" w:rsidRPr="00160A39" w:rsidRDefault="0059007F">
      <w:pPr>
        <w:pStyle w:val="BodyText"/>
        <w:spacing w:before="7"/>
        <w:rPr>
          <w:rFonts w:ascii="Times New Roman" w:hAnsi="Times New Roman" w:cs="Times New Roman"/>
          <w:sz w:val="26"/>
        </w:rPr>
      </w:pPr>
    </w:p>
    <w:p w14:paraId="6F2D31F3" w14:textId="77777777" w:rsidR="0059007F" w:rsidRPr="00160A39" w:rsidRDefault="00F5288D">
      <w:pPr>
        <w:spacing w:line="1733" w:lineRule="exact"/>
        <w:ind w:left="4064" w:right="3824"/>
        <w:jc w:val="center"/>
        <w:rPr>
          <w:sz w:val="168"/>
        </w:rPr>
      </w:pPr>
      <w:bookmarkStart w:id="0" w:name="_bookmark0"/>
      <w:bookmarkEnd w:id="0"/>
      <w:r w:rsidRPr="00160A39">
        <w:rPr>
          <w:w w:val="115"/>
          <w:sz w:val="168"/>
        </w:rPr>
        <w:t>Kelompok</w:t>
      </w:r>
      <w:r w:rsidRPr="00160A39">
        <w:rPr>
          <w:spacing w:val="-181"/>
          <w:w w:val="115"/>
          <w:sz w:val="168"/>
        </w:rPr>
        <w:t xml:space="preserve"> </w:t>
      </w:r>
      <w:r w:rsidRPr="00160A39">
        <w:rPr>
          <w:w w:val="115"/>
          <w:sz w:val="168"/>
        </w:rPr>
        <w:t>4</w:t>
      </w:r>
      <w:r w:rsidRPr="00160A39">
        <w:rPr>
          <w:spacing w:val="-181"/>
          <w:w w:val="115"/>
          <w:sz w:val="168"/>
        </w:rPr>
        <w:t xml:space="preserve"> </w:t>
      </w:r>
      <w:r w:rsidRPr="00160A39">
        <w:rPr>
          <w:w w:val="115"/>
          <w:sz w:val="168"/>
        </w:rPr>
        <w:t>-</w:t>
      </w:r>
      <w:r w:rsidRPr="00160A39">
        <w:rPr>
          <w:spacing w:val="-181"/>
          <w:w w:val="115"/>
          <w:sz w:val="168"/>
        </w:rPr>
        <w:t xml:space="preserve"> </w:t>
      </w:r>
      <w:r w:rsidRPr="00160A39">
        <w:rPr>
          <w:w w:val="115"/>
          <w:sz w:val="168"/>
        </w:rPr>
        <w:t>Sosial</w:t>
      </w:r>
    </w:p>
    <w:p w14:paraId="33E221AD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0532C0FE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07228D45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53923DFF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2C6146BD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2AE3981A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784EF64F" w14:textId="77777777" w:rsidR="0059007F" w:rsidRPr="00160A39" w:rsidRDefault="0059007F">
      <w:pPr>
        <w:pStyle w:val="BodyText"/>
        <w:spacing w:before="9"/>
        <w:rPr>
          <w:rFonts w:ascii="Times New Roman" w:hAnsi="Times New Roman" w:cs="Times New Roman"/>
          <w:sz w:val="18"/>
        </w:rPr>
      </w:pPr>
    </w:p>
    <w:p w14:paraId="084C1EE0" w14:textId="77777777" w:rsidR="0059007F" w:rsidRPr="00160A39" w:rsidRDefault="0059007F">
      <w:pPr>
        <w:rPr>
          <w:sz w:val="18"/>
        </w:rPr>
        <w:sectPr w:rsidR="0059007F" w:rsidRPr="00160A39">
          <w:pgSz w:w="28800" w:h="16200" w:orient="landscape"/>
          <w:pgMar w:top="1520" w:right="1100" w:bottom="280" w:left="860" w:header="720" w:footer="720" w:gutter="0"/>
          <w:cols w:space="720"/>
        </w:sectPr>
      </w:pPr>
    </w:p>
    <w:p w14:paraId="6B4939AF" w14:textId="77777777" w:rsidR="0059007F" w:rsidRPr="00160A39" w:rsidRDefault="0059007F">
      <w:pPr>
        <w:pStyle w:val="BodyText"/>
        <w:rPr>
          <w:rFonts w:ascii="Times New Roman" w:hAnsi="Times New Roman" w:cs="Times New Roman"/>
          <w:sz w:val="94"/>
        </w:rPr>
      </w:pPr>
    </w:p>
    <w:p w14:paraId="7336E542" w14:textId="77777777" w:rsidR="0059007F" w:rsidRPr="00160A39" w:rsidRDefault="00F5288D">
      <w:pPr>
        <w:pStyle w:val="Heading2"/>
        <w:spacing w:before="714"/>
        <w:ind w:left="4162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Rifqi</w:t>
      </w:r>
      <w:r w:rsidRPr="00160A39">
        <w:rPr>
          <w:rFonts w:ascii="Times New Roman" w:hAnsi="Times New Roman" w:cs="Times New Roman"/>
          <w:spacing w:val="-13"/>
        </w:rPr>
        <w:t xml:space="preserve"> </w:t>
      </w:r>
      <w:r w:rsidRPr="00160A39">
        <w:rPr>
          <w:rFonts w:ascii="Times New Roman" w:hAnsi="Times New Roman" w:cs="Times New Roman"/>
        </w:rPr>
        <w:t>Widyadana</w:t>
      </w:r>
      <w:r w:rsidRPr="00160A39">
        <w:rPr>
          <w:rFonts w:ascii="Times New Roman" w:hAnsi="Times New Roman" w:cs="Times New Roman"/>
          <w:spacing w:val="131"/>
        </w:rPr>
        <w:t xml:space="preserve"> </w:t>
      </w:r>
      <w:r w:rsidRPr="00160A39">
        <w:rPr>
          <w:rFonts w:ascii="Times New Roman" w:hAnsi="Times New Roman" w:cs="Times New Roman"/>
        </w:rPr>
        <w:t>(049)</w:t>
      </w:r>
    </w:p>
    <w:p w14:paraId="1C060A64" w14:textId="77777777" w:rsidR="0059007F" w:rsidRPr="00160A39" w:rsidRDefault="00F5288D">
      <w:pPr>
        <w:spacing w:before="136"/>
        <w:ind w:left="738"/>
        <w:rPr>
          <w:sz w:val="90"/>
        </w:rPr>
      </w:pPr>
      <w:r w:rsidRPr="00160A39">
        <w:br w:type="column"/>
      </w:r>
      <w:r w:rsidRPr="00160A39">
        <w:rPr>
          <w:sz w:val="90"/>
        </w:rPr>
        <w:t>Anggota</w:t>
      </w:r>
    </w:p>
    <w:p w14:paraId="2EC96A15" w14:textId="77777777" w:rsidR="0059007F" w:rsidRPr="00160A39" w:rsidRDefault="00F5288D">
      <w:pPr>
        <w:pStyle w:val="BodyText"/>
        <w:rPr>
          <w:rFonts w:ascii="Times New Roman" w:hAnsi="Times New Roman" w:cs="Times New Roman"/>
          <w:sz w:val="94"/>
        </w:rPr>
      </w:pPr>
      <w:r w:rsidRPr="00160A39">
        <w:rPr>
          <w:rFonts w:ascii="Times New Roman" w:hAnsi="Times New Roman" w:cs="Times New Roman"/>
        </w:rPr>
        <w:br w:type="column"/>
      </w:r>
    </w:p>
    <w:p w14:paraId="7FF7739A" w14:textId="77777777" w:rsidR="0059007F" w:rsidRPr="00160A39" w:rsidRDefault="00F5288D">
      <w:pPr>
        <w:pStyle w:val="Heading2"/>
        <w:spacing w:before="754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  <w:w w:val="95"/>
        </w:rPr>
        <w:t>Fairuz</w:t>
      </w:r>
      <w:r w:rsidRPr="00160A39">
        <w:rPr>
          <w:rFonts w:ascii="Times New Roman" w:hAnsi="Times New Roman" w:cs="Times New Roman"/>
          <w:spacing w:val="52"/>
          <w:w w:val="95"/>
        </w:rPr>
        <w:t xml:space="preserve"> </w:t>
      </w:r>
      <w:r w:rsidRPr="00160A39">
        <w:rPr>
          <w:rFonts w:ascii="Times New Roman" w:hAnsi="Times New Roman" w:cs="Times New Roman"/>
          <w:w w:val="95"/>
        </w:rPr>
        <w:t>Zahira</w:t>
      </w:r>
      <w:r w:rsidRPr="00160A39">
        <w:rPr>
          <w:rFonts w:ascii="Times New Roman" w:hAnsi="Times New Roman" w:cs="Times New Roman"/>
          <w:spacing w:val="53"/>
          <w:w w:val="95"/>
        </w:rPr>
        <w:t xml:space="preserve"> </w:t>
      </w:r>
      <w:r w:rsidRPr="00160A39">
        <w:rPr>
          <w:rFonts w:ascii="Times New Roman" w:hAnsi="Times New Roman" w:cs="Times New Roman"/>
          <w:w w:val="95"/>
        </w:rPr>
        <w:t>(052)</w:t>
      </w:r>
    </w:p>
    <w:p w14:paraId="531AE231" w14:textId="77777777" w:rsidR="0059007F" w:rsidRPr="00160A39" w:rsidRDefault="0059007F">
      <w:pPr>
        <w:sectPr w:rsidR="0059007F" w:rsidRPr="00160A39">
          <w:type w:val="continuous"/>
          <w:pgSz w:w="28800" w:h="16200" w:orient="landscape"/>
          <w:pgMar w:top="1600" w:right="1100" w:bottom="280" w:left="860" w:header="720" w:footer="720" w:gutter="0"/>
          <w:cols w:num="3" w:space="720" w:equalWidth="0">
            <w:col w:w="11102" w:space="40"/>
            <w:col w:w="4059" w:space="39"/>
            <w:col w:w="11600"/>
          </w:cols>
        </w:sectPr>
      </w:pPr>
    </w:p>
    <w:p w14:paraId="49644665" w14:textId="2518DD0E" w:rsidR="0059007F" w:rsidRPr="00160A39" w:rsidRDefault="00D27C51">
      <w:pPr>
        <w:spacing w:before="192"/>
        <w:ind w:left="2730"/>
        <w:jc w:val="center"/>
        <w:rPr>
          <w:b/>
          <w:sz w:val="66"/>
        </w:rPr>
      </w:pPr>
      <w:r w:rsidRPr="00160A39">
        <w:rPr>
          <w:noProof/>
        </w:rPr>
        <mc:AlternateContent>
          <mc:Choice Requires="wpg">
            <w:drawing>
              <wp:anchor distT="0" distB="0" distL="114300" distR="114300" simplePos="0" relativeHeight="486428672" behindDoc="1" locked="0" layoutInCell="1" allowOverlap="1" wp14:anchorId="531701E1" wp14:editId="3C79BB7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177" name="Group 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288000" cy="10287000"/>
                          <a:chOff x="0" y="0"/>
                          <a:chExt cx="28800" cy="16200"/>
                        </a:xfrm>
                      </wpg:grpSpPr>
                      <pic:pic xmlns:pic="http://schemas.openxmlformats.org/drawingml/2006/picture">
                        <pic:nvPicPr>
                          <pic:cNvPr id="178" name="Picture 2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" cy="1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79" name="Picture 2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20" y="7108"/>
                            <a:ext cx="25560" cy="70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0" name="Picture 2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20" y="3573"/>
                            <a:ext cx="25560" cy="30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1" name="Picture 2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19" y="1620"/>
                            <a:ext cx="4426" cy="11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82" name="Picture 2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216" y="1839"/>
                            <a:ext cx="5970" cy="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1EA99D" id="Group 232" o:spid="_x0000_s1026" style="position:absolute;margin-left:0;margin-top:0;width:20in;height:810pt;z-index:-16887808;mso-position-horizontal-relative:page;mso-position-vertical-relative:page" coordsize="28800,162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37" o:spid="_x0000_s1027" type="#_x0000_t75" style="position:absolute;width:28800;height:162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">
                  <v:imagedata r:id="rId13" o:title=""/>
                </v:shape>
                <v:shape id="Picture 236" o:spid="_x0000_s1028" type="#_x0000_t75" style="position:absolute;left:1620;top:7108;width:25560;height:70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">
                  <v:imagedata r:id="rId14" o:title=""/>
                </v:shape>
                <v:shape id="Picture 235" o:spid="_x0000_s1029" type="#_x0000_t75" style="position:absolute;left:1620;top:3573;width:25560;height:30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">
                  <v:imagedata r:id="rId15" o:title=""/>
                </v:shape>
                <v:shape id="Picture 234" o:spid="_x0000_s1030" type="#_x0000_t75" style="position:absolute;left:2119;top:1620;width:4426;height:11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">
                  <v:imagedata r:id="rId16" o:title=""/>
                </v:shape>
                <v:shape id="Picture 233" o:spid="_x0000_s1031" type="#_x0000_t75" style="position:absolute;left:21216;top:1839;width:5970;height:9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">
                  <v:imagedata r:id="rId17" o:title=""/>
                </v:shape>
                <w10:wrap anchorx="page" anchory="page"/>
              </v:group>
            </w:pict>
          </mc:Fallback>
        </mc:AlternateContent>
      </w:r>
      <w:r w:rsidR="00F5288D" w:rsidRPr="00160A39">
        <w:rPr>
          <w:b/>
          <w:sz w:val="66"/>
        </w:rPr>
        <w:t>Manajer</w:t>
      </w:r>
      <w:r w:rsidR="00F5288D" w:rsidRPr="00160A39">
        <w:rPr>
          <w:b/>
          <w:spacing w:val="25"/>
          <w:sz w:val="66"/>
        </w:rPr>
        <w:t xml:space="preserve"> </w:t>
      </w:r>
      <w:r w:rsidR="00F5288D" w:rsidRPr="00160A39">
        <w:rPr>
          <w:b/>
          <w:sz w:val="66"/>
        </w:rPr>
        <w:t>Proyek</w:t>
      </w:r>
      <w:r w:rsidR="00F5288D" w:rsidRPr="00160A39">
        <w:rPr>
          <w:b/>
          <w:spacing w:val="26"/>
          <w:sz w:val="66"/>
        </w:rPr>
        <w:t xml:space="preserve"> </w:t>
      </w:r>
      <w:r w:rsidR="00F5288D" w:rsidRPr="00160A39">
        <w:rPr>
          <w:b/>
          <w:sz w:val="66"/>
        </w:rPr>
        <w:t>&amp;</w:t>
      </w:r>
      <w:r w:rsidR="00F5288D" w:rsidRPr="00160A39">
        <w:rPr>
          <w:b/>
          <w:spacing w:val="25"/>
          <w:sz w:val="66"/>
        </w:rPr>
        <w:t xml:space="preserve"> </w:t>
      </w:r>
      <w:r w:rsidR="00F5288D" w:rsidRPr="00160A39">
        <w:rPr>
          <w:b/>
          <w:sz w:val="66"/>
        </w:rPr>
        <w:t>Analis</w:t>
      </w:r>
      <w:r w:rsidR="00F5288D" w:rsidRPr="00160A39">
        <w:rPr>
          <w:b/>
          <w:spacing w:val="26"/>
          <w:sz w:val="66"/>
        </w:rPr>
        <w:t xml:space="preserve"> </w:t>
      </w:r>
      <w:r w:rsidR="00F5288D" w:rsidRPr="00160A39">
        <w:rPr>
          <w:b/>
          <w:sz w:val="66"/>
        </w:rPr>
        <w:t>Bisnis</w:t>
      </w:r>
    </w:p>
    <w:p w14:paraId="26ED6D4E" w14:textId="77777777" w:rsidR="0059007F" w:rsidRPr="00160A39" w:rsidRDefault="00F5288D">
      <w:pPr>
        <w:pStyle w:val="Heading2"/>
        <w:ind w:left="2902"/>
        <w:jc w:val="center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  <w:w w:val="95"/>
        </w:rPr>
        <w:t>Saltsa</w:t>
      </w:r>
      <w:r w:rsidRPr="00160A39">
        <w:rPr>
          <w:rFonts w:ascii="Times New Roman" w:hAnsi="Times New Roman" w:cs="Times New Roman"/>
          <w:spacing w:val="7"/>
          <w:w w:val="95"/>
        </w:rPr>
        <w:t xml:space="preserve"> </w:t>
      </w:r>
      <w:r w:rsidRPr="00160A39">
        <w:rPr>
          <w:rFonts w:ascii="Times New Roman" w:hAnsi="Times New Roman" w:cs="Times New Roman"/>
          <w:w w:val="95"/>
        </w:rPr>
        <w:t>Ari</w:t>
      </w:r>
      <w:r w:rsidRPr="00160A39">
        <w:rPr>
          <w:rFonts w:ascii="Times New Roman" w:hAnsi="Times New Roman" w:cs="Times New Roman"/>
          <w:spacing w:val="7"/>
          <w:w w:val="95"/>
        </w:rPr>
        <w:t xml:space="preserve"> </w:t>
      </w:r>
      <w:r w:rsidRPr="00160A39">
        <w:rPr>
          <w:rFonts w:ascii="Times New Roman" w:hAnsi="Times New Roman" w:cs="Times New Roman"/>
          <w:w w:val="95"/>
        </w:rPr>
        <w:t>(045)</w:t>
      </w:r>
    </w:p>
    <w:p w14:paraId="7D87104A" w14:textId="77777777" w:rsidR="0059007F" w:rsidRPr="00160A39" w:rsidRDefault="00F5288D">
      <w:pPr>
        <w:spacing w:before="193"/>
        <w:ind w:left="2902"/>
        <w:jc w:val="center"/>
        <w:rPr>
          <w:b/>
          <w:sz w:val="66"/>
        </w:rPr>
      </w:pPr>
      <w:r w:rsidRPr="00160A39">
        <w:rPr>
          <w:b/>
          <w:w w:val="95"/>
          <w:sz w:val="66"/>
        </w:rPr>
        <w:t>Analis</w:t>
      </w:r>
      <w:r w:rsidRPr="00160A39">
        <w:rPr>
          <w:b/>
          <w:spacing w:val="95"/>
          <w:w w:val="95"/>
          <w:sz w:val="66"/>
        </w:rPr>
        <w:t xml:space="preserve"> </w:t>
      </w:r>
      <w:r w:rsidRPr="00160A39">
        <w:rPr>
          <w:b/>
          <w:w w:val="95"/>
          <w:sz w:val="66"/>
        </w:rPr>
        <w:t>Infrastruktur</w:t>
      </w:r>
    </w:p>
    <w:p w14:paraId="4188E79C" w14:textId="77777777" w:rsidR="0059007F" w:rsidRPr="00160A39" w:rsidRDefault="00F5288D">
      <w:pPr>
        <w:spacing w:before="192"/>
        <w:ind w:left="2472" w:right="2815"/>
        <w:jc w:val="center"/>
        <w:rPr>
          <w:b/>
          <w:sz w:val="66"/>
        </w:rPr>
      </w:pPr>
      <w:r w:rsidRPr="00160A39">
        <w:br w:type="column"/>
      </w:r>
      <w:r w:rsidRPr="00160A39">
        <w:rPr>
          <w:b/>
          <w:sz w:val="66"/>
        </w:rPr>
        <w:t>Analis</w:t>
      </w:r>
      <w:r w:rsidRPr="00160A39">
        <w:rPr>
          <w:b/>
          <w:spacing w:val="15"/>
          <w:sz w:val="66"/>
        </w:rPr>
        <w:t xml:space="preserve"> </w:t>
      </w:r>
      <w:r w:rsidRPr="00160A39">
        <w:rPr>
          <w:b/>
          <w:sz w:val="66"/>
        </w:rPr>
        <w:t>Manajemen</w:t>
      </w:r>
      <w:r w:rsidRPr="00160A39">
        <w:rPr>
          <w:b/>
          <w:spacing w:val="16"/>
          <w:sz w:val="66"/>
        </w:rPr>
        <w:t xml:space="preserve"> </w:t>
      </w:r>
      <w:r w:rsidRPr="00160A39">
        <w:rPr>
          <w:b/>
          <w:sz w:val="66"/>
        </w:rPr>
        <w:t>Perubahan</w:t>
      </w:r>
    </w:p>
    <w:p w14:paraId="3C2A27E9" w14:textId="77777777" w:rsidR="0059007F" w:rsidRPr="00160A39" w:rsidRDefault="00F5288D">
      <w:pPr>
        <w:pStyle w:val="Heading2"/>
        <w:ind w:left="2472" w:right="2815"/>
        <w:jc w:val="center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Dewi</w:t>
      </w:r>
      <w:r w:rsidRPr="00160A39">
        <w:rPr>
          <w:rFonts w:ascii="Times New Roman" w:hAnsi="Times New Roman" w:cs="Times New Roman"/>
          <w:spacing w:val="27"/>
        </w:rPr>
        <w:t xml:space="preserve"> </w:t>
      </w:r>
      <w:r w:rsidRPr="00160A39">
        <w:rPr>
          <w:rFonts w:ascii="Times New Roman" w:hAnsi="Times New Roman" w:cs="Times New Roman"/>
        </w:rPr>
        <w:t>Rizki</w:t>
      </w:r>
      <w:r w:rsidRPr="00160A39">
        <w:rPr>
          <w:rFonts w:ascii="Times New Roman" w:hAnsi="Times New Roman" w:cs="Times New Roman"/>
          <w:spacing w:val="27"/>
        </w:rPr>
        <w:t xml:space="preserve"> </w:t>
      </w:r>
      <w:r w:rsidRPr="00160A39">
        <w:rPr>
          <w:rFonts w:ascii="Times New Roman" w:hAnsi="Times New Roman" w:cs="Times New Roman"/>
        </w:rPr>
        <w:t>S</w:t>
      </w:r>
      <w:r w:rsidRPr="00160A39">
        <w:rPr>
          <w:rFonts w:ascii="Times New Roman" w:hAnsi="Times New Roman" w:cs="Times New Roman"/>
          <w:spacing w:val="27"/>
        </w:rPr>
        <w:t xml:space="preserve"> </w:t>
      </w:r>
      <w:r w:rsidRPr="00160A39">
        <w:rPr>
          <w:rFonts w:ascii="Times New Roman" w:hAnsi="Times New Roman" w:cs="Times New Roman"/>
        </w:rPr>
        <w:t>(036)</w:t>
      </w:r>
    </w:p>
    <w:p w14:paraId="3849E020" w14:textId="77777777" w:rsidR="0059007F" w:rsidRPr="00160A39" w:rsidRDefault="00F5288D">
      <w:pPr>
        <w:spacing w:before="193"/>
        <w:ind w:left="2472" w:right="2815"/>
        <w:jc w:val="center"/>
        <w:rPr>
          <w:b/>
          <w:sz w:val="66"/>
        </w:rPr>
      </w:pPr>
      <w:r w:rsidRPr="00160A39">
        <w:rPr>
          <w:b/>
          <w:sz w:val="66"/>
        </w:rPr>
        <w:t>Analis</w:t>
      </w:r>
      <w:r w:rsidRPr="00160A39">
        <w:rPr>
          <w:b/>
          <w:spacing w:val="1"/>
          <w:sz w:val="66"/>
        </w:rPr>
        <w:t xml:space="preserve"> </w:t>
      </w:r>
      <w:r w:rsidRPr="00160A39">
        <w:rPr>
          <w:b/>
          <w:sz w:val="66"/>
        </w:rPr>
        <w:t>Sistem</w:t>
      </w:r>
    </w:p>
    <w:p w14:paraId="0527F43C" w14:textId="77777777" w:rsidR="0059007F" w:rsidRPr="00160A39" w:rsidRDefault="0059007F">
      <w:pPr>
        <w:jc w:val="center"/>
        <w:rPr>
          <w:sz w:val="66"/>
        </w:rPr>
        <w:sectPr w:rsidR="0059007F" w:rsidRPr="00160A39">
          <w:type w:val="continuous"/>
          <w:pgSz w:w="28800" w:h="16200" w:orient="landscape"/>
          <w:pgMar w:top="1600" w:right="1100" w:bottom="280" w:left="860" w:header="720" w:footer="720" w:gutter="0"/>
          <w:cols w:num="2" w:space="720" w:equalWidth="0">
            <w:col w:w="12362" w:space="40"/>
            <w:col w:w="14438"/>
          </w:cols>
        </w:sectPr>
      </w:pPr>
    </w:p>
    <w:p w14:paraId="68D155A5" w14:textId="42895AAD" w:rsidR="0059007F" w:rsidRPr="00160A39" w:rsidRDefault="00D27C51">
      <w:pPr>
        <w:pStyle w:val="BodyText"/>
        <w:rPr>
          <w:rFonts w:ascii="Times New Roman" w:hAnsi="Times New Roman" w:cs="Times New Roman"/>
          <w:b/>
          <w:sz w:val="20"/>
        </w:rPr>
      </w:pPr>
      <w:r w:rsidRPr="00160A39">
        <w:rPr>
          <w:rFonts w:ascii="Times New Roman" w:hAnsi="Times New Roman" w:cs="Times New Roman"/>
          <w:noProof/>
        </w:rPr>
        <w:lastRenderedPageBreak/>
        <mc:AlternateContent>
          <mc:Choice Requires="wpg">
            <w:drawing>
              <wp:anchor distT="0" distB="0" distL="114300" distR="114300" simplePos="0" relativeHeight="486429184" behindDoc="1" locked="0" layoutInCell="1" allowOverlap="1" wp14:anchorId="34AFE609" wp14:editId="541847DA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171" name="Group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288000" cy="10287000"/>
                          <a:chOff x="0" y="0"/>
                          <a:chExt cx="28800" cy="16200"/>
                        </a:xfrm>
                      </wpg:grpSpPr>
                      <pic:pic xmlns:pic="http://schemas.openxmlformats.org/drawingml/2006/picture">
                        <pic:nvPicPr>
                          <pic:cNvPr id="172" name="Picture 2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" cy="1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73" name="Picture 2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20" y="7108"/>
                            <a:ext cx="25560" cy="70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74" name="Picture 2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20" y="3573"/>
                            <a:ext cx="25560" cy="30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75" name="Picture 2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19" y="1620"/>
                            <a:ext cx="4426" cy="11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76" name="Picture 2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216" y="1839"/>
                            <a:ext cx="5970" cy="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99EE3A" id="Group 226" o:spid="_x0000_s1026" style="position:absolute;margin-left:0;margin-top:0;width:20in;height:810pt;z-index:-16887296;mso-position-horizontal-relative:page;mso-position-vertical-relative:page" coordsize="28800,162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">
                <v:shape id="Picture 231" o:spid="_x0000_s1027" type="#_x0000_t75" style="position:absolute;width:28800;height:162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">
                  <v:imagedata r:id="rId13" o:title=""/>
                </v:shape>
                <v:shape id="Picture 230" o:spid="_x0000_s1028" type="#_x0000_t75" style="position:absolute;left:1620;top:7108;width:25560;height:70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">
                  <v:imagedata r:id="rId14" o:title=""/>
                </v:shape>
                <v:shape id="Picture 229" o:spid="_x0000_s1029" type="#_x0000_t75" style="position:absolute;left:1620;top:3573;width:25560;height:30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">
                  <v:imagedata r:id="rId15" o:title=""/>
                </v:shape>
                <v:shape id="Picture 228" o:spid="_x0000_s1030" type="#_x0000_t75" style="position:absolute;left:2119;top:1620;width:4426;height:11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">
                  <v:imagedata r:id="rId16" o:title=""/>
                </v:shape>
                <v:shape id="Picture 227" o:spid="_x0000_s1031" type="#_x0000_t75" style="position:absolute;left:21216;top:1839;width:5970;height:9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">
                  <v:imagedata r:id="rId17" o:title=""/>
                </v:shape>
                <w10:wrap anchorx="page" anchory="page"/>
              </v:group>
            </w:pict>
          </mc:Fallback>
        </mc:AlternateContent>
      </w:r>
    </w:p>
    <w:p w14:paraId="41CF8F75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52BF404A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0E1226FC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696E4BB0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475A9D57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7A52FCDA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5CBB26C3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12CAF284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0EC6661B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6C47DD77" w14:textId="77777777" w:rsidR="0059007F" w:rsidRPr="00160A39" w:rsidRDefault="00F5288D">
      <w:pPr>
        <w:spacing w:line="1942" w:lineRule="exact"/>
        <w:ind w:left="4064" w:right="3310"/>
        <w:jc w:val="center"/>
        <w:rPr>
          <w:sz w:val="176"/>
        </w:rPr>
      </w:pPr>
      <w:r w:rsidRPr="00160A39">
        <w:rPr>
          <w:w w:val="135"/>
          <w:sz w:val="176"/>
        </w:rPr>
        <w:t>Definisi</w:t>
      </w:r>
    </w:p>
    <w:p w14:paraId="1C081F42" w14:textId="77777777" w:rsidR="0059007F" w:rsidRPr="00160A39" w:rsidRDefault="0059007F">
      <w:pPr>
        <w:pStyle w:val="BodyText"/>
        <w:spacing w:before="2"/>
        <w:rPr>
          <w:rFonts w:ascii="Times New Roman" w:hAnsi="Times New Roman" w:cs="Times New Roman"/>
          <w:sz w:val="173"/>
        </w:rPr>
      </w:pPr>
    </w:p>
    <w:p w14:paraId="7EA3F8B8" w14:textId="77777777" w:rsidR="0059007F" w:rsidRPr="00160A39" w:rsidRDefault="00F5288D">
      <w:pPr>
        <w:spacing w:line="278" w:lineRule="auto"/>
        <w:ind w:left="2352" w:right="2110"/>
        <w:jc w:val="both"/>
        <w:rPr>
          <w:sz w:val="62"/>
        </w:rPr>
      </w:pPr>
      <w:r w:rsidRPr="00160A39">
        <w:rPr>
          <w:w w:val="110"/>
          <w:sz w:val="62"/>
        </w:rPr>
        <w:t>Sistem Informasi Aksi Jariyah merupakan suatu platform yang</w:t>
      </w:r>
      <w:r w:rsidRPr="00160A39">
        <w:rPr>
          <w:spacing w:val="1"/>
          <w:w w:val="110"/>
          <w:sz w:val="62"/>
        </w:rPr>
        <w:t xml:space="preserve"> </w:t>
      </w:r>
      <w:r w:rsidRPr="00160A39">
        <w:rPr>
          <w:w w:val="105"/>
          <w:sz w:val="62"/>
        </w:rPr>
        <w:t>menjadi</w:t>
      </w:r>
      <w:r w:rsidRPr="00160A39">
        <w:rPr>
          <w:spacing w:val="-11"/>
          <w:w w:val="105"/>
          <w:sz w:val="62"/>
        </w:rPr>
        <w:t xml:space="preserve"> </w:t>
      </w:r>
      <w:r w:rsidRPr="00160A39">
        <w:rPr>
          <w:w w:val="105"/>
          <w:sz w:val="62"/>
        </w:rPr>
        <w:t>perantara</w:t>
      </w:r>
      <w:r w:rsidRPr="00160A39">
        <w:rPr>
          <w:spacing w:val="-11"/>
          <w:w w:val="105"/>
          <w:sz w:val="62"/>
        </w:rPr>
        <w:t xml:space="preserve"> </w:t>
      </w:r>
      <w:r w:rsidRPr="00160A39">
        <w:rPr>
          <w:w w:val="105"/>
          <w:sz w:val="62"/>
        </w:rPr>
        <w:t>serta</w:t>
      </w:r>
      <w:r w:rsidRPr="00160A39">
        <w:rPr>
          <w:spacing w:val="-10"/>
          <w:w w:val="105"/>
          <w:sz w:val="62"/>
        </w:rPr>
        <w:t xml:space="preserve"> </w:t>
      </w:r>
      <w:r w:rsidRPr="00160A39">
        <w:rPr>
          <w:w w:val="105"/>
          <w:sz w:val="62"/>
        </w:rPr>
        <w:t>mendukung</w:t>
      </w:r>
      <w:r w:rsidRPr="00160A39">
        <w:rPr>
          <w:spacing w:val="-11"/>
          <w:w w:val="105"/>
          <w:sz w:val="62"/>
        </w:rPr>
        <w:t xml:space="preserve"> </w:t>
      </w:r>
      <w:r w:rsidRPr="00160A39">
        <w:rPr>
          <w:w w:val="105"/>
          <w:sz w:val="62"/>
        </w:rPr>
        <w:t>penuh</w:t>
      </w:r>
      <w:r w:rsidRPr="00160A39">
        <w:rPr>
          <w:spacing w:val="-10"/>
          <w:w w:val="105"/>
          <w:sz w:val="62"/>
        </w:rPr>
        <w:t xml:space="preserve"> </w:t>
      </w:r>
      <w:r w:rsidRPr="00160A39">
        <w:rPr>
          <w:w w:val="105"/>
          <w:sz w:val="62"/>
        </w:rPr>
        <w:t>atas</w:t>
      </w:r>
      <w:r w:rsidRPr="00160A39">
        <w:rPr>
          <w:spacing w:val="-11"/>
          <w:w w:val="105"/>
          <w:sz w:val="62"/>
        </w:rPr>
        <w:t xml:space="preserve"> </w:t>
      </w:r>
      <w:r w:rsidRPr="00160A39">
        <w:rPr>
          <w:w w:val="105"/>
          <w:sz w:val="62"/>
        </w:rPr>
        <w:t>kegiatan</w:t>
      </w:r>
      <w:r w:rsidRPr="00160A39">
        <w:rPr>
          <w:spacing w:val="-10"/>
          <w:w w:val="105"/>
          <w:sz w:val="62"/>
        </w:rPr>
        <w:t xml:space="preserve"> </w:t>
      </w:r>
      <w:r w:rsidRPr="00160A39">
        <w:rPr>
          <w:w w:val="105"/>
          <w:sz w:val="62"/>
        </w:rPr>
        <w:t>sosial</w:t>
      </w:r>
      <w:r w:rsidRPr="00160A39">
        <w:rPr>
          <w:spacing w:val="-11"/>
          <w:w w:val="105"/>
          <w:sz w:val="62"/>
        </w:rPr>
        <w:t xml:space="preserve"> </w:t>
      </w:r>
      <w:r w:rsidRPr="00160A39">
        <w:rPr>
          <w:w w:val="105"/>
          <w:sz w:val="62"/>
        </w:rPr>
        <w:t>dan</w:t>
      </w:r>
      <w:r w:rsidRPr="00160A39">
        <w:rPr>
          <w:spacing w:val="-226"/>
          <w:w w:val="105"/>
          <w:sz w:val="62"/>
        </w:rPr>
        <w:t xml:space="preserve"> </w:t>
      </w:r>
      <w:r w:rsidRPr="00160A39">
        <w:rPr>
          <w:spacing w:val="-1"/>
          <w:w w:val="96"/>
          <w:sz w:val="62"/>
        </w:rPr>
        <w:t>k</w:t>
      </w:r>
      <w:r w:rsidRPr="00160A39">
        <w:rPr>
          <w:spacing w:val="-1"/>
          <w:w w:val="101"/>
          <w:sz w:val="62"/>
        </w:rPr>
        <w:t>e</w:t>
      </w:r>
      <w:r w:rsidRPr="00160A39">
        <w:rPr>
          <w:spacing w:val="-1"/>
          <w:w w:val="93"/>
          <w:sz w:val="62"/>
        </w:rPr>
        <w:t>m</w:t>
      </w:r>
      <w:r w:rsidRPr="00160A39">
        <w:rPr>
          <w:spacing w:val="-1"/>
          <w:w w:val="99"/>
          <w:sz w:val="62"/>
        </w:rPr>
        <w:t>a</w:t>
      </w:r>
      <w:r w:rsidRPr="00160A39">
        <w:rPr>
          <w:spacing w:val="-1"/>
          <w:w w:val="96"/>
          <w:sz w:val="62"/>
        </w:rPr>
        <w:t>n</w:t>
      </w:r>
      <w:r w:rsidRPr="00160A39">
        <w:rPr>
          <w:spacing w:val="-1"/>
          <w:w w:val="95"/>
          <w:sz w:val="62"/>
        </w:rPr>
        <w:t>u</w:t>
      </w:r>
      <w:r w:rsidRPr="00160A39">
        <w:rPr>
          <w:spacing w:val="-1"/>
          <w:w w:val="96"/>
          <w:sz w:val="62"/>
        </w:rPr>
        <w:t>s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99"/>
          <w:sz w:val="62"/>
        </w:rPr>
        <w:t>aa</w:t>
      </w:r>
      <w:r w:rsidRPr="00160A39">
        <w:rPr>
          <w:spacing w:val="-1"/>
          <w:w w:val="96"/>
          <w:sz w:val="62"/>
        </w:rPr>
        <w:t>n</w:t>
      </w:r>
      <w:r w:rsidRPr="00160A39">
        <w:rPr>
          <w:w w:val="92"/>
          <w:sz w:val="62"/>
        </w:rPr>
        <w:t>.</w:t>
      </w:r>
      <w:r w:rsidRPr="00160A39">
        <w:rPr>
          <w:sz w:val="62"/>
        </w:rPr>
        <w:t xml:space="preserve"> </w:t>
      </w:r>
      <w:r w:rsidRPr="00160A39">
        <w:rPr>
          <w:spacing w:val="-10"/>
          <w:sz w:val="62"/>
        </w:rPr>
        <w:t xml:space="preserve"> </w:t>
      </w:r>
      <w:r w:rsidRPr="00160A39">
        <w:rPr>
          <w:spacing w:val="-1"/>
          <w:sz w:val="62"/>
        </w:rPr>
        <w:t>S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96"/>
          <w:sz w:val="62"/>
        </w:rPr>
        <w:t>s</w:t>
      </w:r>
      <w:r w:rsidRPr="00160A39">
        <w:rPr>
          <w:spacing w:val="-1"/>
          <w:w w:val="111"/>
          <w:sz w:val="62"/>
        </w:rPr>
        <w:t>t</w:t>
      </w:r>
      <w:r w:rsidRPr="00160A39">
        <w:rPr>
          <w:spacing w:val="-1"/>
          <w:w w:val="101"/>
          <w:sz w:val="62"/>
        </w:rPr>
        <w:t>e</w:t>
      </w:r>
      <w:r w:rsidRPr="00160A39">
        <w:rPr>
          <w:w w:val="93"/>
          <w:sz w:val="62"/>
        </w:rPr>
        <w:t>m</w:t>
      </w:r>
      <w:r w:rsidRPr="00160A39">
        <w:rPr>
          <w:sz w:val="62"/>
        </w:rPr>
        <w:t xml:space="preserve"> </w:t>
      </w:r>
      <w:r w:rsidRPr="00160A39">
        <w:rPr>
          <w:spacing w:val="-10"/>
          <w:sz w:val="62"/>
        </w:rPr>
        <w:t xml:space="preserve"> </w:t>
      </w:r>
      <w:r w:rsidRPr="00160A39">
        <w:rPr>
          <w:spacing w:val="-1"/>
          <w:w w:val="101"/>
          <w:sz w:val="62"/>
        </w:rPr>
        <w:t>y</w:t>
      </w:r>
      <w:r w:rsidRPr="00160A39">
        <w:rPr>
          <w:spacing w:val="-1"/>
          <w:w w:val="99"/>
          <w:sz w:val="62"/>
        </w:rPr>
        <w:t>a</w:t>
      </w:r>
      <w:r w:rsidRPr="00160A39">
        <w:rPr>
          <w:spacing w:val="-1"/>
          <w:w w:val="96"/>
          <w:sz w:val="62"/>
        </w:rPr>
        <w:t>n</w:t>
      </w:r>
      <w:r w:rsidRPr="00160A39">
        <w:rPr>
          <w:w w:val="107"/>
          <w:sz w:val="62"/>
        </w:rPr>
        <w:t>g</w:t>
      </w:r>
      <w:r w:rsidRPr="00160A39">
        <w:rPr>
          <w:sz w:val="62"/>
        </w:rPr>
        <w:t xml:space="preserve"> </w:t>
      </w:r>
      <w:r w:rsidRPr="00160A39">
        <w:rPr>
          <w:spacing w:val="-10"/>
          <w:sz w:val="62"/>
        </w:rPr>
        <w:t xml:space="preserve"> </w:t>
      </w:r>
      <w:r w:rsidRPr="00160A39">
        <w:rPr>
          <w:spacing w:val="-1"/>
          <w:w w:val="93"/>
          <w:sz w:val="62"/>
        </w:rPr>
        <w:t>m</w:t>
      </w:r>
      <w:r w:rsidRPr="00160A39">
        <w:rPr>
          <w:spacing w:val="-1"/>
          <w:w w:val="101"/>
          <w:sz w:val="62"/>
        </w:rPr>
        <w:t>e</w:t>
      </w:r>
      <w:r w:rsidRPr="00160A39">
        <w:rPr>
          <w:spacing w:val="-1"/>
          <w:w w:val="93"/>
          <w:sz w:val="62"/>
        </w:rPr>
        <w:t>m</w:t>
      </w:r>
      <w:r w:rsidRPr="00160A39">
        <w:rPr>
          <w:spacing w:val="-1"/>
          <w:w w:val="106"/>
          <w:sz w:val="62"/>
        </w:rPr>
        <w:t>b</w:t>
      </w:r>
      <w:r w:rsidRPr="00160A39">
        <w:rPr>
          <w:spacing w:val="-1"/>
          <w:w w:val="101"/>
          <w:sz w:val="62"/>
        </w:rPr>
        <w:t>e</w:t>
      </w:r>
      <w:r w:rsidRPr="00160A39">
        <w:rPr>
          <w:w w:val="104"/>
          <w:sz w:val="62"/>
        </w:rPr>
        <w:t>r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96"/>
          <w:sz w:val="62"/>
        </w:rPr>
        <w:t>k</w:t>
      </w:r>
      <w:r w:rsidRPr="00160A39">
        <w:rPr>
          <w:spacing w:val="-1"/>
          <w:w w:val="99"/>
          <w:sz w:val="62"/>
        </w:rPr>
        <w:t>a</w:t>
      </w:r>
      <w:r w:rsidRPr="00160A39">
        <w:rPr>
          <w:w w:val="96"/>
          <w:sz w:val="62"/>
        </w:rPr>
        <w:t>n</w:t>
      </w:r>
      <w:r w:rsidRPr="00160A39">
        <w:rPr>
          <w:sz w:val="62"/>
        </w:rPr>
        <w:t xml:space="preserve"> </w:t>
      </w:r>
      <w:r w:rsidRPr="00160A39">
        <w:rPr>
          <w:spacing w:val="-10"/>
          <w:sz w:val="62"/>
        </w:rPr>
        <w:t xml:space="preserve"> </w:t>
      </w:r>
      <w:r w:rsidRPr="00160A39">
        <w:rPr>
          <w:spacing w:val="-1"/>
          <w:w w:val="106"/>
          <w:sz w:val="62"/>
        </w:rPr>
        <w:t>d</w:t>
      </w:r>
      <w:r w:rsidRPr="00160A39">
        <w:rPr>
          <w:spacing w:val="-1"/>
          <w:w w:val="99"/>
          <w:sz w:val="62"/>
        </w:rPr>
        <w:t>a</w:t>
      </w:r>
      <w:r w:rsidRPr="00160A39">
        <w:rPr>
          <w:w w:val="111"/>
          <w:sz w:val="62"/>
        </w:rPr>
        <w:t>t</w:t>
      </w:r>
      <w:r w:rsidRPr="00160A39">
        <w:rPr>
          <w:w w:val="99"/>
          <w:sz w:val="62"/>
        </w:rPr>
        <w:t>a</w:t>
      </w:r>
      <w:r w:rsidRPr="00160A39">
        <w:rPr>
          <w:sz w:val="62"/>
        </w:rPr>
        <w:t xml:space="preserve"> </w:t>
      </w:r>
      <w:r w:rsidRPr="00160A39">
        <w:rPr>
          <w:spacing w:val="-10"/>
          <w:sz w:val="62"/>
        </w:rPr>
        <w:t xml:space="preserve"> </w:t>
      </w:r>
      <w:r w:rsidRPr="00160A39">
        <w:rPr>
          <w:w w:val="104"/>
          <w:sz w:val="62"/>
        </w:rPr>
        <w:t>r</w:t>
      </w:r>
      <w:r w:rsidRPr="00160A39">
        <w:rPr>
          <w:spacing w:val="-1"/>
          <w:w w:val="101"/>
          <w:sz w:val="62"/>
        </w:rPr>
        <w:t>e</w:t>
      </w:r>
      <w:r w:rsidRPr="00160A39">
        <w:rPr>
          <w:spacing w:val="-1"/>
          <w:w w:val="99"/>
          <w:sz w:val="62"/>
        </w:rPr>
        <w:t>a</w:t>
      </w:r>
      <w:r w:rsidRPr="00160A39">
        <w:rPr>
          <w:spacing w:val="-1"/>
          <w:w w:val="161"/>
          <w:sz w:val="62"/>
        </w:rPr>
        <w:t>l</w:t>
      </w:r>
      <w:r w:rsidRPr="00160A39">
        <w:rPr>
          <w:spacing w:val="-1"/>
          <w:w w:val="143"/>
          <w:sz w:val="62"/>
        </w:rPr>
        <w:t>-</w:t>
      </w:r>
      <w:r w:rsidRPr="00160A39">
        <w:rPr>
          <w:w w:val="111"/>
          <w:sz w:val="62"/>
        </w:rPr>
        <w:t>t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93"/>
          <w:sz w:val="62"/>
        </w:rPr>
        <w:t>m</w:t>
      </w:r>
      <w:r w:rsidRPr="00160A39">
        <w:rPr>
          <w:spacing w:val="-1"/>
          <w:w w:val="101"/>
          <w:sz w:val="62"/>
        </w:rPr>
        <w:t>e</w:t>
      </w:r>
      <w:r w:rsidRPr="00160A39">
        <w:rPr>
          <w:w w:val="77"/>
          <w:sz w:val="62"/>
        </w:rPr>
        <w:t>,</w:t>
      </w:r>
      <w:r w:rsidRPr="00160A39">
        <w:rPr>
          <w:sz w:val="62"/>
        </w:rPr>
        <w:t xml:space="preserve"> </w:t>
      </w:r>
      <w:r w:rsidRPr="00160A39">
        <w:rPr>
          <w:spacing w:val="-10"/>
          <w:sz w:val="62"/>
        </w:rPr>
        <w:t xml:space="preserve"> </w:t>
      </w:r>
      <w:r w:rsidRPr="00160A39">
        <w:rPr>
          <w:spacing w:val="-1"/>
          <w:w w:val="93"/>
          <w:sz w:val="62"/>
        </w:rPr>
        <w:t>m</w:t>
      </w:r>
      <w:r w:rsidRPr="00160A39">
        <w:rPr>
          <w:spacing w:val="-1"/>
          <w:w w:val="101"/>
          <w:sz w:val="62"/>
        </w:rPr>
        <w:t>e</w:t>
      </w:r>
      <w:r w:rsidRPr="00160A39">
        <w:rPr>
          <w:spacing w:val="-1"/>
          <w:w w:val="93"/>
          <w:sz w:val="62"/>
        </w:rPr>
        <w:t>m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161"/>
          <w:sz w:val="62"/>
        </w:rPr>
        <w:t>l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96"/>
          <w:sz w:val="62"/>
        </w:rPr>
        <w:t>k</w:t>
      </w:r>
      <w:r w:rsidRPr="00160A39">
        <w:rPr>
          <w:w w:val="163"/>
          <w:sz w:val="62"/>
        </w:rPr>
        <w:t xml:space="preserve">i </w:t>
      </w:r>
      <w:r w:rsidRPr="00160A39">
        <w:rPr>
          <w:spacing w:val="-1"/>
          <w:w w:val="111"/>
          <w:sz w:val="62"/>
        </w:rPr>
        <w:t>t</w:t>
      </w:r>
      <w:r w:rsidRPr="00160A39">
        <w:rPr>
          <w:spacing w:val="-1"/>
          <w:w w:val="105"/>
          <w:sz w:val="62"/>
        </w:rPr>
        <w:t>oo</w:t>
      </w:r>
      <w:r w:rsidRPr="00160A39">
        <w:rPr>
          <w:spacing w:val="-1"/>
          <w:w w:val="161"/>
          <w:sz w:val="62"/>
        </w:rPr>
        <w:t>l</w:t>
      </w:r>
      <w:r w:rsidRPr="00160A39">
        <w:rPr>
          <w:w w:val="96"/>
          <w:sz w:val="62"/>
        </w:rPr>
        <w:t>s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106"/>
          <w:sz w:val="62"/>
        </w:rPr>
        <w:t>d</w:t>
      </w:r>
      <w:r w:rsidRPr="00160A39">
        <w:rPr>
          <w:spacing w:val="-1"/>
          <w:w w:val="101"/>
          <w:sz w:val="62"/>
        </w:rPr>
        <w:t>e</w:t>
      </w:r>
      <w:r w:rsidRPr="00160A39">
        <w:rPr>
          <w:spacing w:val="-1"/>
          <w:w w:val="96"/>
          <w:sz w:val="62"/>
        </w:rPr>
        <w:t>n</w:t>
      </w:r>
      <w:r w:rsidRPr="00160A39">
        <w:rPr>
          <w:spacing w:val="-1"/>
          <w:w w:val="107"/>
          <w:sz w:val="62"/>
        </w:rPr>
        <w:t>g</w:t>
      </w:r>
      <w:r w:rsidRPr="00160A39">
        <w:rPr>
          <w:spacing w:val="-1"/>
          <w:w w:val="99"/>
          <w:sz w:val="62"/>
        </w:rPr>
        <w:t>a</w:t>
      </w:r>
      <w:r w:rsidRPr="00160A39">
        <w:rPr>
          <w:w w:val="96"/>
          <w:sz w:val="62"/>
        </w:rPr>
        <w:t>n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161"/>
          <w:sz w:val="62"/>
        </w:rPr>
        <w:t>l</w:t>
      </w:r>
      <w:r w:rsidRPr="00160A39">
        <w:rPr>
          <w:spacing w:val="-1"/>
          <w:w w:val="101"/>
          <w:sz w:val="62"/>
        </w:rPr>
        <w:t>e</w:t>
      </w:r>
      <w:r w:rsidRPr="00160A39">
        <w:rPr>
          <w:spacing w:val="-1"/>
          <w:w w:val="92"/>
          <w:sz w:val="62"/>
        </w:rPr>
        <w:t>v</w:t>
      </w:r>
      <w:r w:rsidRPr="00160A39">
        <w:rPr>
          <w:spacing w:val="-1"/>
          <w:w w:val="101"/>
          <w:sz w:val="62"/>
        </w:rPr>
        <w:t>e</w:t>
      </w:r>
      <w:r w:rsidRPr="00160A39">
        <w:rPr>
          <w:w w:val="161"/>
          <w:sz w:val="62"/>
        </w:rPr>
        <w:t>l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106"/>
          <w:sz w:val="62"/>
        </w:rPr>
        <w:t>b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96"/>
          <w:sz w:val="62"/>
        </w:rPr>
        <w:t>sn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96"/>
          <w:sz w:val="62"/>
        </w:rPr>
        <w:t>s</w:t>
      </w:r>
      <w:r w:rsidRPr="00160A39">
        <w:rPr>
          <w:w w:val="77"/>
          <w:sz w:val="62"/>
        </w:rPr>
        <w:t>,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93"/>
          <w:sz w:val="62"/>
        </w:rPr>
        <w:t>m</w:t>
      </w:r>
      <w:r w:rsidRPr="00160A39">
        <w:rPr>
          <w:spacing w:val="-1"/>
          <w:w w:val="101"/>
          <w:sz w:val="62"/>
        </w:rPr>
        <w:t>e</w:t>
      </w:r>
      <w:r w:rsidRPr="00160A39">
        <w:rPr>
          <w:spacing w:val="-1"/>
          <w:w w:val="93"/>
          <w:sz w:val="62"/>
        </w:rPr>
        <w:t>m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161"/>
          <w:sz w:val="62"/>
        </w:rPr>
        <w:t>l</w:t>
      </w:r>
      <w:r w:rsidRPr="00160A39">
        <w:rPr>
          <w:spacing w:val="-1"/>
          <w:w w:val="163"/>
          <w:sz w:val="62"/>
        </w:rPr>
        <w:t>i</w:t>
      </w:r>
      <w:r w:rsidRPr="00160A39">
        <w:rPr>
          <w:spacing w:val="-1"/>
          <w:w w:val="96"/>
          <w:sz w:val="62"/>
        </w:rPr>
        <w:t>k</w:t>
      </w:r>
      <w:r w:rsidRPr="00160A39">
        <w:rPr>
          <w:w w:val="163"/>
          <w:sz w:val="62"/>
        </w:rPr>
        <w:t>i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161"/>
          <w:sz w:val="62"/>
        </w:rPr>
        <w:t>l</w:t>
      </w:r>
      <w:r w:rsidRPr="00160A39">
        <w:rPr>
          <w:spacing w:val="-1"/>
          <w:w w:val="99"/>
          <w:sz w:val="62"/>
        </w:rPr>
        <w:t>a</w:t>
      </w:r>
      <w:r w:rsidRPr="00160A39">
        <w:rPr>
          <w:spacing w:val="-1"/>
          <w:w w:val="96"/>
          <w:sz w:val="62"/>
        </w:rPr>
        <w:t>n</w:t>
      </w:r>
      <w:r w:rsidRPr="00160A39">
        <w:rPr>
          <w:spacing w:val="-1"/>
          <w:w w:val="106"/>
          <w:sz w:val="62"/>
        </w:rPr>
        <w:t>d</w:t>
      </w:r>
      <w:r w:rsidRPr="00160A39">
        <w:rPr>
          <w:spacing w:val="-1"/>
          <w:w w:val="99"/>
          <w:sz w:val="62"/>
        </w:rPr>
        <w:t>a</w:t>
      </w:r>
      <w:r w:rsidRPr="00160A39">
        <w:rPr>
          <w:spacing w:val="-1"/>
          <w:w w:val="96"/>
          <w:sz w:val="62"/>
        </w:rPr>
        <w:t>s</w:t>
      </w:r>
      <w:r w:rsidRPr="00160A39">
        <w:rPr>
          <w:spacing w:val="-1"/>
          <w:w w:val="99"/>
          <w:sz w:val="62"/>
        </w:rPr>
        <w:t>a</w:t>
      </w:r>
      <w:r w:rsidRPr="00160A39">
        <w:rPr>
          <w:w w:val="96"/>
          <w:sz w:val="62"/>
        </w:rPr>
        <w:t>n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108"/>
          <w:sz w:val="62"/>
        </w:rPr>
        <w:t>M</w:t>
      </w:r>
      <w:r w:rsidRPr="00160A39">
        <w:rPr>
          <w:spacing w:val="-1"/>
          <w:w w:val="105"/>
          <w:sz w:val="62"/>
        </w:rPr>
        <w:t>o</w:t>
      </w:r>
      <w:r w:rsidRPr="00160A39">
        <w:rPr>
          <w:w w:val="91"/>
          <w:sz w:val="62"/>
        </w:rPr>
        <w:t>U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106"/>
          <w:sz w:val="62"/>
        </w:rPr>
        <w:t>d</w:t>
      </w:r>
      <w:r w:rsidRPr="00160A39">
        <w:rPr>
          <w:spacing w:val="-1"/>
          <w:w w:val="99"/>
          <w:sz w:val="62"/>
        </w:rPr>
        <w:t>a</w:t>
      </w:r>
      <w:r w:rsidRPr="00160A39">
        <w:rPr>
          <w:w w:val="96"/>
          <w:sz w:val="62"/>
        </w:rPr>
        <w:t>n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96"/>
          <w:sz w:val="62"/>
        </w:rPr>
        <w:t>h</w:t>
      </w:r>
      <w:r w:rsidRPr="00160A39">
        <w:rPr>
          <w:spacing w:val="-1"/>
          <w:w w:val="95"/>
          <w:sz w:val="62"/>
        </w:rPr>
        <w:t>u</w:t>
      </w:r>
      <w:r w:rsidRPr="00160A39">
        <w:rPr>
          <w:spacing w:val="-1"/>
          <w:w w:val="96"/>
          <w:sz w:val="62"/>
        </w:rPr>
        <w:t>k</w:t>
      </w:r>
      <w:r w:rsidRPr="00160A39">
        <w:rPr>
          <w:spacing w:val="-1"/>
          <w:w w:val="95"/>
          <w:sz w:val="62"/>
        </w:rPr>
        <w:t>u</w:t>
      </w:r>
      <w:r w:rsidRPr="00160A39">
        <w:rPr>
          <w:w w:val="93"/>
          <w:sz w:val="62"/>
        </w:rPr>
        <w:t>m</w:t>
      </w:r>
      <w:r w:rsidRPr="00160A39">
        <w:rPr>
          <w:spacing w:val="15"/>
          <w:sz w:val="62"/>
        </w:rPr>
        <w:t xml:space="preserve"> </w:t>
      </w:r>
      <w:r w:rsidRPr="00160A39">
        <w:rPr>
          <w:spacing w:val="-1"/>
          <w:w w:val="96"/>
          <w:sz w:val="62"/>
        </w:rPr>
        <w:t>s</w:t>
      </w:r>
      <w:r w:rsidRPr="00160A39">
        <w:rPr>
          <w:spacing w:val="-1"/>
          <w:w w:val="101"/>
          <w:sz w:val="62"/>
        </w:rPr>
        <w:t>e</w:t>
      </w:r>
      <w:r w:rsidRPr="00160A39">
        <w:rPr>
          <w:spacing w:val="-1"/>
          <w:w w:val="115"/>
          <w:sz w:val="62"/>
        </w:rPr>
        <w:t>c</w:t>
      </w:r>
      <w:r w:rsidRPr="00160A39">
        <w:rPr>
          <w:spacing w:val="-1"/>
          <w:w w:val="99"/>
          <w:sz w:val="62"/>
        </w:rPr>
        <w:t>a</w:t>
      </w:r>
      <w:r w:rsidRPr="00160A39">
        <w:rPr>
          <w:w w:val="104"/>
          <w:sz w:val="62"/>
        </w:rPr>
        <w:t>r</w:t>
      </w:r>
      <w:r w:rsidRPr="00160A39">
        <w:rPr>
          <w:w w:val="99"/>
          <w:sz w:val="62"/>
        </w:rPr>
        <w:t xml:space="preserve">a </w:t>
      </w:r>
      <w:r w:rsidRPr="00160A39">
        <w:rPr>
          <w:w w:val="110"/>
          <w:sz w:val="62"/>
        </w:rPr>
        <w:t>legal.</w:t>
      </w:r>
    </w:p>
    <w:p w14:paraId="7389B190" w14:textId="77777777" w:rsidR="0059007F" w:rsidRPr="00160A39" w:rsidRDefault="0059007F">
      <w:pPr>
        <w:spacing w:line="278" w:lineRule="auto"/>
        <w:jc w:val="both"/>
        <w:rPr>
          <w:sz w:val="62"/>
        </w:rPr>
        <w:sectPr w:rsidR="0059007F" w:rsidRPr="00160A39">
          <w:pgSz w:w="28800" w:h="16200" w:orient="landscape"/>
          <w:pgMar w:top="1520" w:right="1100" w:bottom="280" w:left="860" w:header="720" w:footer="720" w:gutter="0"/>
          <w:cols w:space="720"/>
        </w:sectPr>
      </w:pPr>
    </w:p>
    <w:p w14:paraId="046DD1EF" w14:textId="14F2A5D2" w:rsidR="0059007F" w:rsidRPr="00160A39" w:rsidRDefault="00D27C51">
      <w:pPr>
        <w:pStyle w:val="BodyText"/>
        <w:spacing w:before="5"/>
        <w:rPr>
          <w:rFonts w:ascii="Times New Roman" w:hAnsi="Times New Roman" w:cs="Times New Roman"/>
          <w:sz w:val="16"/>
        </w:rPr>
      </w:pPr>
      <w:r w:rsidRPr="00160A39">
        <w:rPr>
          <w:rFonts w:ascii="Times New Roman" w:hAnsi="Times New Roman" w:cs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486429696" behindDoc="1" locked="0" layoutInCell="1" allowOverlap="1" wp14:anchorId="5B18C42E" wp14:editId="466B143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170" name="Rectangle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0" cy="102870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887013" id="Rectangle 225" o:spid="_x0000_s1026" style="position:absolute;margin-left:0;margin-top:0;width:20in;height:810pt;z-index:-168867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" fillcolor="black" stroked="f">
                <w10:wrap anchorx="page" anchory="page"/>
              </v:rect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15733760" behindDoc="0" locked="0" layoutInCell="1" allowOverlap="1" wp14:anchorId="602AFB8A" wp14:editId="35C40B66">
                <wp:simplePos x="0" y="0"/>
                <wp:positionH relativeFrom="page">
                  <wp:posOffset>795020</wp:posOffset>
                </wp:positionH>
                <wp:positionV relativeFrom="page">
                  <wp:posOffset>1028700</wp:posOffset>
                </wp:positionV>
                <wp:extent cx="5628005" cy="8491220"/>
                <wp:effectExtent l="0" t="0" r="0" b="0"/>
                <wp:wrapNone/>
                <wp:docPr id="165" name="Group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28005" cy="8491220"/>
                          <a:chOff x="1252" y="1620"/>
                          <a:chExt cx="8863" cy="13372"/>
                        </a:xfrm>
                      </wpg:grpSpPr>
                      <wps:wsp>
                        <wps:cNvPr id="166" name="Freeform 224"/>
                        <wps:cNvSpPr>
                          <a:spLocks/>
                        </wps:cNvSpPr>
                        <wps:spPr bwMode="auto">
                          <a:xfrm>
                            <a:off x="1815" y="1816"/>
                            <a:ext cx="8301" cy="12762"/>
                          </a:xfrm>
                          <a:custGeom>
                            <a:avLst/>
                            <a:gdLst>
                              <a:gd name="T0" fmla="+- 0 10115 1815"/>
                              <a:gd name="T1" fmla="*/ T0 w 8301"/>
                              <a:gd name="T2" fmla="+- 0 1816 1816"/>
                              <a:gd name="T3" fmla="*/ 1816 h 12762"/>
                              <a:gd name="T4" fmla="+- 0 9851 1815"/>
                              <a:gd name="T5" fmla="*/ T4 w 8301"/>
                              <a:gd name="T6" fmla="+- 0 1816 1816"/>
                              <a:gd name="T7" fmla="*/ 1816 h 12762"/>
                              <a:gd name="T8" fmla="+- 0 9851 1815"/>
                              <a:gd name="T9" fmla="*/ T8 w 8301"/>
                              <a:gd name="T10" fmla="+- 0 1857 1816"/>
                              <a:gd name="T11" fmla="*/ 1857 h 12762"/>
                              <a:gd name="T12" fmla="+- 0 1850 1815"/>
                              <a:gd name="T13" fmla="*/ T12 w 8301"/>
                              <a:gd name="T14" fmla="+- 0 1857 1816"/>
                              <a:gd name="T15" fmla="*/ 1857 h 12762"/>
                              <a:gd name="T16" fmla="+- 0 1850 1815"/>
                              <a:gd name="T17" fmla="*/ T16 w 8301"/>
                              <a:gd name="T18" fmla="+- 0 14315 1816"/>
                              <a:gd name="T19" fmla="*/ 14315 h 12762"/>
                              <a:gd name="T20" fmla="+- 0 1815 1815"/>
                              <a:gd name="T21" fmla="*/ T20 w 8301"/>
                              <a:gd name="T22" fmla="+- 0 14315 1816"/>
                              <a:gd name="T23" fmla="*/ 14315 h 12762"/>
                              <a:gd name="T24" fmla="+- 0 1815 1815"/>
                              <a:gd name="T25" fmla="*/ T24 w 8301"/>
                              <a:gd name="T26" fmla="+- 0 14510 1816"/>
                              <a:gd name="T27" fmla="*/ 14510 h 12762"/>
                              <a:gd name="T28" fmla="+- 0 1815 1815"/>
                              <a:gd name="T29" fmla="*/ T28 w 8301"/>
                              <a:gd name="T30" fmla="+- 0 14578 1816"/>
                              <a:gd name="T31" fmla="*/ 14578 h 12762"/>
                              <a:gd name="T32" fmla="+- 0 10115 1815"/>
                              <a:gd name="T33" fmla="*/ T32 w 8301"/>
                              <a:gd name="T34" fmla="+- 0 14578 1816"/>
                              <a:gd name="T35" fmla="*/ 14578 h 12762"/>
                              <a:gd name="T36" fmla="+- 0 10115 1815"/>
                              <a:gd name="T37" fmla="*/ T36 w 8301"/>
                              <a:gd name="T38" fmla="+- 0 14510 1816"/>
                              <a:gd name="T39" fmla="*/ 14510 h 12762"/>
                              <a:gd name="T40" fmla="+- 0 10115 1815"/>
                              <a:gd name="T41" fmla="*/ T40 w 8301"/>
                              <a:gd name="T42" fmla="+- 0 14510 1816"/>
                              <a:gd name="T43" fmla="*/ 14510 h 12762"/>
                              <a:gd name="T44" fmla="+- 0 10115 1815"/>
                              <a:gd name="T45" fmla="*/ T44 w 8301"/>
                              <a:gd name="T46" fmla="+- 0 1885 1816"/>
                              <a:gd name="T47" fmla="*/ 1885 h 12762"/>
                              <a:gd name="T48" fmla="+- 0 10081 1815"/>
                              <a:gd name="T49" fmla="*/ T48 w 8301"/>
                              <a:gd name="T50" fmla="+- 0 1885 1816"/>
                              <a:gd name="T51" fmla="*/ 1885 h 12762"/>
                              <a:gd name="T52" fmla="+- 0 10081 1815"/>
                              <a:gd name="T53" fmla="*/ T52 w 8301"/>
                              <a:gd name="T54" fmla="+- 0 1884 1816"/>
                              <a:gd name="T55" fmla="*/ 1884 h 12762"/>
                              <a:gd name="T56" fmla="+- 0 10115 1815"/>
                              <a:gd name="T57" fmla="*/ T56 w 8301"/>
                              <a:gd name="T58" fmla="+- 0 1884 1816"/>
                              <a:gd name="T59" fmla="*/ 1884 h 12762"/>
                              <a:gd name="T60" fmla="+- 0 10115 1815"/>
                              <a:gd name="T61" fmla="*/ T60 w 8301"/>
                              <a:gd name="T62" fmla="+- 0 1816 1816"/>
                              <a:gd name="T63" fmla="*/ 1816 h 1276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8301" h="12762">
                                <a:moveTo>
                                  <a:pt x="8300" y="0"/>
                                </a:moveTo>
                                <a:lnTo>
                                  <a:pt x="8036" y="0"/>
                                </a:lnTo>
                                <a:lnTo>
                                  <a:pt x="8036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12499"/>
                                </a:lnTo>
                                <a:lnTo>
                                  <a:pt x="0" y="12499"/>
                                </a:lnTo>
                                <a:lnTo>
                                  <a:pt x="0" y="12694"/>
                                </a:lnTo>
                                <a:lnTo>
                                  <a:pt x="0" y="12762"/>
                                </a:lnTo>
                                <a:lnTo>
                                  <a:pt x="8300" y="12762"/>
                                </a:lnTo>
                                <a:lnTo>
                                  <a:pt x="8300" y="12694"/>
                                </a:lnTo>
                                <a:lnTo>
                                  <a:pt x="8300" y="69"/>
                                </a:lnTo>
                                <a:lnTo>
                                  <a:pt x="8266" y="69"/>
                                </a:lnTo>
                                <a:lnTo>
                                  <a:pt x="8266" y="68"/>
                                </a:lnTo>
                                <a:lnTo>
                                  <a:pt x="8300" y="68"/>
                                </a:lnTo>
                                <a:lnTo>
                                  <a:pt x="830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7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620" y="1620"/>
                            <a:ext cx="8231" cy="126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68" name="Picture 2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252" y="8476"/>
                            <a:ext cx="7576" cy="6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69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1620" y="1620"/>
                            <a:ext cx="8231" cy="126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E9FCC9" w14:textId="77777777" w:rsidR="0059007F" w:rsidRDefault="00F5288D">
                              <w:pPr>
                                <w:spacing w:before="534" w:line="235" w:lineRule="auto"/>
                                <w:ind w:left="794" w:right="926"/>
                                <w:rPr>
                                  <w:rFonts w:ascii="Verdana"/>
                                  <w:sz w:val="130"/>
                                </w:rPr>
                              </w:pPr>
                              <w:r>
                                <w:rPr>
                                  <w:rFonts w:ascii="Verdana"/>
                                  <w:w w:val="120"/>
                                  <w:sz w:val="130"/>
                                </w:rPr>
                                <w:t>Tujuan</w:t>
                              </w:r>
                              <w:r>
                                <w:rPr>
                                  <w:rFonts w:ascii="Verdana"/>
                                  <w:spacing w:val="1"/>
                                  <w:w w:val="120"/>
                                  <w:sz w:val="130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20"/>
                                  <w:sz w:val="130"/>
                                </w:rPr>
                                <w:t>&amp;</w:t>
                              </w:r>
                              <w:r>
                                <w:rPr>
                                  <w:rFonts w:ascii="Verdana"/>
                                  <w:spacing w:val="1"/>
                                  <w:w w:val="120"/>
                                  <w:sz w:val="130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30"/>
                                </w:rPr>
                                <w:t>Manfaa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2AFB8A" id="Group 220" o:spid="_x0000_s1030" style="position:absolute;margin-left:62.6pt;margin-top:81pt;width:443.15pt;height:668.6pt;z-index:15733760;mso-position-horizontal-relative:page;mso-position-vertical-relative:page" coordorigin="1252,1620" coordsize="8863,1337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">
                <v:shape id="Freeform 224" o:spid="_x0000_s1031" style="position:absolute;left:1815;top:1816;width:8301;height:12762;visibility:visible;mso-wrap-style:square;v-text-anchor:top" coordsize="8301,127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" path="m8300,l8036,r,41l35,41r,12458l,12499r,195l,12762r8300,l8300,12694,8300,69r-34,l8266,68r34,l8300,xe" fillcolor="#4f7334" stroked="f">
                  <v:path arrowok="t" o:connecttype="custom" o:connectlocs="8300,1816;8036,1816;8036,1857;35,1857;35,14315;0,14315;0,14510;0,14578;8300,14578;8300,14510;8300,14510;8300,1885;8266,1885;8266,1884;8300,1884;8300,1816" o:connectangles="0,0,0,0,0,0,0,0,0,0,0,0,0,0,0,0"/>
                </v:shape>
                <v:rect id="Rectangle 223" o:spid="_x0000_s1032" style="position:absolute;left:1620;top:1620;width:8231;height:126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" stroked="f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22" o:spid="_x0000_s1033" type="#_x0000_t75" style="position:absolute;left:1252;top:8476;width:7576;height:65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">
                  <v:imagedata r:id="rId19" o:title=""/>
                </v:shape>
                <v:shape id="Text Box 221" o:spid="_x0000_s1034" type="#_x0000_t202" style="position:absolute;left:1620;top:1620;width:8231;height:126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" filled="f" stroked="f">
                  <v:textbox inset="0,0,0,0">
                    <w:txbxContent>
                      <w:p w14:paraId="03E9FCC9" w14:textId="77777777" w:rsidR="0059007F" w:rsidRDefault="00F5288D">
                        <w:pPr>
                          <w:spacing w:before="534" w:line="235" w:lineRule="auto"/>
                          <w:ind w:left="794" w:right="926"/>
                          <w:rPr>
                            <w:rFonts w:ascii="Verdana"/>
                            <w:sz w:val="130"/>
                          </w:rPr>
                        </w:pPr>
                        <w:r>
                          <w:rPr>
                            <w:rFonts w:ascii="Verdana"/>
                            <w:w w:val="120"/>
                            <w:sz w:val="130"/>
                          </w:rPr>
                          <w:t>Tujuan</w:t>
                        </w:r>
                        <w:r>
                          <w:rPr>
                            <w:rFonts w:ascii="Verdana"/>
                            <w:spacing w:val="1"/>
                            <w:w w:val="120"/>
                            <w:sz w:val="130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20"/>
                            <w:sz w:val="130"/>
                          </w:rPr>
                          <w:t>&amp;</w:t>
                        </w:r>
                        <w:r>
                          <w:rPr>
                            <w:rFonts w:ascii="Verdana"/>
                            <w:spacing w:val="1"/>
                            <w:w w:val="120"/>
                            <w:sz w:val="130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30"/>
                          </w:rPr>
                          <w:t>Manfaat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15734272" behindDoc="0" locked="0" layoutInCell="1" allowOverlap="1" wp14:anchorId="6C00CD5F" wp14:editId="4E68FA97">
                <wp:simplePos x="0" y="0"/>
                <wp:positionH relativeFrom="page">
                  <wp:posOffset>6884670</wp:posOffset>
                </wp:positionH>
                <wp:positionV relativeFrom="page">
                  <wp:posOffset>1028700</wp:posOffset>
                </wp:positionV>
                <wp:extent cx="10375265" cy="3848100"/>
                <wp:effectExtent l="0" t="0" r="0" b="0"/>
                <wp:wrapNone/>
                <wp:docPr id="161" name="Group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0375265" cy="3848100"/>
                          <a:chOff x="10842" y="1620"/>
                          <a:chExt cx="16339" cy="6060"/>
                        </a:xfrm>
                      </wpg:grpSpPr>
                      <wps:wsp>
                        <wps:cNvPr id="162" name="Freeform 219"/>
                        <wps:cNvSpPr>
                          <a:spLocks/>
                        </wps:cNvSpPr>
                        <wps:spPr bwMode="auto">
                          <a:xfrm>
                            <a:off x="11036" y="1816"/>
                            <a:ext cx="16144" cy="5864"/>
                          </a:xfrm>
                          <a:custGeom>
                            <a:avLst/>
                            <a:gdLst>
                              <a:gd name="T0" fmla="+- 0 27180 11037"/>
                              <a:gd name="T1" fmla="*/ T0 w 16144"/>
                              <a:gd name="T2" fmla="+- 0 1816 1816"/>
                              <a:gd name="T3" fmla="*/ 1816 h 5864"/>
                              <a:gd name="T4" fmla="+- 0 26915 11037"/>
                              <a:gd name="T5" fmla="*/ T4 w 16144"/>
                              <a:gd name="T6" fmla="+- 0 1816 1816"/>
                              <a:gd name="T7" fmla="*/ 1816 h 5864"/>
                              <a:gd name="T8" fmla="+- 0 26915 11037"/>
                              <a:gd name="T9" fmla="*/ T8 w 16144"/>
                              <a:gd name="T10" fmla="+- 0 1857 1816"/>
                              <a:gd name="T11" fmla="*/ 1857 h 5864"/>
                              <a:gd name="T12" fmla="+- 0 11072 11037"/>
                              <a:gd name="T13" fmla="*/ T12 w 16144"/>
                              <a:gd name="T14" fmla="+- 0 1857 1816"/>
                              <a:gd name="T15" fmla="*/ 1857 h 5864"/>
                              <a:gd name="T16" fmla="+- 0 11072 11037"/>
                              <a:gd name="T17" fmla="*/ T16 w 16144"/>
                              <a:gd name="T18" fmla="+- 0 7416 1816"/>
                              <a:gd name="T19" fmla="*/ 7416 h 5864"/>
                              <a:gd name="T20" fmla="+- 0 11037 11037"/>
                              <a:gd name="T21" fmla="*/ T20 w 16144"/>
                              <a:gd name="T22" fmla="+- 0 7416 1816"/>
                              <a:gd name="T23" fmla="*/ 7416 h 5864"/>
                              <a:gd name="T24" fmla="+- 0 11037 11037"/>
                              <a:gd name="T25" fmla="*/ T24 w 16144"/>
                              <a:gd name="T26" fmla="+- 0 7610 1816"/>
                              <a:gd name="T27" fmla="*/ 7610 h 5864"/>
                              <a:gd name="T28" fmla="+- 0 11037 11037"/>
                              <a:gd name="T29" fmla="*/ T28 w 16144"/>
                              <a:gd name="T30" fmla="+- 0 7680 1816"/>
                              <a:gd name="T31" fmla="*/ 7680 h 5864"/>
                              <a:gd name="T32" fmla="+- 0 27180 11037"/>
                              <a:gd name="T33" fmla="*/ T32 w 16144"/>
                              <a:gd name="T34" fmla="+- 0 7680 1816"/>
                              <a:gd name="T35" fmla="*/ 7680 h 5864"/>
                              <a:gd name="T36" fmla="+- 0 27180 11037"/>
                              <a:gd name="T37" fmla="*/ T36 w 16144"/>
                              <a:gd name="T38" fmla="+- 0 7611 1816"/>
                              <a:gd name="T39" fmla="*/ 7611 h 5864"/>
                              <a:gd name="T40" fmla="+- 0 27180 11037"/>
                              <a:gd name="T41" fmla="*/ T40 w 16144"/>
                              <a:gd name="T42" fmla="+- 0 7610 1816"/>
                              <a:gd name="T43" fmla="*/ 7610 h 5864"/>
                              <a:gd name="T44" fmla="+- 0 27180 11037"/>
                              <a:gd name="T45" fmla="*/ T44 w 16144"/>
                              <a:gd name="T46" fmla="+- 0 1885 1816"/>
                              <a:gd name="T47" fmla="*/ 1885 h 5864"/>
                              <a:gd name="T48" fmla="+- 0 27145 11037"/>
                              <a:gd name="T49" fmla="*/ T48 w 16144"/>
                              <a:gd name="T50" fmla="+- 0 1885 1816"/>
                              <a:gd name="T51" fmla="*/ 1885 h 5864"/>
                              <a:gd name="T52" fmla="+- 0 27145 11037"/>
                              <a:gd name="T53" fmla="*/ T52 w 16144"/>
                              <a:gd name="T54" fmla="+- 0 1884 1816"/>
                              <a:gd name="T55" fmla="*/ 1884 h 5864"/>
                              <a:gd name="T56" fmla="+- 0 27180 11037"/>
                              <a:gd name="T57" fmla="*/ T56 w 16144"/>
                              <a:gd name="T58" fmla="+- 0 1884 1816"/>
                              <a:gd name="T59" fmla="*/ 1884 h 5864"/>
                              <a:gd name="T60" fmla="+- 0 27180 11037"/>
                              <a:gd name="T61" fmla="*/ T60 w 16144"/>
                              <a:gd name="T62" fmla="+- 0 1816 1816"/>
                              <a:gd name="T63" fmla="*/ 1816 h 586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16144" h="5864">
                                <a:moveTo>
                                  <a:pt x="16143" y="0"/>
                                </a:moveTo>
                                <a:lnTo>
                                  <a:pt x="15878" y="0"/>
                                </a:lnTo>
                                <a:lnTo>
                                  <a:pt x="15878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5600"/>
                                </a:lnTo>
                                <a:lnTo>
                                  <a:pt x="0" y="5600"/>
                                </a:lnTo>
                                <a:lnTo>
                                  <a:pt x="0" y="5794"/>
                                </a:lnTo>
                                <a:lnTo>
                                  <a:pt x="0" y="5864"/>
                                </a:lnTo>
                                <a:lnTo>
                                  <a:pt x="16143" y="5864"/>
                                </a:lnTo>
                                <a:lnTo>
                                  <a:pt x="16143" y="5795"/>
                                </a:lnTo>
                                <a:lnTo>
                                  <a:pt x="16143" y="5794"/>
                                </a:lnTo>
                                <a:lnTo>
                                  <a:pt x="16143" y="69"/>
                                </a:lnTo>
                                <a:lnTo>
                                  <a:pt x="16108" y="69"/>
                                </a:lnTo>
                                <a:lnTo>
                                  <a:pt x="16108" y="68"/>
                                </a:lnTo>
                                <a:lnTo>
                                  <a:pt x="16143" y="68"/>
                                </a:lnTo>
                                <a:lnTo>
                                  <a:pt x="161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10841" y="1620"/>
                            <a:ext cx="16074" cy="57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Text Box 217"/>
                        <wps:cNvSpPr txBox="1">
                          <a:spLocks noChangeArrowheads="1"/>
                        </wps:cNvSpPr>
                        <wps:spPr bwMode="auto">
                          <a:xfrm>
                            <a:off x="11071" y="1850"/>
                            <a:ext cx="16039" cy="5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186EBD" w14:textId="77777777" w:rsidR="0059007F" w:rsidRDefault="00F5288D">
                              <w:pPr>
                                <w:spacing w:before="80"/>
                                <w:ind w:left="430"/>
                                <w:rPr>
                                  <w:rFonts w:ascii="Calibri"/>
                                  <w:b/>
                                  <w:sz w:val="101"/>
                                </w:rPr>
                              </w:pPr>
                              <w:r>
                                <w:rPr>
                                  <w:rFonts w:ascii="Calibri"/>
                                  <w:b/>
                                  <w:w w:val="105"/>
                                  <w:sz w:val="101"/>
                                </w:rPr>
                                <w:t>Tujuan</w:t>
                              </w:r>
                            </w:p>
                            <w:p w14:paraId="405D1B28" w14:textId="77777777" w:rsidR="0059007F" w:rsidRDefault="00F5288D">
                              <w:pPr>
                                <w:spacing w:before="627" w:line="288" w:lineRule="auto"/>
                                <w:ind w:left="487" w:right="646"/>
                                <w:jc w:val="both"/>
                                <w:rPr>
                                  <w:rFonts w:ascii="Cambria"/>
                                  <w:b/>
                                  <w:sz w:val="65"/>
                                </w:rPr>
                              </w:pPr>
                              <w:r>
                                <w:rPr>
                                  <w:rFonts w:ascii="Cambria"/>
                                  <w:b/>
                                  <w:sz w:val="65"/>
                                </w:rPr>
                                <w:t>Sebagai wadah penyalur bantuan yang membuat</w:t>
                              </w:r>
                              <w:r>
                                <w:rPr>
                                  <w:rFonts w:ascii="Cambria"/>
                                  <w:b/>
                                  <w:spacing w:val="1"/>
                                  <w:sz w:val="65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65"/>
                                </w:rPr>
                                <w:t>mobilitas donasi dari donatur kepada target yang</w:t>
                              </w:r>
                              <w:r>
                                <w:rPr>
                                  <w:rFonts w:ascii="Cambria"/>
                                  <w:b/>
                                  <w:spacing w:val="-141"/>
                                  <w:sz w:val="65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65"/>
                                </w:rPr>
                                <w:t>sudah</w:t>
                              </w:r>
                              <w:r>
                                <w:rPr>
                                  <w:rFonts w:ascii="Cambria"/>
                                  <w:b/>
                                  <w:spacing w:val="21"/>
                                  <w:sz w:val="65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65"/>
                                </w:rPr>
                                <w:t>ditentukan</w:t>
                              </w:r>
                              <w:r>
                                <w:rPr>
                                  <w:rFonts w:ascii="Cambria"/>
                                  <w:b/>
                                  <w:spacing w:val="22"/>
                                  <w:sz w:val="65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65"/>
                                </w:rPr>
                                <w:t>menjadi</w:t>
                              </w:r>
                              <w:r>
                                <w:rPr>
                                  <w:rFonts w:ascii="Cambria"/>
                                  <w:b/>
                                  <w:spacing w:val="21"/>
                                  <w:sz w:val="65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65"/>
                                </w:rPr>
                                <w:t>fleksibel</w:t>
                              </w:r>
                              <w:r>
                                <w:rPr>
                                  <w:rFonts w:ascii="Cambria"/>
                                  <w:b/>
                                  <w:spacing w:val="22"/>
                                  <w:sz w:val="65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65"/>
                                </w:rPr>
                                <w:t>dan</w:t>
                              </w:r>
                              <w:r>
                                <w:rPr>
                                  <w:rFonts w:ascii="Cambria"/>
                                  <w:b/>
                                  <w:spacing w:val="22"/>
                                  <w:sz w:val="65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65"/>
                                </w:rPr>
                                <w:t>efisien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00CD5F" id="Group 216" o:spid="_x0000_s1035" style="position:absolute;margin-left:542.1pt;margin-top:81pt;width:816.95pt;height:303pt;z-index:15734272;mso-position-horizontal-relative:page;mso-position-vertical-relative:page" coordorigin="10842,1620" coordsize="16339,60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">
                <v:shape id="Freeform 219" o:spid="_x0000_s1036" style="position:absolute;left:11036;top:1816;width:16144;height:5864;visibility:visible;mso-wrap-style:square;v-text-anchor:top" coordsize="16144,58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" path="m16143,r-265,l15878,41,35,41r,5559l,5600r,194l,5864r16143,l16143,5795r,-1l16143,69r-35,l16108,68r35,l16143,xe" fillcolor="#4f7334" stroked="f">
                  <v:path arrowok="t" o:connecttype="custom" o:connectlocs="16143,1816;15878,1816;15878,1857;35,1857;35,7416;0,7416;0,7610;0,7680;16143,7680;16143,7611;16143,7610;16143,1885;16108,1885;16108,1884;16143,1884;16143,1816" o:connectangles="0,0,0,0,0,0,0,0,0,0,0,0,0,0,0,0"/>
                </v:shape>
                <v:rect id="Rectangle 218" o:spid="_x0000_s1037" style="position:absolute;left:10841;top:1620;width:16074;height:57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" stroked="f"/>
                <v:shape id="Text Box 217" o:spid="_x0000_s1038" type="#_x0000_t202" style="position:absolute;left:11071;top:1850;width:16039;height:57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" filled="f" stroked="f">
                  <v:textbox inset="0,0,0,0">
                    <w:txbxContent>
                      <w:p w14:paraId="2C186EBD" w14:textId="77777777" w:rsidR="0059007F" w:rsidRDefault="00F5288D">
                        <w:pPr>
                          <w:spacing w:before="80"/>
                          <w:ind w:left="430"/>
                          <w:rPr>
                            <w:rFonts w:ascii="Calibri"/>
                            <w:b/>
                            <w:sz w:val="101"/>
                          </w:rPr>
                        </w:pPr>
                        <w:r>
                          <w:rPr>
                            <w:rFonts w:ascii="Calibri"/>
                            <w:b/>
                            <w:w w:val="105"/>
                            <w:sz w:val="101"/>
                          </w:rPr>
                          <w:t>Tujuan</w:t>
                        </w:r>
                      </w:p>
                      <w:p w14:paraId="405D1B28" w14:textId="77777777" w:rsidR="0059007F" w:rsidRDefault="00F5288D">
                        <w:pPr>
                          <w:spacing w:before="627" w:line="288" w:lineRule="auto"/>
                          <w:ind w:left="487" w:right="646"/>
                          <w:jc w:val="both"/>
                          <w:rPr>
                            <w:rFonts w:ascii="Cambria"/>
                            <w:b/>
                            <w:sz w:val="65"/>
                          </w:rPr>
                        </w:pPr>
                        <w:r>
                          <w:rPr>
                            <w:rFonts w:ascii="Cambria"/>
                            <w:b/>
                            <w:sz w:val="65"/>
                          </w:rPr>
                          <w:t>Sebagai wadah penyalur bantuan yang membuat</w:t>
                        </w:r>
                        <w:r>
                          <w:rPr>
                            <w:rFonts w:ascii="Cambria"/>
                            <w:b/>
                            <w:spacing w:val="1"/>
                            <w:sz w:val="65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65"/>
                          </w:rPr>
                          <w:t>mobilitas donasi dari donatur kepada target yang</w:t>
                        </w:r>
                        <w:r>
                          <w:rPr>
                            <w:rFonts w:ascii="Cambria"/>
                            <w:b/>
                            <w:spacing w:val="-141"/>
                            <w:sz w:val="65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65"/>
                          </w:rPr>
                          <w:t>sudah</w:t>
                        </w:r>
                        <w:r>
                          <w:rPr>
                            <w:rFonts w:ascii="Cambria"/>
                            <w:b/>
                            <w:spacing w:val="21"/>
                            <w:sz w:val="65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65"/>
                          </w:rPr>
                          <w:t>ditentukan</w:t>
                        </w:r>
                        <w:r>
                          <w:rPr>
                            <w:rFonts w:ascii="Cambria"/>
                            <w:b/>
                            <w:spacing w:val="22"/>
                            <w:sz w:val="65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65"/>
                          </w:rPr>
                          <w:t>menjadi</w:t>
                        </w:r>
                        <w:r>
                          <w:rPr>
                            <w:rFonts w:ascii="Cambria"/>
                            <w:b/>
                            <w:spacing w:val="21"/>
                            <w:sz w:val="65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65"/>
                          </w:rPr>
                          <w:t>fleksibel</w:t>
                        </w:r>
                        <w:r>
                          <w:rPr>
                            <w:rFonts w:ascii="Cambria"/>
                            <w:b/>
                            <w:spacing w:val="22"/>
                            <w:sz w:val="65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65"/>
                          </w:rPr>
                          <w:t>dan</w:t>
                        </w:r>
                        <w:r>
                          <w:rPr>
                            <w:rFonts w:ascii="Cambria"/>
                            <w:b/>
                            <w:spacing w:val="22"/>
                            <w:sz w:val="65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65"/>
                          </w:rPr>
                          <w:t>efisien.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15734784" behindDoc="0" locked="0" layoutInCell="1" allowOverlap="1" wp14:anchorId="75D3B975" wp14:editId="42162891">
                <wp:simplePos x="0" y="0"/>
                <wp:positionH relativeFrom="page">
                  <wp:posOffset>6884670</wp:posOffset>
                </wp:positionH>
                <wp:positionV relativeFrom="page">
                  <wp:posOffset>5483860</wp:posOffset>
                </wp:positionV>
                <wp:extent cx="10375265" cy="3700780"/>
                <wp:effectExtent l="0" t="0" r="0" b="0"/>
                <wp:wrapNone/>
                <wp:docPr id="152" name="Group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0375265" cy="3700780"/>
                          <a:chOff x="10842" y="8636"/>
                          <a:chExt cx="16339" cy="5828"/>
                        </a:xfrm>
                      </wpg:grpSpPr>
                      <wps:wsp>
                        <wps:cNvPr id="153" name="Freeform 215"/>
                        <wps:cNvSpPr>
                          <a:spLocks/>
                        </wps:cNvSpPr>
                        <wps:spPr bwMode="auto">
                          <a:xfrm>
                            <a:off x="11036" y="8831"/>
                            <a:ext cx="16144" cy="5632"/>
                          </a:xfrm>
                          <a:custGeom>
                            <a:avLst/>
                            <a:gdLst>
                              <a:gd name="T0" fmla="+- 0 27180 11037"/>
                              <a:gd name="T1" fmla="*/ T0 w 16144"/>
                              <a:gd name="T2" fmla="+- 0 8832 8832"/>
                              <a:gd name="T3" fmla="*/ 8832 h 5632"/>
                              <a:gd name="T4" fmla="+- 0 26915 11037"/>
                              <a:gd name="T5" fmla="*/ T4 w 16144"/>
                              <a:gd name="T6" fmla="+- 0 8832 8832"/>
                              <a:gd name="T7" fmla="*/ 8832 h 5632"/>
                              <a:gd name="T8" fmla="+- 0 26915 11037"/>
                              <a:gd name="T9" fmla="*/ T8 w 16144"/>
                              <a:gd name="T10" fmla="+- 0 8873 8832"/>
                              <a:gd name="T11" fmla="*/ 8873 h 5632"/>
                              <a:gd name="T12" fmla="+- 0 11072 11037"/>
                              <a:gd name="T13" fmla="*/ T12 w 16144"/>
                              <a:gd name="T14" fmla="+- 0 8873 8832"/>
                              <a:gd name="T15" fmla="*/ 8873 h 5632"/>
                              <a:gd name="T16" fmla="+- 0 11072 11037"/>
                              <a:gd name="T17" fmla="*/ T16 w 16144"/>
                              <a:gd name="T18" fmla="+- 0 14199 8832"/>
                              <a:gd name="T19" fmla="*/ 14199 h 5632"/>
                              <a:gd name="T20" fmla="+- 0 11037 11037"/>
                              <a:gd name="T21" fmla="*/ T20 w 16144"/>
                              <a:gd name="T22" fmla="+- 0 14199 8832"/>
                              <a:gd name="T23" fmla="*/ 14199 h 5632"/>
                              <a:gd name="T24" fmla="+- 0 11037 11037"/>
                              <a:gd name="T25" fmla="*/ T24 w 16144"/>
                              <a:gd name="T26" fmla="+- 0 14394 8832"/>
                              <a:gd name="T27" fmla="*/ 14394 h 5632"/>
                              <a:gd name="T28" fmla="+- 0 11037 11037"/>
                              <a:gd name="T29" fmla="*/ T28 w 16144"/>
                              <a:gd name="T30" fmla="+- 0 14464 8832"/>
                              <a:gd name="T31" fmla="*/ 14464 h 5632"/>
                              <a:gd name="T32" fmla="+- 0 27180 11037"/>
                              <a:gd name="T33" fmla="*/ T32 w 16144"/>
                              <a:gd name="T34" fmla="+- 0 14464 8832"/>
                              <a:gd name="T35" fmla="*/ 14464 h 5632"/>
                              <a:gd name="T36" fmla="+- 0 27180 11037"/>
                              <a:gd name="T37" fmla="*/ T36 w 16144"/>
                              <a:gd name="T38" fmla="+- 0 14394 8832"/>
                              <a:gd name="T39" fmla="*/ 14394 h 5632"/>
                              <a:gd name="T40" fmla="+- 0 27180 11037"/>
                              <a:gd name="T41" fmla="*/ T40 w 16144"/>
                              <a:gd name="T42" fmla="+- 0 14394 8832"/>
                              <a:gd name="T43" fmla="*/ 14394 h 5632"/>
                              <a:gd name="T44" fmla="+- 0 27180 11037"/>
                              <a:gd name="T45" fmla="*/ T44 w 16144"/>
                              <a:gd name="T46" fmla="+- 0 8900 8832"/>
                              <a:gd name="T47" fmla="*/ 8900 h 5632"/>
                              <a:gd name="T48" fmla="+- 0 27145 11037"/>
                              <a:gd name="T49" fmla="*/ T48 w 16144"/>
                              <a:gd name="T50" fmla="+- 0 8900 8832"/>
                              <a:gd name="T51" fmla="*/ 8900 h 5632"/>
                              <a:gd name="T52" fmla="+- 0 27145 11037"/>
                              <a:gd name="T53" fmla="*/ T52 w 16144"/>
                              <a:gd name="T54" fmla="+- 0 8900 8832"/>
                              <a:gd name="T55" fmla="*/ 8900 h 5632"/>
                              <a:gd name="T56" fmla="+- 0 27180 11037"/>
                              <a:gd name="T57" fmla="*/ T56 w 16144"/>
                              <a:gd name="T58" fmla="+- 0 8900 8832"/>
                              <a:gd name="T59" fmla="*/ 8900 h 5632"/>
                              <a:gd name="T60" fmla="+- 0 27180 11037"/>
                              <a:gd name="T61" fmla="*/ T60 w 16144"/>
                              <a:gd name="T62" fmla="+- 0 8832 8832"/>
                              <a:gd name="T63" fmla="*/ 8832 h 563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16144" h="5632">
                                <a:moveTo>
                                  <a:pt x="16143" y="0"/>
                                </a:moveTo>
                                <a:lnTo>
                                  <a:pt x="15878" y="0"/>
                                </a:lnTo>
                                <a:lnTo>
                                  <a:pt x="15878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5367"/>
                                </a:lnTo>
                                <a:lnTo>
                                  <a:pt x="0" y="5367"/>
                                </a:lnTo>
                                <a:lnTo>
                                  <a:pt x="0" y="5562"/>
                                </a:lnTo>
                                <a:lnTo>
                                  <a:pt x="0" y="5632"/>
                                </a:lnTo>
                                <a:lnTo>
                                  <a:pt x="16143" y="5632"/>
                                </a:lnTo>
                                <a:lnTo>
                                  <a:pt x="16143" y="5562"/>
                                </a:lnTo>
                                <a:lnTo>
                                  <a:pt x="16143" y="68"/>
                                </a:lnTo>
                                <a:lnTo>
                                  <a:pt x="16108" y="68"/>
                                </a:lnTo>
                                <a:lnTo>
                                  <a:pt x="16143" y="68"/>
                                </a:lnTo>
                                <a:lnTo>
                                  <a:pt x="161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0841" y="8635"/>
                            <a:ext cx="16074" cy="5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Text Box 213"/>
                        <wps:cNvSpPr txBox="1">
                          <a:spLocks noChangeArrowheads="1"/>
                        </wps:cNvSpPr>
                        <wps:spPr bwMode="auto">
                          <a:xfrm>
                            <a:off x="11502" y="8937"/>
                            <a:ext cx="3693" cy="2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F89A17" w14:textId="77777777" w:rsidR="0059007F" w:rsidRDefault="00F5288D">
                              <w:pPr>
                                <w:spacing w:before="64"/>
                                <w:ind w:left="112"/>
                                <w:rPr>
                                  <w:rFonts w:ascii="Calibri"/>
                                  <w:b/>
                                  <w:sz w:val="101"/>
                                </w:rPr>
                              </w:pPr>
                              <w:r>
                                <w:rPr>
                                  <w:rFonts w:ascii="Calibri"/>
                                  <w:b/>
                                  <w:w w:val="95"/>
                                  <w:sz w:val="101"/>
                                </w:rPr>
                                <w:t>Manfaat</w:t>
                              </w:r>
                            </w:p>
                            <w:p w14:paraId="073C343C" w14:textId="77777777" w:rsidR="0059007F" w:rsidRDefault="00F5288D">
                              <w:pPr>
                                <w:spacing w:before="252"/>
                                <w:rPr>
                                  <w:rFonts w:ascii="Cambria"/>
                                  <w:b/>
                                  <w:sz w:val="59"/>
                                </w:rPr>
                              </w:pP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Memperkeci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6" name="Text Box 212"/>
                        <wps:cNvSpPr txBox="1">
                          <a:spLocks noChangeArrowheads="1"/>
                        </wps:cNvSpPr>
                        <wps:spPr bwMode="auto">
                          <a:xfrm>
                            <a:off x="16030" y="10455"/>
                            <a:ext cx="1691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C548AD" w14:textId="77777777" w:rsidR="0059007F" w:rsidRDefault="00F5288D">
                              <w:pPr>
                                <w:spacing w:before="31"/>
                                <w:rPr>
                                  <w:rFonts w:ascii="Cambria"/>
                                  <w:b/>
                                  <w:sz w:val="59"/>
                                </w:rPr>
                              </w:pPr>
                              <w:r>
                                <w:rPr>
                                  <w:rFonts w:ascii="Cambria"/>
                                  <w:b/>
                                  <w:w w:val="95"/>
                                  <w:sz w:val="59"/>
                                </w:rPr>
                                <w:t>resik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7" name="Text Box 211"/>
                        <wps:cNvSpPr txBox="1">
                          <a:spLocks noChangeArrowheads="1"/>
                        </wps:cNvSpPr>
                        <wps:spPr bwMode="auto">
                          <a:xfrm>
                            <a:off x="18603" y="10455"/>
                            <a:ext cx="2853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394F71" w14:textId="77777777" w:rsidR="0059007F" w:rsidRDefault="00F5288D">
                              <w:pPr>
                                <w:spacing w:before="31"/>
                                <w:rPr>
                                  <w:rFonts w:ascii="Cambria"/>
                                  <w:b/>
                                  <w:sz w:val="59"/>
                                </w:rPr>
                              </w:pP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kegagala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" name="Text Box 210"/>
                        <wps:cNvSpPr txBox="1">
                          <a:spLocks noChangeArrowheads="1"/>
                        </wps:cNvSpPr>
                        <wps:spPr bwMode="auto">
                          <a:xfrm>
                            <a:off x="22339" y="10455"/>
                            <a:ext cx="1679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75A655" w14:textId="77777777" w:rsidR="0059007F" w:rsidRDefault="00F5288D">
                              <w:pPr>
                                <w:spacing w:before="31"/>
                                <w:rPr>
                                  <w:rFonts w:ascii="Cambria"/>
                                  <w:b/>
                                  <w:sz w:val="59"/>
                                </w:rPr>
                              </w:pPr>
                              <w:r>
                                <w:rPr>
                                  <w:rFonts w:ascii="Cambria"/>
                                  <w:b/>
                                  <w:w w:val="95"/>
                                  <w:sz w:val="59"/>
                                </w:rPr>
                                <w:t>dalam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9" name="Text Box 209"/>
                        <wps:cNvSpPr txBox="1">
                          <a:spLocks noChangeArrowheads="1"/>
                        </wps:cNvSpPr>
                        <wps:spPr bwMode="auto">
                          <a:xfrm>
                            <a:off x="24901" y="10455"/>
                            <a:ext cx="1633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1F4F2A" w14:textId="77777777" w:rsidR="0059007F" w:rsidRDefault="00F5288D">
                              <w:pPr>
                                <w:spacing w:before="31"/>
                                <w:rPr>
                                  <w:rFonts w:ascii="Cambria"/>
                                  <w:b/>
                                  <w:sz w:val="59"/>
                                </w:rPr>
                              </w:pPr>
                              <w:r>
                                <w:rPr>
                                  <w:rFonts w:ascii="Cambria"/>
                                  <w:b/>
                                  <w:w w:val="95"/>
                                  <w:sz w:val="59"/>
                                </w:rPr>
                                <w:t>targe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0" name="Text Box 208"/>
                        <wps:cNvSpPr txBox="1">
                          <a:spLocks noChangeArrowheads="1"/>
                        </wps:cNvSpPr>
                        <wps:spPr bwMode="auto">
                          <a:xfrm>
                            <a:off x="11502" y="11280"/>
                            <a:ext cx="15031" cy="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3196CD" w14:textId="77777777" w:rsidR="0059007F" w:rsidRDefault="00F5288D">
                              <w:pPr>
                                <w:tabs>
                                  <w:tab w:val="left" w:pos="3564"/>
                                  <w:tab w:val="left" w:pos="5343"/>
                                  <w:tab w:val="left" w:pos="7862"/>
                                  <w:tab w:val="left" w:pos="10366"/>
                                  <w:tab w:val="left" w:pos="12205"/>
                                </w:tabs>
                                <w:spacing w:before="31"/>
                                <w:rPr>
                                  <w:rFonts w:ascii="Cambria"/>
                                  <w:b/>
                                  <w:sz w:val="59"/>
                                </w:rPr>
                              </w:pP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penyaluran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  <w:t>dana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  <w:t>dengan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  <w:t>metode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  <w:t>yang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</w:r>
                              <w:r>
                                <w:rPr>
                                  <w:rFonts w:ascii="Cambria"/>
                                  <w:b/>
                                  <w:w w:val="95"/>
                                  <w:sz w:val="59"/>
                                </w:rPr>
                                <w:t>terdahulu.</w:t>
                              </w:r>
                            </w:p>
                            <w:p w14:paraId="237333E8" w14:textId="77777777" w:rsidR="0059007F" w:rsidRDefault="00F5288D">
                              <w:pPr>
                                <w:tabs>
                                  <w:tab w:val="left" w:pos="1859"/>
                                  <w:tab w:val="left" w:pos="6455"/>
                                  <w:tab w:val="left" w:pos="10126"/>
                                  <w:tab w:val="left" w:pos="13227"/>
                                </w:tabs>
                                <w:spacing w:before="5" w:line="820" w:lineRule="atLeast"/>
                                <w:ind w:right="19"/>
                                <w:rPr>
                                  <w:rFonts w:ascii="Cambria"/>
                                  <w:b/>
                                  <w:sz w:val="59"/>
                                </w:rPr>
                              </w:pP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Serta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  <w:t>meningkatkan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  <w:t>kredibelitas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  <w:t>perantara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ab/>
                              </w:r>
                              <w:r>
                                <w:rPr>
                                  <w:rFonts w:ascii="Cambria"/>
                                  <w:b/>
                                  <w:w w:val="95"/>
                                  <w:sz w:val="59"/>
                                </w:rPr>
                                <w:t>donasi</w:t>
                              </w:r>
                              <w:r>
                                <w:rPr>
                                  <w:rFonts w:ascii="Cambria"/>
                                  <w:b/>
                                  <w:spacing w:val="-121"/>
                                  <w:w w:val="95"/>
                                  <w:sz w:val="59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kepada</w:t>
                              </w:r>
                              <w:r>
                                <w:rPr>
                                  <w:rFonts w:ascii="Cambria"/>
                                  <w:b/>
                                  <w:spacing w:val="27"/>
                                  <w:sz w:val="59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donatur</w:t>
                              </w:r>
                              <w:r>
                                <w:rPr>
                                  <w:rFonts w:ascii="Cambria"/>
                                  <w:b/>
                                  <w:spacing w:val="27"/>
                                  <w:sz w:val="59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dan</w:t>
                              </w:r>
                              <w:r>
                                <w:rPr>
                                  <w:rFonts w:ascii="Cambria"/>
                                  <w:b/>
                                  <w:spacing w:val="27"/>
                                  <w:sz w:val="59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target</w:t>
                              </w:r>
                              <w:r>
                                <w:rPr>
                                  <w:rFonts w:ascii="Cambria"/>
                                  <w:b/>
                                  <w:spacing w:val="28"/>
                                  <w:sz w:val="59"/>
                                </w:rPr>
                                <w:t xml:space="preserve"> </w:t>
                              </w:r>
                              <w:r>
                                <w:rPr>
                                  <w:rFonts w:ascii="Cambria"/>
                                  <w:b/>
                                  <w:sz w:val="59"/>
                                </w:rPr>
                                <w:t>donasi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D3B975" id="Group 207" o:spid="_x0000_s1039" style="position:absolute;margin-left:542.1pt;margin-top:431.8pt;width:816.95pt;height:291.4pt;z-index:15734784;mso-position-horizontal-relative:page;mso-position-vertical-relative:page" coordorigin="10842,8636" coordsize="16339,58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">
                <v:shape id="Freeform 215" o:spid="_x0000_s1040" style="position:absolute;left:11036;top:8831;width:16144;height:5632;visibility:visible;mso-wrap-style:square;v-text-anchor:top" coordsize="16144,56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" path="m16143,r-265,l15878,41,35,41r,5326l,5367r,195l,5632r16143,l16143,5562r,-5494l16108,68r35,l16143,xe" fillcolor="#4f7334" stroked="f">
                  <v:path arrowok="t" o:connecttype="custom" o:connectlocs="16143,8832;15878,8832;15878,8873;35,8873;35,14199;0,14199;0,14394;0,14464;16143,14464;16143,14394;16143,14394;16143,8900;16108,8900;16108,8900;16143,8900;16143,8832" o:connectangles="0,0,0,0,0,0,0,0,0,0,0,0,0,0,0,0"/>
                </v:shape>
                <v:rect id="Rectangle 214" o:spid="_x0000_s1041" style="position:absolute;left:10841;top:8635;width:16074;height:55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" stroked="f"/>
                <v:shape id="Text Box 213" o:spid="_x0000_s1042" type="#_x0000_t202" style="position:absolute;left:11502;top:8937;width:3693;height:23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" filled="f" stroked="f">
                  <v:textbox inset="0,0,0,0">
                    <w:txbxContent>
                      <w:p w14:paraId="27F89A17" w14:textId="77777777" w:rsidR="0059007F" w:rsidRDefault="00F5288D">
                        <w:pPr>
                          <w:spacing w:before="64"/>
                          <w:ind w:left="112"/>
                          <w:rPr>
                            <w:rFonts w:ascii="Calibri"/>
                            <w:b/>
                            <w:sz w:val="101"/>
                          </w:rPr>
                        </w:pPr>
                        <w:r>
                          <w:rPr>
                            <w:rFonts w:ascii="Calibri"/>
                            <w:b/>
                            <w:w w:val="95"/>
                            <w:sz w:val="101"/>
                          </w:rPr>
                          <w:t>Manfaat</w:t>
                        </w:r>
                      </w:p>
                      <w:p w14:paraId="073C343C" w14:textId="77777777" w:rsidR="0059007F" w:rsidRDefault="00F5288D">
                        <w:pPr>
                          <w:spacing w:before="252"/>
                          <w:rPr>
                            <w:rFonts w:ascii="Cambria"/>
                            <w:b/>
                            <w:sz w:val="59"/>
                          </w:rPr>
                        </w:pPr>
                        <w:r>
                          <w:rPr>
                            <w:rFonts w:ascii="Cambria"/>
                            <w:b/>
                            <w:sz w:val="59"/>
                          </w:rPr>
                          <w:t>Memperkecil</w:t>
                        </w:r>
                      </w:p>
                    </w:txbxContent>
                  </v:textbox>
                </v:shape>
                <v:shape id="Text Box 212" o:spid="_x0000_s1043" type="#_x0000_t202" style="position:absolute;left:16030;top:10455;width:1691;height: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" filled="f" stroked="f">
                  <v:textbox inset="0,0,0,0">
                    <w:txbxContent>
                      <w:p w14:paraId="14C548AD" w14:textId="77777777" w:rsidR="0059007F" w:rsidRDefault="00F5288D">
                        <w:pPr>
                          <w:spacing w:before="31"/>
                          <w:rPr>
                            <w:rFonts w:ascii="Cambria"/>
                            <w:b/>
                            <w:sz w:val="59"/>
                          </w:rPr>
                        </w:pPr>
                        <w:r>
                          <w:rPr>
                            <w:rFonts w:ascii="Cambria"/>
                            <w:b/>
                            <w:w w:val="95"/>
                            <w:sz w:val="59"/>
                          </w:rPr>
                          <w:t>resiko</w:t>
                        </w:r>
                      </w:p>
                    </w:txbxContent>
                  </v:textbox>
                </v:shape>
                <v:shape id="Text Box 211" o:spid="_x0000_s1044" type="#_x0000_t202" style="position:absolute;left:18603;top:10455;width:2853;height: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" filled="f" stroked="f">
                  <v:textbox inset="0,0,0,0">
                    <w:txbxContent>
                      <w:p w14:paraId="63394F71" w14:textId="77777777" w:rsidR="0059007F" w:rsidRDefault="00F5288D">
                        <w:pPr>
                          <w:spacing w:before="31"/>
                          <w:rPr>
                            <w:rFonts w:ascii="Cambria"/>
                            <w:b/>
                            <w:sz w:val="59"/>
                          </w:rPr>
                        </w:pPr>
                        <w:r>
                          <w:rPr>
                            <w:rFonts w:ascii="Cambria"/>
                            <w:b/>
                            <w:sz w:val="59"/>
                          </w:rPr>
                          <w:t>kegagalan</w:t>
                        </w:r>
                      </w:p>
                    </w:txbxContent>
                  </v:textbox>
                </v:shape>
                <v:shape id="Text Box 210" o:spid="_x0000_s1045" type="#_x0000_t202" style="position:absolute;left:22339;top:10455;width:1679;height: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" filled="f" stroked="f">
                  <v:textbox inset="0,0,0,0">
                    <w:txbxContent>
                      <w:p w14:paraId="0975A655" w14:textId="77777777" w:rsidR="0059007F" w:rsidRDefault="00F5288D">
                        <w:pPr>
                          <w:spacing w:before="31"/>
                          <w:rPr>
                            <w:rFonts w:ascii="Cambria"/>
                            <w:b/>
                            <w:sz w:val="59"/>
                          </w:rPr>
                        </w:pPr>
                        <w:r>
                          <w:rPr>
                            <w:rFonts w:ascii="Cambria"/>
                            <w:b/>
                            <w:w w:val="95"/>
                            <w:sz w:val="59"/>
                          </w:rPr>
                          <w:t>dalam</w:t>
                        </w:r>
                      </w:p>
                    </w:txbxContent>
                  </v:textbox>
                </v:shape>
                <v:shape id="Text Box 209" o:spid="_x0000_s1046" type="#_x0000_t202" style="position:absolute;left:24901;top:10455;width:1633;height: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" filled="f" stroked="f">
                  <v:textbox inset="0,0,0,0">
                    <w:txbxContent>
                      <w:p w14:paraId="5B1F4F2A" w14:textId="77777777" w:rsidR="0059007F" w:rsidRDefault="00F5288D">
                        <w:pPr>
                          <w:spacing w:before="31"/>
                          <w:rPr>
                            <w:rFonts w:ascii="Cambria"/>
                            <w:b/>
                            <w:sz w:val="59"/>
                          </w:rPr>
                        </w:pPr>
                        <w:r>
                          <w:rPr>
                            <w:rFonts w:ascii="Cambria"/>
                            <w:b/>
                            <w:w w:val="95"/>
                            <w:sz w:val="59"/>
                          </w:rPr>
                          <w:t>target</w:t>
                        </w:r>
                      </w:p>
                    </w:txbxContent>
                  </v:textbox>
                </v:shape>
                <v:shape id="Text Box 208" o:spid="_x0000_s1047" type="#_x0000_t202" style="position:absolute;left:11502;top:11280;width:15031;height:2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" filled="f" stroked="f">
                  <v:textbox inset="0,0,0,0">
                    <w:txbxContent>
                      <w:p w14:paraId="623196CD" w14:textId="77777777" w:rsidR="0059007F" w:rsidRDefault="00F5288D">
                        <w:pPr>
                          <w:tabs>
                            <w:tab w:val="left" w:pos="3564"/>
                            <w:tab w:val="left" w:pos="5343"/>
                            <w:tab w:val="left" w:pos="7862"/>
                            <w:tab w:val="left" w:pos="10366"/>
                            <w:tab w:val="left" w:pos="12205"/>
                          </w:tabs>
                          <w:spacing w:before="31"/>
                          <w:rPr>
                            <w:rFonts w:ascii="Cambria"/>
                            <w:b/>
                            <w:sz w:val="59"/>
                          </w:rPr>
                        </w:pPr>
                        <w:r>
                          <w:rPr>
                            <w:rFonts w:ascii="Cambria"/>
                            <w:b/>
                            <w:sz w:val="59"/>
                          </w:rPr>
                          <w:t>penyaluran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  <w:t>dana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  <w:t>dengan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  <w:t>metode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  <w:t>yang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</w:r>
                        <w:r>
                          <w:rPr>
                            <w:rFonts w:ascii="Cambria"/>
                            <w:b/>
                            <w:w w:val="95"/>
                            <w:sz w:val="59"/>
                          </w:rPr>
                          <w:t>terdahulu.</w:t>
                        </w:r>
                      </w:p>
                      <w:p w14:paraId="237333E8" w14:textId="77777777" w:rsidR="0059007F" w:rsidRDefault="00F5288D">
                        <w:pPr>
                          <w:tabs>
                            <w:tab w:val="left" w:pos="1859"/>
                            <w:tab w:val="left" w:pos="6455"/>
                            <w:tab w:val="left" w:pos="10126"/>
                            <w:tab w:val="left" w:pos="13227"/>
                          </w:tabs>
                          <w:spacing w:before="5" w:line="820" w:lineRule="atLeast"/>
                          <w:ind w:right="19"/>
                          <w:rPr>
                            <w:rFonts w:ascii="Cambria"/>
                            <w:b/>
                            <w:sz w:val="59"/>
                          </w:rPr>
                        </w:pPr>
                        <w:r>
                          <w:rPr>
                            <w:rFonts w:ascii="Cambria"/>
                            <w:b/>
                            <w:sz w:val="59"/>
                          </w:rPr>
                          <w:t>Serta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  <w:t>meningkatkan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  <w:t>kredibelitas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  <w:t>perantara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ab/>
                        </w:r>
                        <w:r>
                          <w:rPr>
                            <w:rFonts w:ascii="Cambria"/>
                            <w:b/>
                            <w:w w:val="95"/>
                            <w:sz w:val="59"/>
                          </w:rPr>
                          <w:t>donasi</w:t>
                        </w:r>
                        <w:r>
                          <w:rPr>
                            <w:rFonts w:ascii="Cambria"/>
                            <w:b/>
                            <w:spacing w:val="-121"/>
                            <w:w w:val="95"/>
                            <w:sz w:val="59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>kepada</w:t>
                        </w:r>
                        <w:r>
                          <w:rPr>
                            <w:rFonts w:ascii="Cambria"/>
                            <w:b/>
                            <w:spacing w:val="27"/>
                            <w:sz w:val="59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>donatur</w:t>
                        </w:r>
                        <w:r>
                          <w:rPr>
                            <w:rFonts w:ascii="Cambria"/>
                            <w:b/>
                            <w:spacing w:val="27"/>
                            <w:sz w:val="59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>dan</w:t>
                        </w:r>
                        <w:r>
                          <w:rPr>
                            <w:rFonts w:ascii="Cambria"/>
                            <w:b/>
                            <w:spacing w:val="27"/>
                            <w:sz w:val="59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>target</w:t>
                        </w:r>
                        <w:r>
                          <w:rPr>
                            <w:rFonts w:ascii="Cambria"/>
                            <w:b/>
                            <w:spacing w:val="28"/>
                            <w:sz w:val="59"/>
                          </w:rPr>
                          <w:t xml:space="preserve"> </w:t>
                        </w:r>
                        <w:r>
                          <w:rPr>
                            <w:rFonts w:ascii="Cambria"/>
                            <w:b/>
                            <w:sz w:val="59"/>
                          </w:rPr>
                          <w:t>donasi.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</w:p>
    <w:p w14:paraId="041B719B" w14:textId="77777777" w:rsidR="0059007F" w:rsidRPr="00160A39" w:rsidRDefault="0059007F">
      <w:pPr>
        <w:rPr>
          <w:sz w:val="16"/>
        </w:rPr>
        <w:sectPr w:rsidR="0059007F" w:rsidRPr="00160A39">
          <w:pgSz w:w="28800" w:h="16200" w:orient="landscape"/>
          <w:pgMar w:top="1520" w:right="1100" w:bottom="280" w:left="860" w:header="720" w:footer="720" w:gutter="0"/>
          <w:cols w:space="720"/>
        </w:sectPr>
      </w:pPr>
    </w:p>
    <w:p w14:paraId="2BE1E821" w14:textId="60745595" w:rsidR="0059007F" w:rsidRPr="00160A39" w:rsidRDefault="00D27C51">
      <w:pPr>
        <w:pStyle w:val="BodyText"/>
        <w:spacing w:before="8"/>
        <w:rPr>
          <w:rFonts w:ascii="Times New Roman" w:hAnsi="Times New Roman" w:cs="Times New Roman"/>
          <w:sz w:val="6"/>
        </w:rPr>
      </w:pPr>
      <w:r w:rsidRPr="00160A39">
        <w:rPr>
          <w:rFonts w:ascii="Times New Roman" w:hAnsi="Times New Roman" w:cs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486432256" behindDoc="1" locked="0" layoutInCell="1" allowOverlap="1" wp14:anchorId="567EB8C3" wp14:editId="381032A9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151" name="Rectangle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0" cy="10287000"/>
                        </a:xfrm>
                        <a:prstGeom prst="rect">
                          <a:avLst/>
                        </a:prstGeom>
                        <a:solidFill>
                          <a:srgbClr val="73A04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356071" id="Rectangle 206" o:spid="_x0000_s1026" style="position:absolute;margin-left:0;margin-top:0;width:20in;height:810pt;z-index:-16884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" fillcolor="#73a04f" stroked="f">
                <w10:wrap anchorx="page" anchory="page"/>
              </v:rect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486432768" behindDoc="1" locked="0" layoutInCell="1" allowOverlap="1" wp14:anchorId="5682E309" wp14:editId="7A3DF424">
                <wp:simplePos x="0" y="0"/>
                <wp:positionH relativeFrom="page">
                  <wp:posOffset>9091295</wp:posOffset>
                </wp:positionH>
                <wp:positionV relativeFrom="page">
                  <wp:posOffset>1028700</wp:posOffset>
                </wp:positionV>
                <wp:extent cx="8228330" cy="8496300"/>
                <wp:effectExtent l="0" t="0" r="0" b="0"/>
                <wp:wrapNone/>
                <wp:docPr id="147" name="Group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228330" cy="8496300"/>
                          <a:chOff x="14317" y="1620"/>
                          <a:chExt cx="12958" cy="13380"/>
                        </a:xfrm>
                      </wpg:grpSpPr>
                      <wps:wsp>
                        <wps:cNvPr id="148" name="Freeform 205"/>
                        <wps:cNvSpPr>
                          <a:spLocks/>
                        </wps:cNvSpPr>
                        <wps:spPr bwMode="auto">
                          <a:xfrm>
                            <a:off x="14512" y="1816"/>
                            <a:ext cx="12763" cy="12762"/>
                          </a:xfrm>
                          <a:custGeom>
                            <a:avLst/>
                            <a:gdLst>
                              <a:gd name="T0" fmla="+- 0 27275 14512"/>
                              <a:gd name="T1" fmla="*/ T0 w 12763"/>
                              <a:gd name="T2" fmla="+- 0 1816 1816"/>
                              <a:gd name="T3" fmla="*/ 1816 h 12762"/>
                              <a:gd name="T4" fmla="+- 0 27035 14512"/>
                              <a:gd name="T5" fmla="*/ T4 w 12763"/>
                              <a:gd name="T6" fmla="+- 0 1816 1816"/>
                              <a:gd name="T7" fmla="*/ 1816 h 12762"/>
                              <a:gd name="T8" fmla="+- 0 27035 14512"/>
                              <a:gd name="T9" fmla="*/ T8 w 12763"/>
                              <a:gd name="T10" fmla="+- 0 1857 1816"/>
                              <a:gd name="T11" fmla="*/ 1857 h 12762"/>
                              <a:gd name="T12" fmla="+- 0 14547 14512"/>
                              <a:gd name="T13" fmla="*/ T12 w 12763"/>
                              <a:gd name="T14" fmla="+- 0 1857 1816"/>
                              <a:gd name="T15" fmla="*/ 1857 h 12762"/>
                              <a:gd name="T16" fmla="+- 0 14547 14512"/>
                              <a:gd name="T17" fmla="*/ T16 w 12763"/>
                              <a:gd name="T18" fmla="+- 0 14315 1816"/>
                              <a:gd name="T19" fmla="*/ 14315 h 12762"/>
                              <a:gd name="T20" fmla="+- 0 14512 14512"/>
                              <a:gd name="T21" fmla="*/ T20 w 12763"/>
                              <a:gd name="T22" fmla="+- 0 14315 1816"/>
                              <a:gd name="T23" fmla="*/ 14315 h 12762"/>
                              <a:gd name="T24" fmla="+- 0 14512 14512"/>
                              <a:gd name="T25" fmla="*/ T24 w 12763"/>
                              <a:gd name="T26" fmla="+- 0 14510 1816"/>
                              <a:gd name="T27" fmla="*/ 14510 h 12762"/>
                              <a:gd name="T28" fmla="+- 0 14512 14512"/>
                              <a:gd name="T29" fmla="*/ T28 w 12763"/>
                              <a:gd name="T30" fmla="+- 0 14578 1816"/>
                              <a:gd name="T31" fmla="*/ 14578 h 12762"/>
                              <a:gd name="T32" fmla="+- 0 27275 14512"/>
                              <a:gd name="T33" fmla="*/ T32 w 12763"/>
                              <a:gd name="T34" fmla="+- 0 14578 1816"/>
                              <a:gd name="T35" fmla="*/ 14578 h 12762"/>
                              <a:gd name="T36" fmla="+- 0 27275 14512"/>
                              <a:gd name="T37" fmla="*/ T36 w 12763"/>
                              <a:gd name="T38" fmla="+- 0 14510 1816"/>
                              <a:gd name="T39" fmla="*/ 14510 h 12762"/>
                              <a:gd name="T40" fmla="+- 0 27275 14512"/>
                              <a:gd name="T41" fmla="*/ T40 w 12763"/>
                              <a:gd name="T42" fmla="+- 0 14510 1816"/>
                              <a:gd name="T43" fmla="*/ 14510 h 12762"/>
                              <a:gd name="T44" fmla="+- 0 27275 14512"/>
                              <a:gd name="T45" fmla="*/ T44 w 12763"/>
                              <a:gd name="T46" fmla="+- 0 1885 1816"/>
                              <a:gd name="T47" fmla="*/ 1885 h 12762"/>
                              <a:gd name="T48" fmla="+- 0 27265 14512"/>
                              <a:gd name="T49" fmla="*/ T48 w 12763"/>
                              <a:gd name="T50" fmla="+- 0 1885 1816"/>
                              <a:gd name="T51" fmla="*/ 1885 h 12762"/>
                              <a:gd name="T52" fmla="+- 0 27265 14512"/>
                              <a:gd name="T53" fmla="*/ T52 w 12763"/>
                              <a:gd name="T54" fmla="+- 0 1884 1816"/>
                              <a:gd name="T55" fmla="*/ 1884 h 12762"/>
                              <a:gd name="T56" fmla="+- 0 27275 14512"/>
                              <a:gd name="T57" fmla="*/ T56 w 12763"/>
                              <a:gd name="T58" fmla="+- 0 1884 1816"/>
                              <a:gd name="T59" fmla="*/ 1884 h 12762"/>
                              <a:gd name="T60" fmla="+- 0 27275 14512"/>
                              <a:gd name="T61" fmla="*/ T60 w 12763"/>
                              <a:gd name="T62" fmla="+- 0 1816 1816"/>
                              <a:gd name="T63" fmla="*/ 1816 h 1276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12763" h="12762">
                                <a:moveTo>
                                  <a:pt x="12763" y="0"/>
                                </a:moveTo>
                                <a:lnTo>
                                  <a:pt x="12523" y="0"/>
                                </a:lnTo>
                                <a:lnTo>
                                  <a:pt x="12523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12499"/>
                                </a:lnTo>
                                <a:lnTo>
                                  <a:pt x="0" y="12499"/>
                                </a:lnTo>
                                <a:lnTo>
                                  <a:pt x="0" y="12694"/>
                                </a:lnTo>
                                <a:lnTo>
                                  <a:pt x="0" y="12762"/>
                                </a:lnTo>
                                <a:lnTo>
                                  <a:pt x="12763" y="12762"/>
                                </a:lnTo>
                                <a:lnTo>
                                  <a:pt x="12763" y="12694"/>
                                </a:lnTo>
                                <a:lnTo>
                                  <a:pt x="12763" y="69"/>
                                </a:lnTo>
                                <a:lnTo>
                                  <a:pt x="12753" y="69"/>
                                </a:lnTo>
                                <a:lnTo>
                                  <a:pt x="12753" y="68"/>
                                </a:lnTo>
                                <a:lnTo>
                                  <a:pt x="12763" y="68"/>
                                </a:lnTo>
                                <a:lnTo>
                                  <a:pt x="1276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" name="Rectangle 204"/>
                        <wps:cNvSpPr>
                          <a:spLocks noChangeArrowheads="1"/>
                        </wps:cNvSpPr>
                        <wps:spPr bwMode="auto">
                          <a:xfrm>
                            <a:off x="14317" y="1620"/>
                            <a:ext cx="12719" cy="126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50" name="Picture 2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565" y="8100"/>
                            <a:ext cx="9585" cy="6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818148" id="Group 202" o:spid="_x0000_s1026" style="position:absolute;margin-left:715.85pt;margin-top:81pt;width:647.9pt;height:669pt;z-index:-16883712;mso-position-horizontal-relative:page;mso-position-vertical-relative:page" coordorigin="14317,1620" coordsize="12958,133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">
                <v:shape id="Freeform 205" o:spid="_x0000_s1027" style="position:absolute;left:14512;top:1816;width:12763;height:12762;visibility:visible;mso-wrap-style:square;v-text-anchor:top" coordsize="12763,127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" path="m12763,r-240,l12523,41,35,41r,12458l,12499r,195l,12762r12763,l12763,12694r,-12625l12753,69r,-1l12763,68r,-68xe" fillcolor="#4f7334" stroked="f">
                  <v:path arrowok="t" o:connecttype="custom" o:connectlocs="12763,1816;12523,1816;12523,1857;35,1857;35,14315;0,14315;0,14510;0,14578;12763,14578;12763,14510;12763,14510;12763,1885;12753,1885;12753,1884;12763,1884;12763,1816" o:connectangles="0,0,0,0,0,0,0,0,0,0,0,0,0,0,0,0"/>
                </v:shape>
                <v:rect id="Rectangle 204" o:spid="_x0000_s1028" style="position:absolute;left:14317;top:1620;width:12719;height:126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" stroked="f"/>
                <v:shape id="Picture 203" o:spid="_x0000_s1029" type="#_x0000_t75" style="position:absolute;left:16565;top:8100;width:9585;height:69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">
                  <v:imagedata r:id="rId21" o:title=""/>
                </v:shape>
                <w10:wrap anchorx="page" anchory="page"/>
              </v:group>
            </w:pict>
          </mc:Fallback>
        </mc:AlternateContent>
      </w:r>
    </w:p>
    <w:p w14:paraId="149302E6" w14:textId="533230A1" w:rsidR="0059007F" w:rsidRPr="00160A39" w:rsidRDefault="00D27C51">
      <w:pPr>
        <w:pStyle w:val="BodyText"/>
        <w:ind w:left="1259"/>
        <w:rPr>
          <w:rFonts w:ascii="Times New Roman" w:hAnsi="Times New Roman" w:cs="Times New Roman"/>
          <w:sz w:val="20"/>
        </w:rPr>
      </w:pPr>
      <w:r w:rsidRPr="00160A39">
        <w:rPr>
          <w:rFonts w:ascii="Times New Roman" w:hAnsi="Times New Roman" w:cs="Times New Roman"/>
          <w:noProof/>
          <w:sz w:val="20"/>
        </w:rPr>
        <mc:AlternateContent>
          <mc:Choice Requires="wpg">
            <w:drawing>
              <wp:inline distT="0" distB="0" distL="0" distR="0" wp14:anchorId="764CB412" wp14:editId="35DF50F9">
                <wp:extent cx="2810510" cy="727710"/>
                <wp:effectExtent l="2540" t="4445" r="0" b="1270"/>
                <wp:docPr id="134" name="Group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10510" cy="727710"/>
                          <a:chOff x="0" y="0"/>
                          <a:chExt cx="4426" cy="1146"/>
                        </a:xfrm>
                      </wpg:grpSpPr>
                      <wps:wsp>
                        <wps:cNvPr id="135" name="AutoShape 201"/>
                        <wps:cNvSpPr>
                          <a:spLocks/>
                        </wps:cNvSpPr>
                        <wps:spPr bwMode="auto">
                          <a:xfrm>
                            <a:off x="39" y="5"/>
                            <a:ext cx="1410" cy="1136"/>
                          </a:xfrm>
                          <a:custGeom>
                            <a:avLst/>
                            <a:gdLst>
                              <a:gd name="T0" fmla="+- 0 1394 39"/>
                              <a:gd name="T1" fmla="*/ T0 w 1410"/>
                              <a:gd name="T2" fmla="+- 0 87 5"/>
                              <a:gd name="T3" fmla="*/ 87 h 1136"/>
                              <a:gd name="T4" fmla="+- 0 65 39"/>
                              <a:gd name="T5" fmla="*/ T4 w 1410"/>
                              <a:gd name="T6" fmla="+- 0 243 5"/>
                              <a:gd name="T7" fmla="*/ 243 h 1136"/>
                              <a:gd name="T8" fmla="+- 0 42 39"/>
                              <a:gd name="T9" fmla="*/ T8 w 1410"/>
                              <a:gd name="T10" fmla="+- 0 191 5"/>
                              <a:gd name="T11" fmla="*/ 191 h 1136"/>
                              <a:gd name="T12" fmla="+- 0 68 39"/>
                              <a:gd name="T13" fmla="*/ T12 w 1410"/>
                              <a:gd name="T14" fmla="+- 0 129 5"/>
                              <a:gd name="T15" fmla="*/ 129 h 1136"/>
                              <a:gd name="T16" fmla="+- 0 59 39"/>
                              <a:gd name="T17" fmla="*/ T16 w 1410"/>
                              <a:gd name="T18" fmla="+- 0 167 5"/>
                              <a:gd name="T19" fmla="*/ 167 h 1136"/>
                              <a:gd name="T20" fmla="+- 0 62 39"/>
                              <a:gd name="T21" fmla="*/ T20 w 1410"/>
                              <a:gd name="T22" fmla="+- 0 199 5"/>
                              <a:gd name="T23" fmla="*/ 199 h 1136"/>
                              <a:gd name="T24" fmla="+- 0 110 39"/>
                              <a:gd name="T25" fmla="*/ T24 w 1410"/>
                              <a:gd name="T26" fmla="+- 0 259 5"/>
                              <a:gd name="T27" fmla="*/ 259 h 1136"/>
                              <a:gd name="T28" fmla="+- 0 1433 39"/>
                              <a:gd name="T29" fmla="*/ T28 w 1410"/>
                              <a:gd name="T30" fmla="+- 0 167 5"/>
                              <a:gd name="T31" fmla="*/ 167 h 1136"/>
                              <a:gd name="T32" fmla="+- 0 1439 39"/>
                              <a:gd name="T33" fmla="*/ T32 w 1410"/>
                              <a:gd name="T34" fmla="+- 0 197 5"/>
                              <a:gd name="T35" fmla="*/ 197 h 1136"/>
                              <a:gd name="T36" fmla="+- 0 1347 39"/>
                              <a:gd name="T37" fmla="*/ T36 w 1410"/>
                              <a:gd name="T38" fmla="+- 0 367 5"/>
                              <a:gd name="T39" fmla="*/ 367 h 1136"/>
                              <a:gd name="T40" fmla="+- 0 1362 39"/>
                              <a:gd name="T41" fmla="*/ T40 w 1410"/>
                              <a:gd name="T42" fmla="+- 0 325 5"/>
                              <a:gd name="T43" fmla="*/ 325 h 1136"/>
                              <a:gd name="T44" fmla="+- 0 1352 39"/>
                              <a:gd name="T45" fmla="*/ T44 w 1410"/>
                              <a:gd name="T46" fmla="+- 0 203 5"/>
                              <a:gd name="T47" fmla="*/ 203 h 1136"/>
                              <a:gd name="T48" fmla="+- 0 1446 39"/>
                              <a:gd name="T49" fmla="*/ T48 w 1410"/>
                              <a:gd name="T50" fmla="+- 0 247 5"/>
                              <a:gd name="T51" fmla="*/ 247 h 1136"/>
                              <a:gd name="T52" fmla="+- 0 227 39"/>
                              <a:gd name="T53" fmla="*/ T52 w 1410"/>
                              <a:gd name="T54" fmla="+- 0 239 5"/>
                              <a:gd name="T55" fmla="*/ 239 h 1136"/>
                              <a:gd name="T56" fmla="+- 0 209 39"/>
                              <a:gd name="T57" fmla="*/ T56 w 1410"/>
                              <a:gd name="T58" fmla="+- 0 209 5"/>
                              <a:gd name="T59" fmla="*/ 209 h 1136"/>
                              <a:gd name="T60" fmla="+- 0 1257 39"/>
                              <a:gd name="T61" fmla="*/ T60 w 1410"/>
                              <a:gd name="T62" fmla="+- 0 243 5"/>
                              <a:gd name="T63" fmla="*/ 243 h 1136"/>
                              <a:gd name="T64" fmla="+- 0 260 39"/>
                              <a:gd name="T65" fmla="*/ T64 w 1410"/>
                              <a:gd name="T66" fmla="+- 0 379 5"/>
                              <a:gd name="T67" fmla="*/ 379 h 1136"/>
                              <a:gd name="T68" fmla="+- 0 256 39"/>
                              <a:gd name="T69" fmla="*/ T68 w 1410"/>
                              <a:gd name="T70" fmla="+- 0 269 5"/>
                              <a:gd name="T71" fmla="*/ 269 h 1136"/>
                              <a:gd name="T72" fmla="+- 0 41 39"/>
                              <a:gd name="T73" fmla="*/ T72 w 1410"/>
                              <a:gd name="T74" fmla="+- 0 311 5"/>
                              <a:gd name="T75" fmla="*/ 311 h 1136"/>
                              <a:gd name="T76" fmla="+- 0 56 39"/>
                              <a:gd name="T77" fmla="*/ T76 w 1410"/>
                              <a:gd name="T78" fmla="+- 0 291 5"/>
                              <a:gd name="T79" fmla="*/ 291 h 1136"/>
                              <a:gd name="T80" fmla="+- 0 67 39"/>
                              <a:gd name="T81" fmla="*/ T80 w 1410"/>
                              <a:gd name="T82" fmla="+- 0 325 5"/>
                              <a:gd name="T83" fmla="*/ 325 h 1136"/>
                              <a:gd name="T84" fmla="+- 0 83 39"/>
                              <a:gd name="T85" fmla="*/ T84 w 1410"/>
                              <a:gd name="T86" fmla="+- 0 409 5"/>
                              <a:gd name="T87" fmla="*/ 409 h 1136"/>
                              <a:gd name="T88" fmla="+- 0 75 39"/>
                              <a:gd name="T89" fmla="*/ T88 w 1410"/>
                              <a:gd name="T90" fmla="+- 0 387 5"/>
                              <a:gd name="T91" fmla="*/ 387 h 1136"/>
                              <a:gd name="T92" fmla="+- 0 76 39"/>
                              <a:gd name="T93" fmla="*/ T92 w 1410"/>
                              <a:gd name="T94" fmla="+- 0 343 5"/>
                              <a:gd name="T95" fmla="*/ 343 h 1136"/>
                              <a:gd name="T96" fmla="+- 0 67 39"/>
                              <a:gd name="T97" fmla="*/ T96 w 1410"/>
                              <a:gd name="T98" fmla="+- 0 325 5"/>
                              <a:gd name="T99" fmla="*/ 325 h 1136"/>
                              <a:gd name="T100" fmla="+- 0 105 39"/>
                              <a:gd name="T101" fmla="*/ T100 w 1410"/>
                              <a:gd name="T102" fmla="+- 0 303 5"/>
                              <a:gd name="T103" fmla="*/ 303 h 1136"/>
                              <a:gd name="T104" fmla="+- 0 149 39"/>
                              <a:gd name="T105" fmla="*/ T104 w 1410"/>
                              <a:gd name="T106" fmla="+- 0 375 5"/>
                              <a:gd name="T107" fmla="*/ 375 h 1136"/>
                              <a:gd name="T108" fmla="+- 0 181 39"/>
                              <a:gd name="T109" fmla="*/ T108 w 1410"/>
                              <a:gd name="T110" fmla="+- 0 413 5"/>
                              <a:gd name="T111" fmla="*/ 413 h 1136"/>
                              <a:gd name="T112" fmla="+- 0 1374 39"/>
                              <a:gd name="T113" fmla="*/ T112 w 1410"/>
                              <a:gd name="T114" fmla="+- 0 465 5"/>
                              <a:gd name="T115" fmla="*/ 465 h 1136"/>
                              <a:gd name="T116" fmla="+- 0 1285 39"/>
                              <a:gd name="T117" fmla="*/ T116 w 1410"/>
                              <a:gd name="T118" fmla="+- 0 419 5"/>
                              <a:gd name="T119" fmla="*/ 419 h 1136"/>
                              <a:gd name="T120" fmla="+- 0 1316 39"/>
                              <a:gd name="T121" fmla="*/ T120 w 1410"/>
                              <a:gd name="T122" fmla="+- 0 393 5"/>
                              <a:gd name="T123" fmla="*/ 393 h 1136"/>
                              <a:gd name="T124" fmla="+- 0 1438 39"/>
                              <a:gd name="T125" fmla="*/ T124 w 1410"/>
                              <a:gd name="T126" fmla="+- 0 373 5"/>
                              <a:gd name="T127" fmla="*/ 373 h 1136"/>
                              <a:gd name="T128" fmla="+- 0 1264 39"/>
                              <a:gd name="T129" fmla="*/ T128 w 1410"/>
                              <a:gd name="T130" fmla="+- 0 457 5"/>
                              <a:gd name="T131" fmla="*/ 457 h 1136"/>
                              <a:gd name="T132" fmla="+- 0 1420 39"/>
                              <a:gd name="T133" fmla="*/ T132 w 1410"/>
                              <a:gd name="T134" fmla="+- 0 423 5"/>
                              <a:gd name="T135" fmla="*/ 423 h 1136"/>
                              <a:gd name="T136" fmla="+- 0 233 39"/>
                              <a:gd name="T137" fmla="*/ T136 w 1410"/>
                              <a:gd name="T138" fmla="+- 0 457 5"/>
                              <a:gd name="T139" fmla="*/ 457 h 1136"/>
                              <a:gd name="T140" fmla="+- 0 150 39"/>
                              <a:gd name="T141" fmla="*/ T140 w 1410"/>
                              <a:gd name="T142" fmla="+- 0 533 5"/>
                              <a:gd name="T143" fmla="*/ 533 h 1136"/>
                              <a:gd name="T144" fmla="+- 0 1339 39"/>
                              <a:gd name="T145" fmla="*/ T144 w 1410"/>
                              <a:gd name="T146" fmla="+- 0 523 5"/>
                              <a:gd name="T147" fmla="*/ 523 h 1136"/>
                              <a:gd name="T148" fmla="+- 0 231 39"/>
                              <a:gd name="T149" fmla="*/ T148 w 1410"/>
                              <a:gd name="T150" fmla="+- 0 589 5"/>
                              <a:gd name="T151" fmla="*/ 589 h 1136"/>
                              <a:gd name="T152" fmla="+- 0 1310 39"/>
                              <a:gd name="T153" fmla="*/ T152 w 1410"/>
                              <a:gd name="T154" fmla="+- 0 533 5"/>
                              <a:gd name="T155" fmla="*/ 533 h 1136"/>
                              <a:gd name="T156" fmla="+- 0 1243 39"/>
                              <a:gd name="T157" fmla="*/ T156 w 1410"/>
                              <a:gd name="T158" fmla="+- 0 563 5"/>
                              <a:gd name="T159" fmla="*/ 563 h 1136"/>
                              <a:gd name="T160" fmla="+- 0 1160 39"/>
                              <a:gd name="T161" fmla="*/ T160 w 1410"/>
                              <a:gd name="T162" fmla="+- 0 601 5"/>
                              <a:gd name="T163" fmla="*/ 601 h 1136"/>
                              <a:gd name="T164" fmla="+- 0 382 39"/>
                              <a:gd name="T165" fmla="*/ T164 w 1410"/>
                              <a:gd name="T166" fmla="+- 0 721 5"/>
                              <a:gd name="T167" fmla="*/ 721 h 1136"/>
                              <a:gd name="T168" fmla="+- 0 348 39"/>
                              <a:gd name="T169" fmla="*/ T168 w 1410"/>
                              <a:gd name="T170" fmla="+- 0 677 5"/>
                              <a:gd name="T171" fmla="*/ 677 h 1136"/>
                              <a:gd name="T172" fmla="+- 0 342 39"/>
                              <a:gd name="T173" fmla="*/ T172 w 1410"/>
                              <a:gd name="T174" fmla="+- 0 615 5"/>
                              <a:gd name="T175" fmla="*/ 615 h 1136"/>
                              <a:gd name="T176" fmla="+- 0 1149 39"/>
                              <a:gd name="T177" fmla="*/ T176 w 1410"/>
                              <a:gd name="T178" fmla="+- 0 613 5"/>
                              <a:gd name="T179" fmla="*/ 613 h 1136"/>
                              <a:gd name="T180" fmla="+- 0 1138 39"/>
                              <a:gd name="T181" fmla="*/ T180 w 1410"/>
                              <a:gd name="T182" fmla="+- 0 659 5"/>
                              <a:gd name="T183" fmla="*/ 659 h 1136"/>
                              <a:gd name="T184" fmla="+- 0 1102 39"/>
                              <a:gd name="T185" fmla="*/ T184 w 1410"/>
                              <a:gd name="T186" fmla="+- 0 699 5"/>
                              <a:gd name="T187" fmla="*/ 699 h 1136"/>
                              <a:gd name="T188" fmla="+- 0 1123 39"/>
                              <a:gd name="T189" fmla="*/ T188 w 1410"/>
                              <a:gd name="T190" fmla="+- 0 687 5"/>
                              <a:gd name="T191" fmla="*/ 687 h 1136"/>
                              <a:gd name="T192" fmla="+- 0 411 39"/>
                              <a:gd name="T193" fmla="*/ T192 w 1410"/>
                              <a:gd name="T194" fmla="+- 0 743 5"/>
                              <a:gd name="T195" fmla="*/ 743 h 1136"/>
                              <a:gd name="T196" fmla="+- 0 477 39"/>
                              <a:gd name="T197" fmla="*/ T196 w 1410"/>
                              <a:gd name="T198" fmla="+- 0 769 5"/>
                              <a:gd name="T199" fmla="*/ 769 h 1136"/>
                              <a:gd name="T200" fmla="+- 0 519 39"/>
                              <a:gd name="T201" fmla="*/ T200 w 1410"/>
                              <a:gd name="T202" fmla="+- 0 785 5"/>
                              <a:gd name="T203" fmla="*/ 785 h 1136"/>
                              <a:gd name="T204" fmla="+- 0 1023 39"/>
                              <a:gd name="T205" fmla="*/ T204 w 1410"/>
                              <a:gd name="T206" fmla="+- 0 785 5"/>
                              <a:gd name="T207" fmla="*/ 785 h 1136"/>
                              <a:gd name="T208" fmla="+- 0 989 39"/>
                              <a:gd name="T209" fmla="*/ T208 w 1410"/>
                              <a:gd name="T210" fmla="+- 0 813 5"/>
                              <a:gd name="T211" fmla="*/ 813 h 1136"/>
                              <a:gd name="T212" fmla="+- 0 620 39"/>
                              <a:gd name="T213" fmla="*/ T212 w 1410"/>
                              <a:gd name="T214" fmla="+- 0 837 5"/>
                              <a:gd name="T215" fmla="*/ 837 h 1136"/>
                              <a:gd name="T216" fmla="+- 0 939 39"/>
                              <a:gd name="T217" fmla="*/ T216 w 1410"/>
                              <a:gd name="T218" fmla="+- 0 851 5"/>
                              <a:gd name="T219" fmla="*/ 851 h 1136"/>
                              <a:gd name="T220" fmla="+- 0 860 39"/>
                              <a:gd name="T221" fmla="*/ T220 w 1410"/>
                              <a:gd name="T222" fmla="+- 0 977 5"/>
                              <a:gd name="T223" fmla="*/ 977 h 1136"/>
                              <a:gd name="T224" fmla="+- 0 1023 39"/>
                              <a:gd name="T225" fmla="*/ T224 w 1410"/>
                              <a:gd name="T226" fmla="+- 0 1017 5"/>
                              <a:gd name="T227" fmla="*/ 1017 h 1136"/>
                              <a:gd name="T228" fmla="+- 0 1064 39"/>
                              <a:gd name="T229" fmla="*/ T228 w 1410"/>
                              <a:gd name="T230" fmla="+- 0 1059 5"/>
                              <a:gd name="T231" fmla="*/ 1059 h 1136"/>
                              <a:gd name="T232" fmla="+- 0 1148 39"/>
                              <a:gd name="T233" fmla="*/ T232 w 1410"/>
                              <a:gd name="T234" fmla="+- 0 1101 5"/>
                              <a:gd name="T235" fmla="*/ 1101 h 113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</a:cxnLst>
                            <a:rect l="0" t="0" r="r" b="b"/>
                            <a:pathLst>
                              <a:path w="1410" h="1136">
                                <a:moveTo>
                                  <a:pt x="1188" y="82"/>
                                </a:moveTo>
                                <a:lnTo>
                                  <a:pt x="209" y="82"/>
                                </a:lnTo>
                                <a:lnTo>
                                  <a:pt x="209" y="0"/>
                                </a:lnTo>
                                <a:lnTo>
                                  <a:pt x="1188" y="0"/>
                                </a:lnTo>
                                <a:lnTo>
                                  <a:pt x="1188" y="82"/>
                                </a:lnTo>
                                <a:close/>
                                <a:moveTo>
                                  <a:pt x="1355" y="124"/>
                                </a:moveTo>
                                <a:lnTo>
                                  <a:pt x="47" y="124"/>
                                </a:lnTo>
                                <a:lnTo>
                                  <a:pt x="47" y="82"/>
                                </a:lnTo>
                                <a:lnTo>
                                  <a:pt x="1355" y="82"/>
                                </a:lnTo>
                                <a:lnTo>
                                  <a:pt x="1355" y="124"/>
                                </a:lnTo>
                                <a:close/>
                                <a:moveTo>
                                  <a:pt x="68" y="280"/>
                                </a:moveTo>
                                <a:lnTo>
                                  <a:pt x="35" y="280"/>
                                </a:lnTo>
                                <a:lnTo>
                                  <a:pt x="35" y="278"/>
                                </a:lnTo>
                                <a:lnTo>
                                  <a:pt x="34" y="276"/>
                                </a:lnTo>
                                <a:lnTo>
                                  <a:pt x="31" y="266"/>
                                </a:lnTo>
                                <a:lnTo>
                                  <a:pt x="26" y="248"/>
                                </a:lnTo>
                                <a:lnTo>
                                  <a:pt x="26" y="240"/>
                                </a:lnTo>
                                <a:lnTo>
                                  <a:pt x="26" y="238"/>
                                </a:lnTo>
                                <a:lnTo>
                                  <a:pt x="28" y="226"/>
                                </a:lnTo>
                                <a:lnTo>
                                  <a:pt x="31" y="214"/>
                                </a:lnTo>
                                <a:lnTo>
                                  <a:pt x="34" y="204"/>
                                </a:lnTo>
                                <a:lnTo>
                                  <a:pt x="23" y="204"/>
                                </a:lnTo>
                                <a:lnTo>
                                  <a:pt x="17" y="202"/>
                                </a:lnTo>
                                <a:lnTo>
                                  <a:pt x="1" y="202"/>
                                </a:lnTo>
                                <a:lnTo>
                                  <a:pt x="2" y="194"/>
                                </a:lnTo>
                                <a:lnTo>
                                  <a:pt x="3" y="190"/>
                                </a:lnTo>
                                <a:lnTo>
                                  <a:pt x="3" y="186"/>
                                </a:lnTo>
                                <a:lnTo>
                                  <a:pt x="5" y="182"/>
                                </a:lnTo>
                                <a:lnTo>
                                  <a:pt x="9" y="164"/>
                                </a:lnTo>
                                <a:lnTo>
                                  <a:pt x="9" y="156"/>
                                </a:lnTo>
                                <a:lnTo>
                                  <a:pt x="17" y="154"/>
                                </a:lnTo>
                                <a:lnTo>
                                  <a:pt x="20" y="152"/>
                                </a:lnTo>
                                <a:lnTo>
                                  <a:pt x="38" y="152"/>
                                </a:lnTo>
                                <a:lnTo>
                                  <a:pt x="36" y="142"/>
                                </a:lnTo>
                                <a:lnTo>
                                  <a:pt x="33" y="132"/>
                                </a:lnTo>
                                <a:lnTo>
                                  <a:pt x="29" y="124"/>
                                </a:lnTo>
                                <a:lnTo>
                                  <a:pt x="1392" y="124"/>
                                </a:lnTo>
                                <a:lnTo>
                                  <a:pt x="1392" y="144"/>
                                </a:lnTo>
                                <a:lnTo>
                                  <a:pt x="1392" y="146"/>
                                </a:lnTo>
                                <a:lnTo>
                                  <a:pt x="1392" y="148"/>
                                </a:lnTo>
                                <a:lnTo>
                                  <a:pt x="1392" y="150"/>
                                </a:lnTo>
                                <a:lnTo>
                                  <a:pt x="1392" y="160"/>
                                </a:lnTo>
                                <a:lnTo>
                                  <a:pt x="1394" y="160"/>
                                </a:lnTo>
                                <a:lnTo>
                                  <a:pt x="1394" y="162"/>
                                </a:lnTo>
                                <a:lnTo>
                                  <a:pt x="20" y="162"/>
                                </a:lnTo>
                                <a:lnTo>
                                  <a:pt x="19" y="164"/>
                                </a:lnTo>
                                <a:lnTo>
                                  <a:pt x="18" y="166"/>
                                </a:lnTo>
                                <a:lnTo>
                                  <a:pt x="18" y="168"/>
                                </a:lnTo>
                                <a:lnTo>
                                  <a:pt x="13" y="190"/>
                                </a:lnTo>
                                <a:lnTo>
                                  <a:pt x="12" y="190"/>
                                </a:lnTo>
                                <a:lnTo>
                                  <a:pt x="12" y="192"/>
                                </a:lnTo>
                                <a:lnTo>
                                  <a:pt x="16" y="192"/>
                                </a:lnTo>
                                <a:lnTo>
                                  <a:pt x="23" y="194"/>
                                </a:lnTo>
                                <a:lnTo>
                                  <a:pt x="106" y="194"/>
                                </a:lnTo>
                                <a:lnTo>
                                  <a:pt x="96" y="198"/>
                                </a:lnTo>
                                <a:lnTo>
                                  <a:pt x="88" y="198"/>
                                </a:lnTo>
                                <a:lnTo>
                                  <a:pt x="88" y="204"/>
                                </a:lnTo>
                                <a:lnTo>
                                  <a:pt x="84" y="208"/>
                                </a:lnTo>
                                <a:lnTo>
                                  <a:pt x="81" y="210"/>
                                </a:lnTo>
                                <a:lnTo>
                                  <a:pt x="73" y="226"/>
                                </a:lnTo>
                                <a:lnTo>
                                  <a:pt x="73" y="240"/>
                                </a:lnTo>
                                <a:lnTo>
                                  <a:pt x="71" y="254"/>
                                </a:lnTo>
                                <a:lnTo>
                                  <a:pt x="70" y="264"/>
                                </a:lnTo>
                                <a:lnTo>
                                  <a:pt x="68" y="276"/>
                                </a:lnTo>
                                <a:lnTo>
                                  <a:pt x="68" y="280"/>
                                </a:lnTo>
                                <a:close/>
                                <a:moveTo>
                                  <a:pt x="116" y="194"/>
                                </a:moveTo>
                                <a:lnTo>
                                  <a:pt x="36" y="194"/>
                                </a:lnTo>
                                <a:lnTo>
                                  <a:pt x="39" y="184"/>
                                </a:lnTo>
                                <a:lnTo>
                                  <a:pt x="40" y="172"/>
                                </a:lnTo>
                                <a:lnTo>
                                  <a:pt x="39" y="162"/>
                                </a:lnTo>
                                <a:lnTo>
                                  <a:pt x="1394" y="162"/>
                                </a:lnTo>
                                <a:lnTo>
                                  <a:pt x="1398" y="180"/>
                                </a:lnTo>
                                <a:lnTo>
                                  <a:pt x="1400" y="192"/>
                                </a:lnTo>
                                <a:lnTo>
                                  <a:pt x="126" y="192"/>
                                </a:lnTo>
                                <a:lnTo>
                                  <a:pt x="116" y="194"/>
                                </a:lnTo>
                                <a:close/>
                                <a:moveTo>
                                  <a:pt x="1257" y="198"/>
                                </a:moveTo>
                                <a:lnTo>
                                  <a:pt x="149" y="198"/>
                                </a:lnTo>
                                <a:lnTo>
                                  <a:pt x="146" y="194"/>
                                </a:lnTo>
                                <a:lnTo>
                                  <a:pt x="142" y="192"/>
                                </a:lnTo>
                                <a:lnTo>
                                  <a:pt x="1400" y="192"/>
                                </a:lnTo>
                                <a:lnTo>
                                  <a:pt x="1400" y="194"/>
                                </a:lnTo>
                                <a:lnTo>
                                  <a:pt x="1282" y="194"/>
                                </a:lnTo>
                                <a:lnTo>
                                  <a:pt x="1257" y="198"/>
                                </a:lnTo>
                                <a:close/>
                                <a:moveTo>
                                  <a:pt x="1399" y="368"/>
                                </a:moveTo>
                                <a:lnTo>
                                  <a:pt x="1282" y="368"/>
                                </a:lnTo>
                                <a:lnTo>
                                  <a:pt x="1290" y="366"/>
                                </a:lnTo>
                                <a:lnTo>
                                  <a:pt x="1297" y="366"/>
                                </a:lnTo>
                                <a:lnTo>
                                  <a:pt x="1306" y="362"/>
                                </a:lnTo>
                                <a:lnTo>
                                  <a:pt x="1308" y="362"/>
                                </a:lnTo>
                                <a:lnTo>
                                  <a:pt x="1310" y="360"/>
                                </a:lnTo>
                                <a:lnTo>
                                  <a:pt x="1313" y="360"/>
                                </a:lnTo>
                                <a:lnTo>
                                  <a:pt x="1313" y="356"/>
                                </a:lnTo>
                                <a:lnTo>
                                  <a:pt x="1315" y="352"/>
                                </a:lnTo>
                                <a:lnTo>
                                  <a:pt x="1315" y="348"/>
                                </a:lnTo>
                                <a:lnTo>
                                  <a:pt x="1313" y="344"/>
                                </a:lnTo>
                                <a:lnTo>
                                  <a:pt x="1313" y="342"/>
                                </a:lnTo>
                                <a:lnTo>
                                  <a:pt x="1319" y="332"/>
                                </a:lnTo>
                                <a:lnTo>
                                  <a:pt x="1323" y="320"/>
                                </a:lnTo>
                                <a:lnTo>
                                  <a:pt x="1325" y="306"/>
                                </a:lnTo>
                                <a:lnTo>
                                  <a:pt x="1325" y="292"/>
                                </a:lnTo>
                                <a:lnTo>
                                  <a:pt x="1323" y="274"/>
                                </a:lnTo>
                                <a:lnTo>
                                  <a:pt x="1320" y="252"/>
                                </a:lnTo>
                                <a:lnTo>
                                  <a:pt x="1317" y="232"/>
                                </a:lnTo>
                                <a:lnTo>
                                  <a:pt x="1318" y="206"/>
                                </a:lnTo>
                                <a:lnTo>
                                  <a:pt x="1316" y="202"/>
                                </a:lnTo>
                                <a:lnTo>
                                  <a:pt x="1313" y="200"/>
                                </a:lnTo>
                                <a:lnTo>
                                  <a:pt x="1313" y="198"/>
                                </a:lnTo>
                                <a:lnTo>
                                  <a:pt x="1310" y="198"/>
                                </a:lnTo>
                                <a:lnTo>
                                  <a:pt x="1309" y="196"/>
                                </a:lnTo>
                                <a:lnTo>
                                  <a:pt x="1307" y="196"/>
                                </a:lnTo>
                                <a:lnTo>
                                  <a:pt x="1294" y="194"/>
                                </a:lnTo>
                                <a:lnTo>
                                  <a:pt x="1400" y="194"/>
                                </a:lnTo>
                                <a:lnTo>
                                  <a:pt x="1405" y="218"/>
                                </a:lnTo>
                                <a:lnTo>
                                  <a:pt x="1410" y="236"/>
                                </a:lnTo>
                                <a:lnTo>
                                  <a:pt x="1408" y="238"/>
                                </a:lnTo>
                                <a:lnTo>
                                  <a:pt x="1407" y="242"/>
                                </a:lnTo>
                                <a:lnTo>
                                  <a:pt x="1406" y="246"/>
                                </a:lnTo>
                                <a:lnTo>
                                  <a:pt x="1402" y="274"/>
                                </a:lnTo>
                                <a:lnTo>
                                  <a:pt x="1400" y="302"/>
                                </a:lnTo>
                                <a:lnTo>
                                  <a:pt x="1400" y="332"/>
                                </a:lnTo>
                                <a:lnTo>
                                  <a:pt x="1400" y="360"/>
                                </a:lnTo>
                                <a:lnTo>
                                  <a:pt x="1399" y="368"/>
                                </a:lnTo>
                                <a:close/>
                                <a:moveTo>
                                  <a:pt x="1219" y="240"/>
                                </a:moveTo>
                                <a:lnTo>
                                  <a:pt x="196" y="240"/>
                                </a:lnTo>
                                <a:lnTo>
                                  <a:pt x="188" y="234"/>
                                </a:lnTo>
                                <a:lnTo>
                                  <a:pt x="179" y="230"/>
                                </a:lnTo>
                                <a:lnTo>
                                  <a:pt x="169" y="228"/>
                                </a:lnTo>
                                <a:lnTo>
                                  <a:pt x="170" y="226"/>
                                </a:lnTo>
                                <a:lnTo>
                                  <a:pt x="171" y="224"/>
                                </a:lnTo>
                                <a:lnTo>
                                  <a:pt x="175" y="218"/>
                                </a:lnTo>
                                <a:lnTo>
                                  <a:pt x="175" y="214"/>
                                </a:lnTo>
                                <a:lnTo>
                                  <a:pt x="172" y="208"/>
                                </a:lnTo>
                                <a:lnTo>
                                  <a:pt x="170" y="204"/>
                                </a:lnTo>
                                <a:lnTo>
                                  <a:pt x="169" y="202"/>
                                </a:lnTo>
                                <a:lnTo>
                                  <a:pt x="167" y="202"/>
                                </a:lnTo>
                                <a:lnTo>
                                  <a:pt x="167" y="198"/>
                                </a:lnTo>
                                <a:lnTo>
                                  <a:pt x="1229" y="198"/>
                                </a:lnTo>
                                <a:lnTo>
                                  <a:pt x="1229" y="212"/>
                                </a:lnTo>
                                <a:lnTo>
                                  <a:pt x="1224" y="218"/>
                                </a:lnTo>
                                <a:lnTo>
                                  <a:pt x="1220" y="224"/>
                                </a:lnTo>
                                <a:lnTo>
                                  <a:pt x="1218" y="234"/>
                                </a:lnTo>
                                <a:lnTo>
                                  <a:pt x="1218" y="238"/>
                                </a:lnTo>
                                <a:lnTo>
                                  <a:pt x="1219" y="240"/>
                                </a:lnTo>
                                <a:close/>
                                <a:moveTo>
                                  <a:pt x="1188" y="442"/>
                                </a:moveTo>
                                <a:lnTo>
                                  <a:pt x="209" y="442"/>
                                </a:lnTo>
                                <a:lnTo>
                                  <a:pt x="209" y="438"/>
                                </a:lnTo>
                                <a:lnTo>
                                  <a:pt x="213" y="430"/>
                                </a:lnTo>
                                <a:lnTo>
                                  <a:pt x="216" y="422"/>
                                </a:lnTo>
                                <a:lnTo>
                                  <a:pt x="218" y="412"/>
                                </a:lnTo>
                                <a:lnTo>
                                  <a:pt x="220" y="394"/>
                                </a:lnTo>
                                <a:lnTo>
                                  <a:pt x="221" y="374"/>
                                </a:lnTo>
                                <a:lnTo>
                                  <a:pt x="222" y="368"/>
                                </a:lnTo>
                                <a:lnTo>
                                  <a:pt x="222" y="344"/>
                                </a:lnTo>
                                <a:lnTo>
                                  <a:pt x="222" y="330"/>
                                </a:lnTo>
                                <a:lnTo>
                                  <a:pt x="221" y="320"/>
                                </a:lnTo>
                                <a:lnTo>
                                  <a:pt x="221" y="306"/>
                                </a:lnTo>
                                <a:lnTo>
                                  <a:pt x="221" y="302"/>
                                </a:lnTo>
                                <a:lnTo>
                                  <a:pt x="220" y="288"/>
                                </a:lnTo>
                                <a:lnTo>
                                  <a:pt x="218" y="272"/>
                                </a:lnTo>
                                <a:lnTo>
                                  <a:pt x="217" y="264"/>
                                </a:lnTo>
                                <a:lnTo>
                                  <a:pt x="214" y="256"/>
                                </a:lnTo>
                                <a:lnTo>
                                  <a:pt x="209" y="250"/>
                                </a:lnTo>
                                <a:lnTo>
                                  <a:pt x="209" y="240"/>
                                </a:lnTo>
                                <a:lnTo>
                                  <a:pt x="1188" y="240"/>
                                </a:lnTo>
                                <a:lnTo>
                                  <a:pt x="1188" y="442"/>
                                </a:lnTo>
                                <a:close/>
                                <a:moveTo>
                                  <a:pt x="28" y="320"/>
                                </a:moveTo>
                                <a:lnTo>
                                  <a:pt x="10" y="320"/>
                                </a:lnTo>
                                <a:lnTo>
                                  <a:pt x="5" y="314"/>
                                </a:lnTo>
                                <a:lnTo>
                                  <a:pt x="2" y="306"/>
                                </a:lnTo>
                                <a:lnTo>
                                  <a:pt x="2" y="298"/>
                                </a:lnTo>
                                <a:lnTo>
                                  <a:pt x="1" y="292"/>
                                </a:lnTo>
                                <a:lnTo>
                                  <a:pt x="0" y="286"/>
                                </a:lnTo>
                                <a:lnTo>
                                  <a:pt x="5" y="278"/>
                                </a:lnTo>
                                <a:lnTo>
                                  <a:pt x="22" y="278"/>
                                </a:lnTo>
                                <a:lnTo>
                                  <a:pt x="28" y="280"/>
                                </a:lnTo>
                                <a:lnTo>
                                  <a:pt x="68" y="280"/>
                                </a:lnTo>
                                <a:lnTo>
                                  <a:pt x="67" y="286"/>
                                </a:lnTo>
                                <a:lnTo>
                                  <a:pt x="17" y="286"/>
                                </a:lnTo>
                                <a:lnTo>
                                  <a:pt x="13" y="288"/>
                                </a:lnTo>
                                <a:lnTo>
                                  <a:pt x="11" y="288"/>
                                </a:lnTo>
                                <a:lnTo>
                                  <a:pt x="11" y="292"/>
                                </a:lnTo>
                                <a:lnTo>
                                  <a:pt x="11" y="294"/>
                                </a:lnTo>
                                <a:lnTo>
                                  <a:pt x="11" y="302"/>
                                </a:lnTo>
                                <a:lnTo>
                                  <a:pt x="13" y="310"/>
                                </a:lnTo>
                                <a:lnTo>
                                  <a:pt x="19" y="316"/>
                                </a:lnTo>
                                <a:lnTo>
                                  <a:pt x="23" y="318"/>
                                </a:lnTo>
                                <a:lnTo>
                                  <a:pt x="28" y="320"/>
                                </a:lnTo>
                                <a:close/>
                                <a:moveTo>
                                  <a:pt x="1313" y="488"/>
                                </a:moveTo>
                                <a:lnTo>
                                  <a:pt x="76" y="488"/>
                                </a:lnTo>
                                <a:lnTo>
                                  <a:pt x="71" y="468"/>
                                </a:lnTo>
                                <a:lnTo>
                                  <a:pt x="64" y="450"/>
                                </a:lnTo>
                                <a:lnTo>
                                  <a:pt x="54" y="434"/>
                                </a:lnTo>
                                <a:lnTo>
                                  <a:pt x="40" y="420"/>
                                </a:lnTo>
                                <a:lnTo>
                                  <a:pt x="42" y="414"/>
                                </a:lnTo>
                                <a:lnTo>
                                  <a:pt x="43" y="410"/>
                                </a:lnTo>
                                <a:lnTo>
                                  <a:pt x="44" y="404"/>
                                </a:lnTo>
                                <a:lnTo>
                                  <a:pt x="43" y="402"/>
                                </a:lnTo>
                                <a:lnTo>
                                  <a:pt x="43" y="400"/>
                                </a:lnTo>
                                <a:lnTo>
                                  <a:pt x="44" y="398"/>
                                </a:lnTo>
                                <a:lnTo>
                                  <a:pt x="42" y="398"/>
                                </a:lnTo>
                                <a:lnTo>
                                  <a:pt x="41" y="396"/>
                                </a:lnTo>
                                <a:lnTo>
                                  <a:pt x="40" y="396"/>
                                </a:lnTo>
                                <a:lnTo>
                                  <a:pt x="38" y="392"/>
                                </a:lnTo>
                                <a:lnTo>
                                  <a:pt x="36" y="388"/>
                                </a:lnTo>
                                <a:lnTo>
                                  <a:pt x="36" y="382"/>
                                </a:lnTo>
                                <a:lnTo>
                                  <a:pt x="36" y="378"/>
                                </a:lnTo>
                                <a:lnTo>
                                  <a:pt x="36" y="376"/>
                                </a:lnTo>
                                <a:lnTo>
                                  <a:pt x="37" y="374"/>
                                </a:lnTo>
                                <a:lnTo>
                                  <a:pt x="36" y="368"/>
                                </a:lnTo>
                                <a:lnTo>
                                  <a:pt x="35" y="364"/>
                                </a:lnTo>
                                <a:lnTo>
                                  <a:pt x="35" y="352"/>
                                </a:lnTo>
                                <a:lnTo>
                                  <a:pt x="35" y="346"/>
                                </a:lnTo>
                                <a:lnTo>
                                  <a:pt x="37" y="340"/>
                                </a:lnTo>
                                <a:lnTo>
                                  <a:pt x="37" y="338"/>
                                </a:lnTo>
                                <a:lnTo>
                                  <a:pt x="37" y="336"/>
                                </a:lnTo>
                                <a:lnTo>
                                  <a:pt x="37" y="334"/>
                                </a:lnTo>
                                <a:lnTo>
                                  <a:pt x="36" y="332"/>
                                </a:lnTo>
                                <a:lnTo>
                                  <a:pt x="36" y="330"/>
                                </a:lnTo>
                                <a:lnTo>
                                  <a:pt x="3" y="330"/>
                                </a:lnTo>
                                <a:lnTo>
                                  <a:pt x="2" y="328"/>
                                </a:lnTo>
                                <a:lnTo>
                                  <a:pt x="3" y="320"/>
                                </a:lnTo>
                                <a:lnTo>
                                  <a:pt x="28" y="320"/>
                                </a:lnTo>
                                <a:lnTo>
                                  <a:pt x="32" y="318"/>
                                </a:lnTo>
                                <a:lnTo>
                                  <a:pt x="43" y="318"/>
                                </a:lnTo>
                                <a:lnTo>
                                  <a:pt x="41" y="308"/>
                                </a:lnTo>
                                <a:lnTo>
                                  <a:pt x="39" y="298"/>
                                </a:lnTo>
                                <a:lnTo>
                                  <a:pt x="37" y="288"/>
                                </a:lnTo>
                                <a:lnTo>
                                  <a:pt x="25" y="288"/>
                                </a:lnTo>
                                <a:lnTo>
                                  <a:pt x="21" y="286"/>
                                </a:lnTo>
                                <a:lnTo>
                                  <a:pt x="67" y="286"/>
                                </a:lnTo>
                                <a:lnTo>
                                  <a:pt x="66" y="298"/>
                                </a:lnTo>
                                <a:lnTo>
                                  <a:pt x="66" y="306"/>
                                </a:lnTo>
                                <a:lnTo>
                                  <a:pt x="66" y="320"/>
                                </a:lnTo>
                                <a:lnTo>
                                  <a:pt x="67" y="330"/>
                                </a:lnTo>
                                <a:lnTo>
                                  <a:pt x="69" y="340"/>
                                </a:lnTo>
                                <a:lnTo>
                                  <a:pt x="74" y="350"/>
                                </a:lnTo>
                                <a:lnTo>
                                  <a:pt x="81" y="358"/>
                                </a:lnTo>
                                <a:lnTo>
                                  <a:pt x="90" y="362"/>
                                </a:lnTo>
                                <a:lnTo>
                                  <a:pt x="101" y="366"/>
                                </a:lnTo>
                                <a:lnTo>
                                  <a:pt x="110" y="370"/>
                                </a:lnTo>
                                <a:lnTo>
                                  <a:pt x="112" y="378"/>
                                </a:lnTo>
                                <a:lnTo>
                                  <a:pt x="120" y="388"/>
                                </a:lnTo>
                                <a:lnTo>
                                  <a:pt x="123" y="392"/>
                                </a:lnTo>
                                <a:lnTo>
                                  <a:pt x="125" y="394"/>
                                </a:lnTo>
                                <a:lnTo>
                                  <a:pt x="125" y="400"/>
                                </a:lnTo>
                                <a:lnTo>
                                  <a:pt x="132" y="400"/>
                                </a:lnTo>
                                <a:lnTo>
                                  <a:pt x="133" y="402"/>
                                </a:lnTo>
                                <a:lnTo>
                                  <a:pt x="142" y="408"/>
                                </a:lnTo>
                                <a:lnTo>
                                  <a:pt x="163" y="412"/>
                                </a:lnTo>
                                <a:lnTo>
                                  <a:pt x="158" y="422"/>
                                </a:lnTo>
                                <a:lnTo>
                                  <a:pt x="159" y="436"/>
                                </a:lnTo>
                                <a:lnTo>
                                  <a:pt x="166" y="446"/>
                                </a:lnTo>
                                <a:lnTo>
                                  <a:pt x="179" y="450"/>
                                </a:lnTo>
                                <a:lnTo>
                                  <a:pt x="181" y="450"/>
                                </a:lnTo>
                                <a:lnTo>
                                  <a:pt x="183" y="452"/>
                                </a:lnTo>
                                <a:lnTo>
                                  <a:pt x="1343" y="452"/>
                                </a:lnTo>
                                <a:lnTo>
                                  <a:pt x="1335" y="460"/>
                                </a:lnTo>
                                <a:lnTo>
                                  <a:pt x="1323" y="472"/>
                                </a:lnTo>
                                <a:lnTo>
                                  <a:pt x="1313" y="488"/>
                                </a:lnTo>
                                <a:close/>
                                <a:moveTo>
                                  <a:pt x="20" y="332"/>
                                </a:moveTo>
                                <a:lnTo>
                                  <a:pt x="13" y="332"/>
                                </a:lnTo>
                                <a:lnTo>
                                  <a:pt x="7" y="330"/>
                                </a:lnTo>
                                <a:lnTo>
                                  <a:pt x="26" y="330"/>
                                </a:lnTo>
                                <a:lnTo>
                                  <a:pt x="20" y="332"/>
                                </a:lnTo>
                                <a:close/>
                                <a:moveTo>
                                  <a:pt x="1384" y="414"/>
                                </a:moveTo>
                                <a:lnTo>
                                  <a:pt x="1246" y="414"/>
                                </a:lnTo>
                                <a:lnTo>
                                  <a:pt x="1255" y="410"/>
                                </a:lnTo>
                                <a:lnTo>
                                  <a:pt x="1260" y="408"/>
                                </a:lnTo>
                                <a:lnTo>
                                  <a:pt x="1265" y="404"/>
                                </a:lnTo>
                                <a:lnTo>
                                  <a:pt x="1269" y="400"/>
                                </a:lnTo>
                                <a:lnTo>
                                  <a:pt x="1271" y="400"/>
                                </a:lnTo>
                                <a:lnTo>
                                  <a:pt x="1271" y="398"/>
                                </a:lnTo>
                                <a:lnTo>
                                  <a:pt x="1274" y="394"/>
                                </a:lnTo>
                                <a:lnTo>
                                  <a:pt x="1275" y="392"/>
                                </a:lnTo>
                                <a:lnTo>
                                  <a:pt x="1277" y="388"/>
                                </a:lnTo>
                                <a:lnTo>
                                  <a:pt x="1277" y="384"/>
                                </a:lnTo>
                                <a:lnTo>
                                  <a:pt x="1277" y="382"/>
                                </a:lnTo>
                                <a:lnTo>
                                  <a:pt x="1277" y="380"/>
                                </a:lnTo>
                                <a:lnTo>
                                  <a:pt x="1278" y="376"/>
                                </a:lnTo>
                                <a:lnTo>
                                  <a:pt x="1279" y="374"/>
                                </a:lnTo>
                                <a:lnTo>
                                  <a:pt x="1279" y="370"/>
                                </a:lnTo>
                                <a:lnTo>
                                  <a:pt x="1279" y="366"/>
                                </a:lnTo>
                                <a:lnTo>
                                  <a:pt x="1280" y="368"/>
                                </a:lnTo>
                                <a:lnTo>
                                  <a:pt x="1399" y="368"/>
                                </a:lnTo>
                                <a:lnTo>
                                  <a:pt x="1399" y="370"/>
                                </a:lnTo>
                                <a:lnTo>
                                  <a:pt x="1398" y="382"/>
                                </a:lnTo>
                                <a:lnTo>
                                  <a:pt x="1395" y="392"/>
                                </a:lnTo>
                                <a:lnTo>
                                  <a:pt x="1391" y="402"/>
                                </a:lnTo>
                                <a:lnTo>
                                  <a:pt x="1389" y="406"/>
                                </a:lnTo>
                                <a:lnTo>
                                  <a:pt x="1387" y="410"/>
                                </a:lnTo>
                                <a:lnTo>
                                  <a:pt x="1384" y="414"/>
                                </a:lnTo>
                                <a:close/>
                                <a:moveTo>
                                  <a:pt x="1343" y="452"/>
                                </a:moveTo>
                                <a:lnTo>
                                  <a:pt x="1225" y="452"/>
                                </a:lnTo>
                                <a:lnTo>
                                  <a:pt x="1240" y="438"/>
                                </a:lnTo>
                                <a:lnTo>
                                  <a:pt x="1240" y="430"/>
                                </a:lnTo>
                                <a:lnTo>
                                  <a:pt x="1241" y="422"/>
                                </a:lnTo>
                                <a:lnTo>
                                  <a:pt x="1242" y="412"/>
                                </a:lnTo>
                                <a:lnTo>
                                  <a:pt x="1246" y="414"/>
                                </a:lnTo>
                                <a:lnTo>
                                  <a:pt x="1384" y="414"/>
                                </a:lnTo>
                                <a:lnTo>
                                  <a:pt x="1383" y="416"/>
                                </a:lnTo>
                                <a:lnTo>
                                  <a:pt x="1382" y="418"/>
                                </a:lnTo>
                                <a:lnTo>
                                  <a:pt x="1381" y="418"/>
                                </a:lnTo>
                                <a:lnTo>
                                  <a:pt x="1380" y="420"/>
                                </a:lnTo>
                                <a:lnTo>
                                  <a:pt x="1379" y="420"/>
                                </a:lnTo>
                                <a:lnTo>
                                  <a:pt x="1374" y="426"/>
                                </a:lnTo>
                                <a:lnTo>
                                  <a:pt x="1368" y="430"/>
                                </a:lnTo>
                                <a:lnTo>
                                  <a:pt x="1362" y="436"/>
                                </a:lnTo>
                                <a:lnTo>
                                  <a:pt x="1348" y="448"/>
                                </a:lnTo>
                                <a:lnTo>
                                  <a:pt x="1343" y="452"/>
                                </a:lnTo>
                                <a:close/>
                                <a:moveTo>
                                  <a:pt x="1225" y="452"/>
                                </a:moveTo>
                                <a:lnTo>
                                  <a:pt x="194" y="452"/>
                                </a:lnTo>
                                <a:lnTo>
                                  <a:pt x="201" y="448"/>
                                </a:lnTo>
                                <a:lnTo>
                                  <a:pt x="206" y="442"/>
                                </a:lnTo>
                                <a:lnTo>
                                  <a:pt x="1193" y="442"/>
                                </a:lnTo>
                                <a:lnTo>
                                  <a:pt x="1195" y="446"/>
                                </a:lnTo>
                                <a:lnTo>
                                  <a:pt x="1198" y="446"/>
                                </a:lnTo>
                                <a:lnTo>
                                  <a:pt x="1212" y="450"/>
                                </a:lnTo>
                                <a:lnTo>
                                  <a:pt x="1225" y="452"/>
                                </a:lnTo>
                                <a:close/>
                                <a:moveTo>
                                  <a:pt x="1284" y="528"/>
                                </a:moveTo>
                                <a:lnTo>
                                  <a:pt x="111" y="528"/>
                                </a:lnTo>
                                <a:lnTo>
                                  <a:pt x="104" y="522"/>
                                </a:lnTo>
                                <a:lnTo>
                                  <a:pt x="96" y="516"/>
                                </a:lnTo>
                                <a:lnTo>
                                  <a:pt x="88" y="514"/>
                                </a:lnTo>
                                <a:lnTo>
                                  <a:pt x="88" y="488"/>
                                </a:lnTo>
                                <a:lnTo>
                                  <a:pt x="1313" y="488"/>
                                </a:lnTo>
                                <a:lnTo>
                                  <a:pt x="1308" y="496"/>
                                </a:lnTo>
                                <a:lnTo>
                                  <a:pt x="1306" y="506"/>
                                </a:lnTo>
                                <a:lnTo>
                                  <a:pt x="1306" y="516"/>
                                </a:lnTo>
                                <a:lnTo>
                                  <a:pt x="1300" y="518"/>
                                </a:lnTo>
                                <a:lnTo>
                                  <a:pt x="1294" y="522"/>
                                </a:lnTo>
                                <a:lnTo>
                                  <a:pt x="1288" y="526"/>
                                </a:lnTo>
                                <a:lnTo>
                                  <a:pt x="1286" y="526"/>
                                </a:lnTo>
                                <a:lnTo>
                                  <a:pt x="1284" y="528"/>
                                </a:lnTo>
                                <a:close/>
                                <a:moveTo>
                                  <a:pt x="228" y="600"/>
                                </a:moveTo>
                                <a:lnTo>
                                  <a:pt x="218" y="592"/>
                                </a:lnTo>
                                <a:lnTo>
                                  <a:pt x="207" y="588"/>
                                </a:lnTo>
                                <a:lnTo>
                                  <a:pt x="195" y="584"/>
                                </a:lnTo>
                                <a:lnTo>
                                  <a:pt x="192" y="584"/>
                                </a:lnTo>
                                <a:lnTo>
                                  <a:pt x="189" y="582"/>
                                </a:lnTo>
                                <a:lnTo>
                                  <a:pt x="186" y="582"/>
                                </a:lnTo>
                                <a:lnTo>
                                  <a:pt x="178" y="580"/>
                                </a:lnTo>
                                <a:lnTo>
                                  <a:pt x="168" y="566"/>
                                </a:lnTo>
                                <a:lnTo>
                                  <a:pt x="156" y="552"/>
                                </a:lnTo>
                                <a:lnTo>
                                  <a:pt x="142" y="542"/>
                                </a:lnTo>
                                <a:lnTo>
                                  <a:pt x="126" y="532"/>
                                </a:lnTo>
                                <a:lnTo>
                                  <a:pt x="126" y="528"/>
                                </a:lnTo>
                                <a:lnTo>
                                  <a:pt x="1271" y="528"/>
                                </a:lnTo>
                                <a:lnTo>
                                  <a:pt x="1271" y="538"/>
                                </a:lnTo>
                                <a:lnTo>
                                  <a:pt x="1267" y="542"/>
                                </a:lnTo>
                                <a:lnTo>
                                  <a:pt x="1264" y="548"/>
                                </a:lnTo>
                                <a:lnTo>
                                  <a:pt x="1262" y="554"/>
                                </a:lnTo>
                                <a:lnTo>
                                  <a:pt x="1259" y="554"/>
                                </a:lnTo>
                                <a:lnTo>
                                  <a:pt x="1257" y="556"/>
                                </a:lnTo>
                                <a:lnTo>
                                  <a:pt x="1223" y="556"/>
                                </a:lnTo>
                                <a:lnTo>
                                  <a:pt x="1212" y="558"/>
                                </a:lnTo>
                                <a:lnTo>
                                  <a:pt x="1204" y="558"/>
                                </a:lnTo>
                                <a:lnTo>
                                  <a:pt x="1197" y="562"/>
                                </a:lnTo>
                                <a:lnTo>
                                  <a:pt x="1190" y="566"/>
                                </a:lnTo>
                                <a:lnTo>
                                  <a:pt x="1188" y="566"/>
                                </a:lnTo>
                                <a:lnTo>
                                  <a:pt x="1188" y="568"/>
                                </a:lnTo>
                                <a:lnTo>
                                  <a:pt x="1180" y="574"/>
                                </a:lnTo>
                                <a:lnTo>
                                  <a:pt x="1175" y="582"/>
                                </a:lnTo>
                                <a:lnTo>
                                  <a:pt x="1174" y="592"/>
                                </a:lnTo>
                                <a:lnTo>
                                  <a:pt x="1129" y="592"/>
                                </a:lnTo>
                                <a:lnTo>
                                  <a:pt x="1121" y="596"/>
                                </a:lnTo>
                                <a:lnTo>
                                  <a:pt x="238" y="596"/>
                                </a:lnTo>
                                <a:lnTo>
                                  <a:pt x="233" y="598"/>
                                </a:lnTo>
                                <a:lnTo>
                                  <a:pt x="228" y="600"/>
                                </a:lnTo>
                                <a:close/>
                                <a:moveTo>
                                  <a:pt x="1032" y="732"/>
                                </a:moveTo>
                                <a:lnTo>
                                  <a:pt x="363" y="732"/>
                                </a:lnTo>
                                <a:lnTo>
                                  <a:pt x="357" y="728"/>
                                </a:lnTo>
                                <a:lnTo>
                                  <a:pt x="350" y="724"/>
                                </a:lnTo>
                                <a:lnTo>
                                  <a:pt x="343" y="722"/>
                                </a:lnTo>
                                <a:lnTo>
                                  <a:pt x="343" y="716"/>
                                </a:lnTo>
                                <a:lnTo>
                                  <a:pt x="342" y="708"/>
                                </a:lnTo>
                                <a:lnTo>
                                  <a:pt x="339" y="702"/>
                                </a:lnTo>
                                <a:lnTo>
                                  <a:pt x="335" y="692"/>
                                </a:lnTo>
                                <a:lnTo>
                                  <a:pt x="327" y="684"/>
                                </a:lnTo>
                                <a:lnTo>
                                  <a:pt x="317" y="676"/>
                                </a:lnTo>
                                <a:lnTo>
                                  <a:pt x="315" y="676"/>
                                </a:lnTo>
                                <a:lnTo>
                                  <a:pt x="312" y="674"/>
                                </a:lnTo>
                                <a:lnTo>
                                  <a:pt x="310" y="672"/>
                                </a:lnTo>
                                <a:lnTo>
                                  <a:pt x="309" y="672"/>
                                </a:lnTo>
                                <a:lnTo>
                                  <a:pt x="307" y="668"/>
                                </a:lnTo>
                                <a:lnTo>
                                  <a:pt x="304" y="666"/>
                                </a:lnTo>
                                <a:lnTo>
                                  <a:pt x="302" y="664"/>
                                </a:lnTo>
                                <a:lnTo>
                                  <a:pt x="307" y="658"/>
                                </a:lnTo>
                                <a:lnTo>
                                  <a:pt x="310" y="652"/>
                                </a:lnTo>
                                <a:lnTo>
                                  <a:pt x="315" y="636"/>
                                </a:lnTo>
                                <a:lnTo>
                                  <a:pt x="313" y="626"/>
                                </a:lnTo>
                                <a:lnTo>
                                  <a:pt x="308" y="616"/>
                                </a:lnTo>
                                <a:lnTo>
                                  <a:pt x="303" y="610"/>
                                </a:lnTo>
                                <a:lnTo>
                                  <a:pt x="295" y="600"/>
                                </a:lnTo>
                                <a:lnTo>
                                  <a:pt x="285" y="600"/>
                                </a:lnTo>
                                <a:lnTo>
                                  <a:pt x="275" y="598"/>
                                </a:lnTo>
                                <a:lnTo>
                                  <a:pt x="264" y="598"/>
                                </a:lnTo>
                                <a:lnTo>
                                  <a:pt x="253" y="596"/>
                                </a:lnTo>
                                <a:lnTo>
                                  <a:pt x="1121" y="596"/>
                                </a:lnTo>
                                <a:lnTo>
                                  <a:pt x="1118" y="598"/>
                                </a:lnTo>
                                <a:lnTo>
                                  <a:pt x="1113" y="602"/>
                                </a:lnTo>
                                <a:lnTo>
                                  <a:pt x="1110" y="608"/>
                                </a:lnTo>
                                <a:lnTo>
                                  <a:pt x="1109" y="608"/>
                                </a:lnTo>
                                <a:lnTo>
                                  <a:pt x="1103" y="618"/>
                                </a:lnTo>
                                <a:lnTo>
                                  <a:pt x="1102" y="630"/>
                                </a:lnTo>
                                <a:lnTo>
                                  <a:pt x="1105" y="640"/>
                                </a:lnTo>
                                <a:lnTo>
                                  <a:pt x="1104" y="642"/>
                                </a:lnTo>
                                <a:lnTo>
                                  <a:pt x="1103" y="644"/>
                                </a:lnTo>
                                <a:lnTo>
                                  <a:pt x="1101" y="648"/>
                                </a:lnTo>
                                <a:lnTo>
                                  <a:pt x="1099" y="654"/>
                                </a:lnTo>
                                <a:lnTo>
                                  <a:pt x="1098" y="658"/>
                                </a:lnTo>
                                <a:lnTo>
                                  <a:pt x="1097" y="664"/>
                                </a:lnTo>
                                <a:lnTo>
                                  <a:pt x="1098" y="672"/>
                                </a:lnTo>
                                <a:lnTo>
                                  <a:pt x="1092" y="682"/>
                                </a:lnTo>
                                <a:lnTo>
                                  <a:pt x="1084" y="682"/>
                                </a:lnTo>
                                <a:lnTo>
                                  <a:pt x="1079" y="684"/>
                                </a:lnTo>
                                <a:lnTo>
                                  <a:pt x="1073" y="686"/>
                                </a:lnTo>
                                <a:lnTo>
                                  <a:pt x="1067" y="690"/>
                                </a:lnTo>
                                <a:lnTo>
                                  <a:pt x="1063" y="694"/>
                                </a:lnTo>
                                <a:lnTo>
                                  <a:pt x="1055" y="702"/>
                                </a:lnTo>
                                <a:lnTo>
                                  <a:pt x="1057" y="718"/>
                                </a:lnTo>
                                <a:lnTo>
                                  <a:pt x="1046" y="728"/>
                                </a:lnTo>
                                <a:lnTo>
                                  <a:pt x="1040" y="728"/>
                                </a:lnTo>
                                <a:lnTo>
                                  <a:pt x="1034" y="730"/>
                                </a:lnTo>
                                <a:lnTo>
                                  <a:pt x="1033" y="730"/>
                                </a:lnTo>
                                <a:lnTo>
                                  <a:pt x="1032" y="732"/>
                                </a:lnTo>
                                <a:close/>
                                <a:moveTo>
                                  <a:pt x="1091" y="684"/>
                                </a:moveTo>
                                <a:lnTo>
                                  <a:pt x="1084" y="682"/>
                                </a:lnTo>
                                <a:lnTo>
                                  <a:pt x="1092" y="682"/>
                                </a:lnTo>
                                <a:lnTo>
                                  <a:pt x="1091" y="684"/>
                                </a:lnTo>
                                <a:close/>
                                <a:moveTo>
                                  <a:pt x="427" y="768"/>
                                </a:moveTo>
                                <a:lnTo>
                                  <a:pt x="417" y="768"/>
                                </a:lnTo>
                                <a:lnTo>
                                  <a:pt x="410" y="764"/>
                                </a:lnTo>
                                <a:lnTo>
                                  <a:pt x="405" y="762"/>
                                </a:lnTo>
                                <a:lnTo>
                                  <a:pt x="390" y="752"/>
                                </a:lnTo>
                                <a:lnTo>
                                  <a:pt x="381" y="744"/>
                                </a:lnTo>
                                <a:lnTo>
                                  <a:pt x="372" y="738"/>
                                </a:lnTo>
                                <a:lnTo>
                                  <a:pt x="372" y="732"/>
                                </a:lnTo>
                                <a:lnTo>
                                  <a:pt x="1025" y="732"/>
                                </a:lnTo>
                                <a:lnTo>
                                  <a:pt x="1025" y="740"/>
                                </a:lnTo>
                                <a:lnTo>
                                  <a:pt x="1024" y="742"/>
                                </a:lnTo>
                                <a:lnTo>
                                  <a:pt x="1018" y="752"/>
                                </a:lnTo>
                                <a:lnTo>
                                  <a:pt x="1015" y="756"/>
                                </a:lnTo>
                                <a:lnTo>
                                  <a:pt x="1001" y="764"/>
                                </a:lnTo>
                                <a:lnTo>
                                  <a:pt x="438" y="764"/>
                                </a:lnTo>
                                <a:lnTo>
                                  <a:pt x="427" y="768"/>
                                </a:lnTo>
                                <a:close/>
                                <a:moveTo>
                                  <a:pt x="909" y="810"/>
                                </a:moveTo>
                                <a:lnTo>
                                  <a:pt x="528" y="810"/>
                                </a:lnTo>
                                <a:lnTo>
                                  <a:pt x="517" y="806"/>
                                </a:lnTo>
                                <a:lnTo>
                                  <a:pt x="506" y="802"/>
                                </a:lnTo>
                                <a:lnTo>
                                  <a:pt x="495" y="796"/>
                                </a:lnTo>
                                <a:lnTo>
                                  <a:pt x="485" y="790"/>
                                </a:lnTo>
                                <a:lnTo>
                                  <a:pt x="483" y="784"/>
                                </a:lnTo>
                                <a:lnTo>
                                  <a:pt x="480" y="780"/>
                                </a:lnTo>
                                <a:lnTo>
                                  <a:pt x="471" y="772"/>
                                </a:lnTo>
                                <a:lnTo>
                                  <a:pt x="466" y="770"/>
                                </a:lnTo>
                                <a:lnTo>
                                  <a:pt x="461" y="770"/>
                                </a:lnTo>
                                <a:lnTo>
                                  <a:pt x="450" y="764"/>
                                </a:lnTo>
                                <a:lnTo>
                                  <a:pt x="1001" y="764"/>
                                </a:lnTo>
                                <a:lnTo>
                                  <a:pt x="998" y="766"/>
                                </a:lnTo>
                                <a:lnTo>
                                  <a:pt x="994" y="768"/>
                                </a:lnTo>
                                <a:lnTo>
                                  <a:pt x="984" y="768"/>
                                </a:lnTo>
                                <a:lnTo>
                                  <a:pt x="984" y="780"/>
                                </a:lnTo>
                                <a:lnTo>
                                  <a:pt x="983" y="782"/>
                                </a:lnTo>
                                <a:lnTo>
                                  <a:pt x="982" y="784"/>
                                </a:lnTo>
                                <a:lnTo>
                                  <a:pt x="976" y="798"/>
                                </a:lnTo>
                                <a:lnTo>
                                  <a:pt x="974" y="804"/>
                                </a:lnTo>
                                <a:lnTo>
                                  <a:pt x="960" y="806"/>
                                </a:lnTo>
                                <a:lnTo>
                                  <a:pt x="915" y="806"/>
                                </a:lnTo>
                                <a:lnTo>
                                  <a:pt x="912" y="808"/>
                                </a:lnTo>
                                <a:lnTo>
                                  <a:pt x="909" y="810"/>
                                </a:lnTo>
                                <a:close/>
                                <a:moveTo>
                                  <a:pt x="950" y="808"/>
                                </a:moveTo>
                                <a:lnTo>
                                  <a:pt x="940" y="808"/>
                                </a:lnTo>
                                <a:lnTo>
                                  <a:pt x="929" y="806"/>
                                </a:lnTo>
                                <a:lnTo>
                                  <a:pt x="960" y="806"/>
                                </a:lnTo>
                                <a:lnTo>
                                  <a:pt x="950" y="808"/>
                                </a:lnTo>
                                <a:close/>
                                <a:moveTo>
                                  <a:pt x="837" y="852"/>
                                </a:moveTo>
                                <a:lnTo>
                                  <a:pt x="598" y="852"/>
                                </a:lnTo>
                                <a:lnTo>
                                  <a:pt x="595" y="842"/>
                                </a:lnTo>
                                <a:lnTo>
                                  <a:pt x="589" y="836"/>
                                </a:lnTo>
                                <a:lnTo>
                                  <a:pt x="581" y="832"/>
                                </a:lnTo>
                                <a:lnTo>
                                  <a:pt x="570" y="826"/>
                                </a:lnTo>
                                <a:lnTo>
                                  <a:pt x="538" y="814"/>
                                </a:lnTo>
                                <a:lnTo>
                                  <a:pt x="538" y="810"/>
                                </a:lnTo>
                                <a:lnTo>
                                  <a:pt x="905" y="810"/>
                                </a:lnTo>
                                <a:lnTo>
                                  <a:pt x="905" y="822"/>
                                </a:lnTo>
                                <a:lnTo>
                                  <a:pt x="903" y="826"/>
                                </a:lnTo>
                                <a:lnTo>
                                  <a:pt x="902" y="828"/>
                                </a:lnTo>
                                <a:lnTo>
                                  <a:pt x="900" y="834"/>
                                </a:lnTo>
                                <a:lnTo>
                                  <a:pt x="900" y="846"/>
                                </a:lnTo>
                                <a:lnTo>
                                  <a:pt x="897" y="850"/>
                                </a:lnTo>
                                <a:lnTo>
                                  <a:pt x="839" y="850"/>
                                </a:lnTo>
                                <a:lnTo>
                                  <a:pt x="837" y="852"/>
                                </a:lnTo>
                                <a:close/>
                                <a:moveTo>
                                  <a:pt x="895" y="852"/>
                                </a:moveTo>
                                <a:lnTo>
                                  <a:pt x="856" y="852"/>
                                </a:lnTo>
                                <a:lnTo>
                                  <a:pt x="852" y="850"/>
                                </a:lnTo>
                                <a:lnTo>
                                  <a:pt x="897" y="850"/>
                                </a:lnTo>
                                <a:lnTo>
                                  <a:pt x="895" y="852"/>
                                </a:lnTo>
                                <a:close/>
                                <a:moveTo>
                                  <a:pt x="821" y="972"/>
                                </a:moveTo>
                                <a:lnTo>
                                  <a:pt x="617" y="972"/>
                                </a:lnTo>
                                <a:lnTo>
                                  <a:pt x="617" y="852"/>
                                </a:lnTo>
                                <a:lnTo>
                                  <a:pt x="821" y="852"/>
                                </a:lnTo>
                                <a:lnTo>
                                  <a:pt x="821" y="972"/>
                                </a:lnTo>
                                <a:close/>
                                <a:moveTo>
                                  <a:pt x="1025" y="1014"/>
                                </a:moveTo>
                                <a:lnTo>
                                  <a:pt x="455" y="1014"/>
                                </a:lnTo>
                                <a:lnTo>
                                  <a:pt x="455" y="972"/>
                                </a:lnTo>
                                <a:lnTo>
                                  <a:pt x="984" y="972"/>
                                </a:lnTo>
                                <a:lnTo>
                                  <a:pt x="984" y="1012"/>
                                </a:lnTo>
                                <a:lnTo>
                                  <a:pt x="1025" y="1012"/>
                                </a:lnTo>
                                <a:lnTo>
                                  <a:pt x="1025" y="1014"/>
                                </a:lnTo>
                                <a:close/>
                                <a:moveTo>
                                  <a:pt x="1025" y="1054"/>
                                </a:moveTo>
                                <a:lnTo>
                                  <a:pt x="413" y="1054"/>
                                </a:lnTo>
                                <a:lnTo>
                                  <a:pt x="413" y="1012"/>
                                </a:lnTo>
                                <a:lnTo>
                                  <a:pt x="455" y="1012"/>
                                </a:lnTo>
                                <a:lnTo>
                                  <a:pt x="455" y="1014"/>
                                </a:lnTo>
                                <a:lnTo>
                                  <a:pt x="1025" y="1014"/>
                                </a:lnTo>
                                <a:lnTo>
                                  <a:pt x="1025" y="1054"/>
                                </a:lnTo>
                                <a:close/>
                                <a:moveTo>
                                  <a:pt x="1067" y="1096"/>
                                </a:moveTo>
                                <a:lnTo>
                                  <a:pt x="371" y="1096"/>
                                </a:lnTo>
                                <a:lnTo>
                                  <a:pt x="371" y="1054"/>
                                </a:lnTo>
                                <a:lnTo>
                                  <a:pt x="1067" y="1054"/>
                                </a:lnTo>
                                <a:lnTo>
                                  <a:pt x="1067" y="1096"/>
                                </a:lnTo>
                                <a:close/>
                                <a:moveTo>
                                  <a:pt x="1109" y="1136"/>
                                </a:moveTo>
                                <a:lnTo>
                                  <a:pt x="330" y="1136"/>
                                </a:lnTo>
                                <a:lnTo>
                                  <a:pt x="330" y="1096"/>
                                </a:lnTo>
                                <a:lnTo>
                                  <a:pt x="1109" y="1096"/>
                                </a:lnTo>
                                <a:lnTo>
                                  <a:pt x="1109" y="113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3A21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AutoShape 200"/>
                        <wps:cNvSpPr>
                          <a:spLocks/>
                        </wps:cNvSpPr>
                        <wps:spPr bwMode="auto">
                          <a:xfrm>
                            <a:off x="43" y="83"/>
                            <a:ext cx="1389" cy="1019"/>
                          </a:xfrm>
                          <a:custGeom>
                            <a:avLst/>
                            <a:gdLst>
                              <a:gd name="T0" fmla="+- 0 44 44"/>
                              <a:gd name="T1" fmla="*/ T0 w 1389"/>
                              <a:gd name="T2" fmla="+- 0 205 84"/>
                              <a:gd name="T3" fmla="*/ 205 h 1019"/>
                              <a:gd name="T4" fmla="+- 0 86 44"/>
                              <a:gd name="T5" fmla="*/ T4 w 1389"/>
                              <a:gd name="T6" fmla="+- 0 289 84"/>
                              <a:gd name="T7" fmla="*/ 289 h 1019"/>
                              <a:gd name="T8" fmla="+- 0 86 44"/>
                              <a:gd name="T9" fmla="*/ T8 w 1389"/>
                              <a:gd name="T10" fmla="+- 0 205 84"/>
                              <a:gd name="T11" fmla="*/ 205 h 1019"/>
                              <a:gd name="T12" fmla="+- 0 86 44"/>
                              <a:gd name="T13" fmla="*/ T12 w 1389"/>
                              <a:gd name="T14" fmla="+- 0 408 84"/>
                              <a:gd name="T15" fmla="*/ 408 h 1019"/>
                              <a:gd name="T16" fmla="+- 0 86 44"/>
                              <a:gd name="T17" fmla="*/ T16 w 1389"/>
                              <a:gd name="T18" fmla="+- 0 329 84"/>
                              <a:gd name="T19" fmla="*/ 329 h 1019"/>
                              <a:gd name="T20" fmla="+- 0 44 44"/>
                              <a:gd name="T21" fmla="*/ T20 w 1389"/>
                              <a:gd name="T22" fmla="+- 0 409 84"/>
                              <a:gd name="T23" fmla="*/ 409 h 1019"/>
                              <a:gd name="T24" fmla="+- 0 85 44"/>
                              <a:gd name="T25" fmla="*/ T24 w 1389"/>
                              <a:gd name="T26" fmla="+- 0 450 84"/>
                              <a:gd name="T27" fmla="*/ 450 h 1019"/>
                              <a:gd name="T28" fmla="+- 0 128 44"/>
                              <a:gd name="T29" fmla="*/ T28 w 1389"/>
                              <a:gd name="T30" fmla="+- 0 408 84"/>
                              <a:gd name="T31" fmla="*/ 408 h 1019"/>
                              <a:gd name="T32" fmla="+- 0 739 44"/>
                              <a:gd name="T33" fmla="*/ T32 w 1389"/>
                              <a:gd name="T34" fmla="+- 0 857 84"/>
                              <a:gd name="T35" fmla="*/ 857 h 1019"/>
                              <a:gd name="T36" fmla="+- 0 782 44"/>
                              <a:gd name="T37" fmla="*/ T36 w 1389"/>
                              <a:gd name="T38" fmla="+- 0 977 84"/>
                              <a:gd name="T39" fmla="*/ 977 h 1019"/>
                              <a:gd name="T40" fmla="+- 0 782 44"/>
                              <a:gd name="T41" fmla="*/ T40 w 1389"/>
                              <a:gd name="T42" fmla="+- 0 857 84"/>
                              <a:gd name="T43" fmla="*/ 857 h 1019"/>
                              <a:gd name="T44" fmla="+- 0 903 44"/>
                              <a:gd name="T45" fmla="*/ T44 w 1389"/>
                              <a:gd name="T46" fmla="+- 0 1060 84"/>
                              <a:gd name="T47" fmla="*/ 1060 h 1019"/>
                              <a:gd name="T48" fmla="+- 0 698 44"/>
                              <a:gd name="T49" fmla="*/ T48 w 1389"/>
                              <a:gd name="T50" fmla="+- 0 1018 84"/>
                              <a:gd name="T51" fmla="*/ 1018 h 1019"/>
                              <a:gd name="T52" fmla="+- 0 739 44"/>
                              <a:gd name="T53" fmla="*/ T52 w 1389"/>
                              <a:gd name="T54" fmla="+- 0 1060 84"/>
                              <a:gd name="T55" fmla="*/ 1060 h 1019"/>
                              <a:gd name="T56" fmla="+- 0 944 44"/>
                              <a:gd name="T57" fmla="*/ T56 w 1389"/>
                              <a:gd name="T58" fmla="+- 0 1102 84"/>
                              <a:gd name="T59" fmla="*/ 1102 h 1019"/>
                              <a:gd name="T60" fmla="+- 0 1023 44"/>
                              <a:gd name="T61" fmla="*/ T60 w 1389"/>
                              <a:gd name="T62" fmla="+- 0 1060 84"/>
                              <a:gd name="T63" fmla="*/ 1060 h 1019"/>
                              <a:gd name="T64" fmla="+- 0 985 44"/>
                              <a:gd name="T65" fmla="*/ T64 w 1389"/>
                              <a:gd name="T66" fmla="+- 0 1102 84"/>
                              <a:gd name="T67" fmla="*/ 1102 h 1019"/>
                              <a:gd name="T68" fmla="+- 0 1023 44"/>
                              <a:gd name="T69" fmla="*/ T68 w 1389"/>
                              <a:gd name="T70" fmla="+- 0 1060 84"/>
                              <a:gd name="T71" fmla="*/ 1060 h 1019"/>
                              <a:gd name="T72" fmla="+- 0 656 44"/>
                              <a:gd name="T73" fmla="*/ T72 w 1389"/>
                              <a:gd name="T74" fmla="+- 0 695 84"/>
                              <a:gd name="T75" fmla="*/ 695 h 1019"/>
                              <a:gd name="T76" fmla="+- 0 698 44"/>
                              <a:gd name="T77" fmla="*/ T76 w 1389"/>
                              <a:gd name="T78" fmla="+- 0 737 84"/>
                              <a:gd name="T79" fmla="*/ 737 h 1019"/>
                              <a:gd name="T80" fmla="+- 0 944 44"/>
                              <a:gd name="T81" fmla="*/ T80 w 1389"/>
                              <a:gd name="T82" fmla="+- 0 774 84"/>
                              <a:gd name="T83" fmla="*/ 774 h 1019"/>
                              <a:gd name="T84" fmla="+- 0 1023 44"/>
                              <a:gd name="T85" fmla="*/ T84 w 1389"/>
                              <a:gd name="T86" fmla="+- 0 737 84"/>
                              <a:gd name="T87" fmla="*/ 737 h 1019"/>
                              <a:gd name="T88" fmla="+- 0 1149 44"/>
                              <a:gd name="T89" fmla="*/ T88 w 1389"/>
                              <a:gd name="T90" fmla="+- 0 84 84"/>
                              <a:gd name="T91" fmla="*/ 84 h 1019"/>
                              <a:gd name="T92" fmla="+- 0 1106 44"/>
                              <a:gd name="T93" fmla="*/ T92 w 1389"/>
                              <a:gd name="T94" fmla="+- 0 128 84"/>
                              <a:gd name="T95" fmla="*/ 128 h 1019"/>
                              <a:gd name="T96" fmla="+- 0 1106 44"/>
                              <a:gd name="T97" fmla="*/ T96 w 1389"/>
                              <a:gd name="T98" fmla="+- 0 491 84"/>
                              <a:gd name="T99" fmla="*/ 491 h 1019"/>
                              <a:gd name="T100" fmla="+- 0 1023 44"/>
                              <a:gd name="T101" fmla="*/ T100 w 1389"/>
                              <a:gd name="T102" fmla="+- 0 409 84"/>
                              <a:gd name="T103" fmla="*/ 409 h 1019"/>
                              <a:gd name="T104" fmla="+- 0 1106 44"/>
                              <a:gd name="T105" fmla="*/ T104 w 1389"/>
                              <a:gd name="T106" fmla="+- 0 128 84"/>
                              <a:gd name="T107" fmla="*/ 128 h 1019"/>
                              <a:gd name="T108" fmla="+- 0 1023 44"/>
                              <a:gd name="T109" fmla="*/ T108 w 1389"/>
                              <a:gd name="T110" fmla="+- 0 329 84"/>
                              <a:gd name="T111" fmla="*/ 329 h 1019"/>
                              <a:gd name="T112" fmla="+- 0 1106 44"/>
                              <a:gd name="T113" fmla="*/ T112 w 1389"/>
                              <a:gd name="T114" fmla="+- 0 128 84"/>
                              <a:gd name="T115" fmla="*/ 128 h 1019"/>
                              <a:gd name="T116" fmla="+- 0 494 44"/>
                              <a:gd name="T117" fmla="*/ T116 w 1389"/>
                              <a:gd name="T118" fmla="+- 0 84 84"/>
                              <a:gd name="T119" fmla="*/ 84 h 1019"/>
                              <a:gd name="T120" fmla="+- 0 494 44"/>
                              <a:gd name="T121" fmla="*/ T120 w 1389"/>
                              <a:gd name="T122" fmla="+- 0 128 84"/>
                              <a:gd name="T123" fmla="*/ 128 h 1019"/>
                              <a:gd name="T124" fmla="+- 0 494 44"/>
                              <a:gd name="T125" fmla="*/ T124 w 1389"/>
                              <a:gd name="T126" fmla="+- 0 409 84"/>
                              <a:gd name="T127" fmla="*/ 409 h 1019"/>
                              <a:gd name="T128" fmla="+- 0 494 44"/>
                              <a:gd name="T129" fmla="*/ T128 w 1389"/>
                              <a:gd name="T130" fmla="+- 0 492 84"/>
                              <a:gd name="T131" fmla="*/ 492 h 1019"/>
                              <a:gd name="T132" fmla="+- 0 535 44"/>
                              <a:gd name="T133" fmla="*/ T132 w 1389"/>
                              <a:gd name="T134" fmla="+- 0 533 84"/>
                              <a:gd name="T135" fmla="*/ 533 h 1019"/>
                              <a:gd name="T136" fmla="+- 0 535 44"/>
                              <a:gd name="T137" fmla="*/ T136 w 1389"/>
                              <a:gd name="T138" fmla="+- 0 613 84"/>
                              <a:gd name="T139" fmla="*/ 613 h 1019"/>
                              <a:gd name="T140" fmla="+- 0 577 44"/>
                              <a:gd name="T141" fmla="*/ T140 w 1389"/>
                              <a:gd name="T142" fmla="+- 0 695 84"/>
                              <a:gd name="T143" fmla="*/ 695 h 1019"/>
                              <a:gd name="T144" fmla="+- 0 1065 44"/>
                              <a:gd name="T145" fmla="*/ T144 w 1389"/>
                              <a:gd name="T146" fmla="+- 0 613 84"/>
                              <a:gd name="T147" fmla="*/ 613 h 1019"/>
                              <a:gd name="T148" fmla="+- 0 1107 44"/>
                              <a:gd name="T149" fmla="*/ T148 w 1389"/>
                              <a:gd name="T150" fmla="+- 0 571 84"/>
                              <a:gd name="T151" fmla="*/ 571 h 1019"/>
                              <a:gd name="T152" fmla="+- 0 1149 44"/>
                              <a:gd name="T153" fmla="*/ T152 w 1389"/>
                              <a:gd name="T154" fmla="+- 0 533 84"/>
                              <a:gd name="T155" fmla="*/ 533 h 1019"/>
                              <a:gd name="T156" fmla="+- 0 1149 44"/>
                              <a:gd name="T157" fmla="*/ T156 w 1389"/>
                              <a:gd name="T158" fmla="+- 0 491 84"/>
                              <a:gd name="T159" fmla="*/ 491 h 1019"/>
                              <a:gd name="T160" fmla="+- 0 1149 44"/>
                              <a:gd name="T161" fmla="*/ T160 w 1389"/>
                              <a:gd name="T162" fmla="+- 0 409 84"/>
                              <a:gd name="T163" fmla="*/ 409 h 1019"/>
                              <a:gd name="T164" fmla="+- 0 1149 44"/>
                              <a:gd name="T165" fmla="*/ T164 w 1389"/>
                              <a:gd name="T166" fmla="+- 0 329 84"/>
                              <a:gd name="T167" fmla="*/ 329 h 1019"/>
                              <a:gd name="T168" fmla="+- 0 1149 44"/>
                              <a:gd name="T169" fmla="*/ T168 w 1389"/>
                              <a:gd name="T170" fmla="+- 0 128 84"/>
                              <a:gd name="T171" fmla="*/ 128 h 1019"/>
                              <a:gd name="T172" fmla="+- 0 1149 44"/>
                              <a:gd name="T173" fmla="*/ T172 w 1389"/>
                              <a:gd name="T174" fmla="+- 0 127 84"/>
                              <a:gd name="T175" fmla="*/ 127 h 1019"/>
                              <a:gd name="T176" fmla="+- 0 1432 44"/>
                              <a:gd name="T177" fmla="*/ T176 w 1389"/>
                              <a:gd name="T178" fmla="+- 0 329 84"/>
                              <a:gd name="T179" fmla="*/ 329 h 1019"/>
                              <a:gd name="T180" fmla="+- 0 1394 44"/>
                              <a:gd name="T181" fmla="*/ T180 w 1389"/>
                              <a:gd name="T182" fmla="+- 0 367 84"/>
                              <a:gd name="T183" fmla="*/ 367 h 1019"/>
                              <a:gd name="T184" fmla="+- 0 1352 44"/>
                              <a:gd name="T185" fmla="*/ T184 w 1389"/>
                              <a:gd name="T186" fmla="+- 0 408 84"/>
                              <a:gd name="T187" fmla="*/ 408 h 1019"/>
                              <a:gd name="T188" fmla="+- 0 1394 44"/>
                              <a:gd name="T189" fmla="*/ T188 w 1389"/>
                              <a:gd name="T190" fmla="+- 0 450 84"/>
                              <a:gd name="T191" fmla="*/ 450 h 1019"/>
                              <a:gd name="T192" fmla="+- 0 1432 44"/>
                              <a:gd name="T193" fmla="*/ T192 w 1389"/>
                              <a:gd name="T194" fmla="+- 0 409 84"/>
                              <a:gd name="T195" fmla="*/ 409 h 1019"/>
                              <a:gd name="T196" fmla="+- 0 1432 44"/>
                              <a:gd name="T197" fmla="*/ T196 w 1389"/>
                              <a:gd name="T198" fmla="+- 0 205 84"/>
                              <a:gd name="T199" fmla="*/ 205 h 1019"/>
                              <a:gd name="T200" fmla="+- 0 1394 44"/>
                              <a:gd name="T201" fmla="*/ T200 w 1389"/>
                              <a:gd name="T202" fmla="+- 0 289 84"/>
                              <a:gd name="T203" fmla="*/ 289 h 1019"/>
                              <a:gd name="T204" fmla="+- 0 1432 44"/>
                              <a:gd name="T205" fmla="*/ T204 w 1389"/>
                              <a:gd name="T206" fmla="+- 0 205 84"/>
                              <a:gd name="T207" fmla="*/ 205 h 10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</a:cxnLst>
                            <a:rect l="0" t="0" r="r" b="b"/>
                            <a:pathLst>
                              <a:path w="1389" h="1019">
                                <a:moveTo>
                                  <a:pt x="42" y="121"/>
                                </a:moveTo>
                                <a:lnTo>
                                  <a:pt x="0" y="121"/>
                                </a:lnTo>
                                <a:lnTo>
                                  <a:pt x="0" y="205"/>
                                </a:lnTo>
                                <a:lnTo>
                                  <a:pt x="42" y="205"/>
                                </a:lnTo>
                                <a:lnTo>
                                  <a:pt x="42" y="163"/>
                                </a:lnTo>
                                <a:lnTo>
                                  <a:pt x="42" y="121"/>
                                </a:lnTo>
                                <a:close/>
                                <a:moveTo>
                                  <a:pt x="84" y="324"/>
                                </a:moveTo>
                                <a:lnTo>
                                  <a:pt x="42" y="324"/>
                                </a:lnTo>
                                <a:lnTo>
                                  <a:pt x="42" y="283"/>
                                </a:lnTo>
                                <a:lnTo>
                                  <a:pt x="42" y="245"/>
                                </a:lnTo>
                                <a:lnTo>
                                  <a:pt x="0" y="245"/>
                                </a:lnTo>
                                <a:lnTo>
                                  <a:pt x="0" y="325"/>
                                </a:lnTo>
                                <a:lnTo>
                                  <a:pt x="41" y="325"/>
                                </a:lnTo>
                                <a:lnTo>
                                  <a:pt x="41" y="366"/>
                                </a:lnTo>
                                <a:lnTo>
                                  <a:pt x="84" y="366"/>
                                </a:lnTo>
                                <a:lnTo>
                                  <a:pt x="84" y="324"/>
                                </a:lnTo>
                                <a:close/>
                                <a:moveTo>
                                  <a:pt x="738" y="773"/>
                                </a:moveTo>
                                <a:lnTo>
                                  <a:pt x="695" y="773"/>
                                </a:lnTo>
                                <a:lnTo>
                                  <a:pt x="695" y="893"/>
                                </a:lnTo>
                                <a:lnTo>
                                  <a:pt x="738" y="893"/>
                                </a:lnTo>
                                <a:lnTo>
                                  <a:pt x="738" y="856"/>
                                </a:lnTo>
                                <a:lnTo>
                                  <a:pt x="738" y="773"/>
                                </a:lnTo>
                                <a:close/>
                                <a:moveTo>
                                  <a:pt x="900" y="976"/>
                                </a:moveTo>
                                <a:lnTo>
                                  <a:pt x="859" y="976"/>
                                </a:lnTo>
                                <a:lnTo>
                                  <a:pt x="859" y="934"/>
                                </a:lnTo>
                                <a:lnTo>
                                  <a:pt x="654" y="934"/>
                                </a:lnTo>
                                <a:lnTo>
                                  <a:pt x="654" y="976"/>
                                </a:lnTo>
                                <a:lnTo>
                                  <a:pt x="695" y="976"/>
                                </a:lnTo>
                                <a:lnTo>
                                  <a:pt x="695" y="1018"/>
                                </a:lnTo>
                                <a:lnTo>
                                  <a:pt x="900" y="1018"/>
                                </a:lnTo>
                                <a:lnTo>
                                  <a:pt x="900" y="976"/>
                                </a:lnTo>
                                <a:close/>
                                <a:moveTo>
                                  <a:pt x="979" y="976"/>
                                </a:moveTo>
                                <a:lnTo>
                                  <a:pt x="941" y="976"/>
                                </a:lnTo>
                                <a:lnTo>
                                  <a:pt x="941" y="1018"/>
                                </a:lnTo>
                                <a:lnTo>
                                  <a:pt x="979" y="1018"/>
                                </a:lnTo>
                                <a:lnTo>
                                  <a:pt x="979" y="976"/>
                                </a:lnTo>
                                <a:close/>
                                <a:moveTo>
                                  <a:pt x="979" y="611"/>
                                </a:moveTo>
                                <a:lnTo>
                                  <a:pt x="612" y="611"/>
                                </a:lnTo>
                                <a:lnTo>
                                  <a:pt x="612" y="653"/>
                                </a:lnTo>
                                <a:lnTo>
                                  <a:pt x="654" y="653"/>
                                </a:lnTo>
                                <a:lnTo>
                                  <a:pt x="654" y="690"/>
                                </a:lnTo>
                                <a:lnTo>
                                  <a:pt x="900" y="690"/>
                                </a:lnTo>
                                <a:lnTo>
                                  <a:pt x="900" y="653"/>
                                </a:lnTo>
                                <a:lnTo>
                                  <a:pt x="979" y="653"/>
                                </a:lnTo>
                                <a:lnTo>
                                  <a:pt x="979" y="611"/>
                                </a:lnTo>
                                <a:close/>
                                <a:moveTo>
                                  <a:pt x="1105" y="0"/>
                                </a:moveTo>
                                <a:lnTo>
                                  <a:pt x="1062" y="0"/>
                                </a:lnTo>
                                <a:lnTo>
                                  <a:pt x="1062" y="44"/>
                                </a:lnTo>
                                <a:lnTo>
                                  <a:pt x="1062" y="325"/>
                                </a:lnTo>
                                <a:lnTo>
                                  <a:pt x="1062" y="407"/>
                                </a:lnTo>
                                <a:lnTo>
                                  <a:pt x="979" y="407"/>
                                </a:lnTo>
                                <a:lnTo>
                                  <a:pt x="979" y="325"/>
                                </a:lnTo>
                                <a:lnTo>
                                  <a:pt x="1062" y="325"/>
                                </a:lnTo>
                                <a:lnTo>
                                  <a:pt x="1062" y="44"/>
                                </a:lnTo>
                                <a:lnTo>
                                  <a:pt x="1062" y="245"/>
                                </a:lnTo>
                                <a:lnTo>
                                  <a:pt x="979" y="245"/>
                                </a:lnTo>
                                <a:lnTo>
                                  <a:pt x="979" y="44"/>
                                </a:lnTo>
                                <a:lnTo>
                                  <a:pt x="1062" y="44"/>
                                </a:lnTo>
                                <a:lnTo>
                                  <a:pt x="1062" y="0"/>
                                </a:lnTo>
                                <a:lnTo>
                                  <a:pt x="450" y="0"/>
                                </a:lnTo>
                                <a:lnTo>
                                  <a:pt x="450" y="43"/>
                                </a:lnTo>
                                <a:lnTo>
                                  <a:pt x="450" y="44"/>
                                </a:lnTo>
                                <a:lnTo>
                                  <a:pt x="450" y="245"/>
                                </a:lnTo>
                                <a:lnTo>
                                  <a:pt x="450" y="325"/>
                                </a:lnTo>
                                <a:lnTo>
                                  <a:pt x="450" y="407"/>
                                </a:lnTo>
                                <a:lnTo>
                                  <a:pt x="450" y="408"/>
                                </a:lnTo>
                                <a:lnTo>
                                  <a:pt x="450" y="449"/>
                                </a:lnTo>
                                <a:lnTo>
                                  <a:pt x="491" y="449"/>
                                </a:lnTo>
                                <a:lnTo>
                                  <a:pt x="491" y="487"/>
                                </a:lnTo>
                                <a:lnTo>
                                  <a:pt x="491" y="529"/>
                                </a:lnTo>
                                <a:lnTo>
                                  <a:pt x="533" y="529"/>
                                </a:lnTo>
                                <a:lnTo>
                                  <a:pt x="533" y="611"/>
                                </a:lnTo>
                                <a:lnTo>
                                  <a:pt x="1021" y="611"/>
                                </a:lnTo>
                                <a:lnTo>
                                  <a:pt x="1021" y="529"/>
                                </a:lnTo>
                                <a:lnTo>
                                  <a:pt x="1063" y="529"/>
                                </a:lnTo>
                                <a:lnTo>
                                  <a:pt x="1063" y="487"/>
                                </a:lnTo>
                                <a:lnTo>
                                  <a:pt x="1105" y="487"/>
                                </a:lnTo>
                                <a:lnTo>
                                  <a:pt x="1105" y="449"/>
                                </a:lnTo>
                                <a:lnTo>
                                  <a:pt x="1105" y="408"/>
                                </a:lnTo>
                                <a:lnTo>
                                  <a:pt x="1105" y="407"/>
                                </a:lnTo>
                                <a:lnTo>
                                  <a:pt x="1105" y="325"/>
                                </a:lnTo>
                                <a:lnTo>
                                  <a:pt x="1105" y="245"/>
                                </a:lnTo>
                                <a:lnTo>
                                  <a:pt x="1105" y="44"/>
                                </a:lnTo>
                                <a:lnTo>
                                  <a:pt x="1105" y="43"/>
                                </a:lnTo>
                                <a:lnTo>
                                  <a:pt x="1105" y="0"/>
                                </a:lnTo>
                                <a:close/>
                                <a:moveTo>
                                  <a:pt x="1388" y="245"/>
                                </a:moveTo>
                                <a:lnTo>
                                  <a:pt x="1350" y="245"/>
                                </a:lnTo>
                                <a:lnTo>
                                  <a:pt x="1350" y="283"/>
                                </a:lnTo>
                                <a:lnTo>
                                  <a:pt x="1350" y="324"/>
                                </a:lnTo>
                                <a:lnTo>
                                  <a:pt x="1308" y="324"/>
                                </a:lnTo>
                                <a:lnTo>
                                  <a:pt x="1308" y="366"/>
                                </a:lnTo>
                                <a:lnTo>
                                  <a:pt x="1350" y="366"/>
                                </a:lnTo>
                                <a:lnTo>
                                  <a:pt x="1350" y="325"/>
                                </a:lnTo>
                                <a:lnTo>
                                  <a:pt x="1388" y="325"/>
                                </a:lnTo>
                                <a:lnTo>
                                  <a:pt x="1388" y="245"/>
                                </a:lnTo>
                                <a:close/>
                                <a:moveTo>
                                  <a:pt x="1388" y="121"/>
                                </a:moveTo>
                                <a:lnTo>
                                  <a:pt x="1350" y="121"/>
                                </a:lnTo>
                                <a:lnTo>
                                  <a:pt x="1350" y="205"/>
                                </a:lnTo>
                                <a:lnTo>
                                  <a:pt x="1388" y="205"/>
                                </a:lnTo>
                                <a:lnTo>
                                  <a:pt x="1388" y="12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CA5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AutoShape 199"/>
                        <wps:cNvSpPr>
                          <a:spLocks/>
                        </wps:cNvSpPr>
                        <wps:spPr bwMode="auto">
                          <a:xfrm>
                            <a:off x="43" y="126"/>
                            <a:ext cx="1388" cy="976"/>
                          </a:xfrm>
                          <a:custGeom>
                            <a:avLst/>
                            <a:gdLst>
                              <a:gd name="T0" fmla="+- 0 86 44"/>
                              <a:gd name="T1" fmla="*/ T0 w 1388"/>
                              <a:gd name="T2" fmla="+- 0 288 127"/>
                              <a:gd name="T3" fmla="*/ 288 h 976"/>
                              <a:gd name="T4" fmla="+- 0 44 44"/>
                              <a:gd name="T5" fmla="*/ T4 w 1388"/>
                              <a:gd name="T6" fmla="+- 0 288 127"/>
                              <a:gd name="T7" fmla="*/ 288 h 976"/>
                              <a:gd name="T8" fmla="+- 0 44 44"/>
                              <a:gd name="T9" fmla="*/ T8 w 1388"/>
                              <a:gd name="T10" fmla="+- 0 330 127"/>
                              <a:gd name="T11" fmla="*/ 330 h 976"/>
                              <a:gd name="T12" fmla="+- 0 86 44"/>
                              <a:gd name="T13" fmla="*/ T12 w 1388"/>
                              <a:gd name="T14" fmla="+- 0 330 127"/>
                              <a:gd name="T15" fmla="*/ 330 h 976"/>
                              <a:gd name="T16" fmla="+- 0 86 44"/>
                              <a:gd name="T17" fmla="*/ T16 w 1388"/>
                              <a:gd name="T18" fmla="+- 0 288 127"/>
                              <a:gd name="T19" fmla="*/ 288 h 976"/>
                              <a:gd name="T20" fmla="+- 0 127 44"/>
                              <a:gd name="T21" fmla="*/ T20 w 1388"/>
                              <a:gd name="T22" fmla="+- 0 127 127"/>
                              <a:gd name="T23" fmla="*/ 127 h 976"/>
                              <a:gd name="T24" fmla="+- 0 86 44"/>
                              <a:gd name="T25" fmla="*/ T24 w 1388"/>
                              <a:gd name="T26" fmla="+- 0 127 127"/>
                              <a:gd name="T27" fmla="*/ 127 h 976"/>
                              <a:gd name="T28" fmla="+- 0 86 44"/>
                              <a:gd name="T29" fmla="*/ T28 w 1388"/>
                              <a:gd name="T30" fmla="+- 0 164 127"/>
                              <a:gd name="T31" fmla="*/ 164 h 976"/>
                              <a:gd name="T32" fmla="+- 0 44 44"/>
                              <a:gd name="T33" fmla="*/ T32 w 1388"/>
                              <a:gd name="T34" fmla="+- 0 164 127"/>
                              <a:gd name="T35" fmla="*/ 164 h 976"/>
                              <a:gd name="T36" fmla="+- 0 44 44"/>
                              <a:gd name="T37" fmla="*/ T36 w 1388"/>
                              <a:gd name="T38" fmla="+- 0 205 127"/>
                              <a:gd name="T39" fmla="*/ 205 h 976"/>
                              <a:gd name="T40" fmla="+- 0 86 44"/>
                              <a:gd name="T41" fmla="*/ T40 w 1388"/>
                              <a:gd name="T42" fmla="+- 0 205 127"/>
                              <a:gd name="T43" fmla="*/ 205 h 976"/>
                              <a:gd name="T44" fmla="+- 0 86 44"/>
                              <a:gd name="T45" fmla="*/ T44 w 1388"/>
                              <a:gd name="T46" fmla="+- 0 164 127"/>
                              <a:gd name="T47" fmla="*/ 164 h 976"/>
                              <a:gd name="T48" fmla="+- 0 127 44"/>
                              <a:gd name="T49" fmla="*/ T48 w 1388"/>
                              <a:gd name="T50" fmla="+- 0 164 127"/>
                              <a:gd name="T51" fmla="*/ 164 h 976"/>
                              <a:gd name="T52" fmla="+- 0 127 44"/>
                              <a:gd name="T53" fmla="*/ T52 w 1388"/>
                              <a:gd name="T54" fmla="+- 0 127 127"/>
                              <a:gd name="T55" fmla="*/ 127 h 976"/>
                              <a:gd name="T56" fmla="+- 0 819 44"/>
                              <a:gd name="T57" fmla="*/ T56 w 1388"/>
                              <a:gd name="T58" fmla="+- 0 857 127"/>
                              <a:gd name="T59" fmla="*/ 857 h 976"/>
                              <a:gd name="T60" fmla="+- 0 781 44"/>
                              <a:gd name="T61" fmla="*/ T60 w 1388"/>
                              <a:gd name="T62" fmla="+- 0 857 127"/>
                              <a:gd name="T63" fmla="*/ 857 h 976"/>
                              <a:gd name="T64" fmla="+- 0 781 44"/>
                              <a:gd name="T65" fmla="*/ T64 w 1388"/>
                              <a:gd name="T66" fmla="+- 0 898 127"/>
                              <a:gd name="T67" fmla="*/ 898 h 976"/>
                              <a:gd name="T68" fmla="+- 0 781 44"/>
                              <a:gd name="T69" fmla="*/ T68 w 1388"/>
                              <a:gd name="T70" fmla="+- 0 977 127"/>
                              <a:gd name="T71" fmla="*/ 977 h 976"/>
                              <a:gd name="T72" fmla="+- 0 819 44"/>
                              <a:gd name="T73" fmla="*/ T72 w 1388"/>
                              <a:gd name="T74" fmla="+- 0 977 127"/>
                              <a:gd name="T75" fmla="*/ 977 h 976"/>
                              <a:gd name="T76" fmla="+- 0 819 44"/>
                              <a:gd name="T77" fmla="*/ T76 w 1388"/>
                              <a:gd name="T78" fmla="+- 0 857 127"/>
                              <a:gd name="T79" fmla="*/ 857 h 976"/>
                              <a:gd name="T80" fmla="+- 0 986 44"/>
                              <a:gd name="T81" fmla="*/ T80 w 1388"/>
                              <a:gd name="T82" fmla="+- 0 1060 127"/>
                              <a:gd name="T83" fmla="*/ 1060 h 976"/>
                              <a:gd name="T84" fmla="+- 0 944 44"/>
                              <a:gd name="T85" fmla="*/ T84 w 1388"/>
                              <a:gd name="T86" fmla="+- 0 1060 127"/>
                              <a:gd name="T87" fmla="*/ 1060 h 976"/>
                              <a:gd name="T88" fmla="+- 0 944 44"/>
                              <a:gd name="T89" fmla="*/ T88 w 1388"/>
                              <a:gd name="T90" fmla="+- 0 1019 127"/>
                              <a:gd name="T91" fmla="*/ 1019 h 976"/>
                              <a:gd name="T92" fmla="+- 0 902 44"/>
                              <a:gd name="T93" fmla="*/ T92 w 1388"/>
                              <a:gd name="T94" fmla="+- 0 1019 127"/>
                              <a:gd name="T95" fmla="*/ 1019 h 976"/>
                              <a:gd name="T96" fmla="+- 0 902 44"/>
                              <a:gd name="T97" fmla="*/ T96 w 1388"/>
                              <a:gd name="T98" fmla="+- 0 1060 127"/>
                              <a:gd name="T99" fmla="*/ 1060 h 976"/>
                              <a:gd name="T100" fmla="+- 0 944 44"/>
                              <a:gd name="T101" fmla="*/ T100 w 1388"/>
                              <a:gd name="T102" fmla="+- 0 1060 127"/>
                              <a:gd name="T103" fmla="*/ 1060 h 976"/>
                              <a:gd name="T104" fmla="+- 0 944 44"/>
                              <a:gd name="T105" fmla="*/ T104 w 1388"/>
                              <a:gd name="T106" fmla="+- 0 1102 127"/>
                              <a:gd name="T107" fmla="*/ 1102 h 976"/>
                              <a:gd name="T108" fmla="+- 0 986 44"/>
                              <a:gd name="T109" fmla="*/ T108 w 1388"/>
                              <a:gd name="T110" fmla="+- 0 1102 127"/>
                              <a:gd name="T111" fmla="*/ 1102 h 976"/>
                              <a:gd name="T112" fmla="+- 0 986 44"/>
                              <a:gd name="T113" fmla="*/ T112 w 1388"/>
                              <a:gd name="T114" fmla="+- 0 1060 127"/>
                              <a:gd name="T115" fmla="*/ 1060 h 976"/>
                              <a:gd name="T116" fmla="+- 0 1106 44"/>
                              <a:gd name="T117" fmla="*/ T116 w 1388"/>
                              <a:gd name="T118" fmla="+- 0 409 127"/>
                              <a:gd name="T119" fmla="*/ 409 h 976"/>
                              <a:gd name="T120" fmla="+- 0 1023 44"/>
                              <a:gd name="T121" fmla="*/ T120 w 1388"/>
                              <a:gd name="T122" fmla="+- 0 409 127"/>
                              <a:gd name="T123" fmla="*/ 409 h 976"/>
                              <a:gd name="T124" fmla="+- 0 1023 44"/>
                              <a:gd name="T125" fmla="*/ T124 w 1388"/>
                              <a:gd name="T126" fmla="+- 0 492 127"/>
                              <a:gd name="T127" fmla="*/ 492 h 976"/>
                              <a:gd name="T128" fmla="+- 0 1106 44"/>
                              <a:gd name="T129" fmla="*/ T128 w 1388"/>
                              <a:gd name="T130" fmla="+- 0 492 127"/>
                              <a:gd name="T131" fmla="*/ 492 h 976"/>
                              <a:gd name="T132" fmla="+- 0 1106 44"/>
                              <a:gd name="T133" fmla="*/ T132 w 1388"/>
                              <a:gd name="T134" fmla="+- 0 409 127"/>
                              <a:gd name="T135" fmla="*/ 409 h 976"/>
                              <a:gd name="T136" fmla="+- 0 1106 44"/>
                              <a:gd name="T137" fmla="*/ T136 w 1388"/>
                              <a:gd name="T138" fmla="+- 0 127 127"/>
                              <a:gd name="T139" fmla="*/ 127 h 976"/>
                              <a:gd name="T140" fmla="+- 0 1023 44"/>
                              <a:gd name="T141" fmla="*/ T140 w 1388"/>
                              <a:gd name="T142" fmla="+- 0 127 127"/>
                              <a:gd name="T143" fmla="*/ 127 h 976"/>
                              <a:gd name="T144" fmla="+- 0 1023 44"/>
                              <a:gd name="T145" fmla="*/ T144 w 1388"/>
                              <a:gd name="T146" fmla="+- 0 330 127"/>
                              <a:gd name="T147" fmla="*/ 330 h 976"/>
                              <a:gd name="T148" fmla="+- 0 1106 44"/>
                              <a:gd name="T149" fmla="*/ T148 w 1388"/>
                              <a:gd name="T150" fmla="+- 0 330 127"/>
                              <a:gd name="T151" fmla="*/ 330 h 976"/>
                              <a:gd name="T152" fmla="+- 0 1106 44"/>
                              <a:gd name="T153" fmla="*/ T152 w 1388"/>
                              <a:gd name="T154" fmla="+- 0 127 127"/>
                              <a:gd name="T155" fmla="*/ 127 h 976"/>
                              <a:gd name="T156" fmla="+- 0 1432 44"/>
                              <a:gd name="T157" fmla="*/ T156 w 1388"/>
                              <a:gd name="T158" fmla="+- 0 288 127"/>
                              <a:gd name="T159" fmla="*/ 288 h 976"/>
                              <a:gd name="T160" fmla="+- 0 1394 44"/>
                              <a:gd name="T161" fmla="*/ T160 w 1388"/>
                              <a:gd name="T162" fmla="+- 0 288 127"/>
                              <a:gd name="T163" fmla="*/ 288 h 976"/>
                              <a:gd name="T164" fmla="+- 0 1394 44"/>
                              <a:gd name="T165" fmla="*/ T164 w 1388"/>
                              <a:gd name="T166" fmla="+- 0 330 127"/>
                              <a:gd name="T167" fmla="*/ 330 h 976"/>
                              <a:gd name="T168" fmla="+- 0 1432 44"/>
                              <a:gd name="T169" fmla="*/ T168 w 1388"/>
                              <a:gd name="T170" fmla="+- 0 330 127"/>
                              <a:gd name="T171" fmla="*/ 330 h 976"/>
                              <a:gd name="T172" fmla="+- 0 1432 44"/>
                              <a:gd name="T173" fmla="*/ T172 w 1388"/>
                              <a:gd name="T174" fmla="+- 0 288 127"/>
                              <a:gd name="T175" fmla="*/ 288 h 976"/>
                              <a:gd name="T176" fmla="+- 0 1432 44"/>
                              <a:gd name="T177" fmla="*/ T176 w 1388"/>
                              <a:gd name="T178" fmla="+- 0 164 127"/>
                              <a:gd name="T179" fmla="*/ 164 h 976"/>
                              <a:gd name="T180" fmla="+- 0 1394 44"/>
                              <a:gd name="T181" fmla="*/ T180 w 1388"/>
                              <a:gd name="T182" fmla="+- 0 164 127"/>
                              <a:gd name="T183" fmla="*/ 164 h 976"/>
                              <a:gd name="T184" fmla="+- 0 1394 44"/>
                              <a:gd name="T185" fmla="*/ T184 w 1388"/>
                              <a:gd name="T186" fmla="+- 0 127 127"/>
                              <a:gd name="T187" fmla="*/ 127 h 976"/>
                              <a:gd name="T188" fmla="+- 0 1352 44"/>
                              <a:gd name="T189" fmla="*/ T188 w 1388"/>
                              <a:gd name="T190" fmla="+- 0 127 127"/>
                              <a:gd name="T191" fmla="*/ 127 h 976"/>
                              <a:gd name="T192" fmla="+- 0 1352 44"/>
                              <a:gd name="T193" fmla="*/ T192 w 1388"/>
                              <a:gd name="T194" fmla="+- 0 164 127"/>
                              <a:gd name="T195" fmla="*/ 164 h 976"/>
                              <a:gd name="T196" fmla="+- 0 1394 44"/>
                              <a:gd name="T197" fmla="*/ T196 w 1388"/>
                              <a:gd name="T198" fmla="+- 0 164 127"/>
                              <a:gd name="T199" fmla="*/ 164 h 976"/>
                              <a:gd name="T200" fmla="+- 0 1394 44"/>
                              <a:gd name="T201" fmla="*/ T200 w 1388"/>
                              <a:gd name="T202" fmla="+- 0 205 127"/>
                              <a:gd name="T203" fmla="*/ 205 h 976"/>
                              <a:gd name="T204" fmla="+- 0 1432 44"/>
                              <a:gd name="T205" fmla="*/ T204 w 1388"/>
                              <a:gd name="T206" fmla="+- 0 205 127"/>
                              <a:gd name="T207" fmla="*/ 205 h 976"/>
                              <a:gd name="T208" fmla="+- 0 1432 44"/>
                              <a:gd name="T209" fmla="*/ T208 w 1388"/>
                              <a:gd name="T210" fmla="+- 0 164 127"/>
                              <a:gd name="T211" fmla="*/ 164 h 97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388" h="976">
                                <a:moveTo>
                                  <a:pt x="42" y="161"/>
                                </a:moveTo>
                                <a:lnTo>
                                  <a:pt x="0" y="161"/>
                                </a:lnTo>
                                <a:lnTo>
                                  <a:pt x="0" y="203"/>
                                </a:lnTo>
                                <a:lnTo>
                                  <a:pt x="42" y="203"/>
                                </a:lnTo>
                                <a:lnTo>
                                  <a:pt x="42" y="161"/>
                                </a:lnTo>
                                <a:close/>
                                <a:moveTo>
                                  <a:pt x="83" y="0"/>
                                </a:moveTo>
                                <a:lnTo>
                                  <a:pt x="42" y="0"/>
                                </a:lnTo>
                                <a:lnTo>
                                  <a:pt x="42" y="37"/>
                                </a:lnTo>
                                <a:lnTo>
                                  <a:pt x="0" y="37"/>
                                </a:lnTo>
                                <a:lnTo>
                                  <a:pt x="0" y="78"/>
                                </a:lnTo>
                                <a:lnTo>
                                  <a:pt x="42" y="78"/>
                                </a:lnTo>
                                <a:lnTo>
                                  <a:pt x="42" y="37"/>
                                </a:lnTo>
                                <a:lnTo>
                                  <a:pt x="83" y="37"/>
                                </a:lnTo>
                                <a:lnTo>
                                  <a:pt x="83" y="0"/>
                                </a:lnTo>
                                <a:close/>
                                <a:moveTo>
                                  <a:pt x="775" y="730"/>
                                </a:moveTo>
                                <a:lnTo>
                                  <a:pt x="737" y="730"/>
                                </a:lnTo>
                                <a:lnTo>
                                  <a:pt x="737" y="771"/>
                                </a:lnTo>
                                <a:lnTo>
                                  <a:pt x="737" y="850"/>
                                </a:lnTo>
                                <a:lnTo>
                                  <a:pt x="775" y="850"/>
                                </a:lnTo>
                                <a:lnTo>
                                  <a:pt x="775" y="730"/>
                                </a:lnTo>
                                <a:close/>
                                <a:moveTo>
                                  <a:pt x="942" y="933"/>
                                </a:moveTo>
                                <a:lnTo>
                                  <a:pt x="900" y="933"/>
                                </a:lnTo>
                                <a:lnTo>
                                  <a:pt x="900" y="892"/>
                                </a:lnTo>
                                <a:lnTo>
                                  <a:pt x="858" y="892"/>
                                </a:lnTo>
                                <a:lnTo>
                                  <a:pt x="858" y="933"/>
                                </a:lnTo>
                                <a:lnTo>
                                  <a:pt x="900" y="933"/>
                                </a:lnTo>
                                <a:lnTo>
                                  <a:pt x="900" y="975"/>
                                </a:lnTo>
                                <a:lnTo>
                                  <a:pt x="942" y="975"/>
                                </a:lnTo>
                                <a:lnTo>
                                  <a:pt x="942" y="933"/>
                                </a:lnTo>
                                <a:close/>
                                <a:moveTo>
                                  <a:pt x="1062" y="282"/>
                                </a:moveTo>
                                <a:lnTo>
                                  <a:pt x="979" y="282"/>
                                </a:lnTo>
                                <a:lnTo>
                                  <a:pt x="979" y="365"/>
                                </a:lnTo>
                                <a:lnTo>
                                  <a:pt x="1062" y="365"/>
                                </a:lnTo>
                                <a:lnTo>
                                  <a:pt x="1062" y="282"/>
                                </a:lnTo>
                                <a:close/>
                                <a:moveTo>
                                  <a:pt x="1062" y="0"/>
                                </a:moveTo>
                                <a:lnTo>
                                  <a:pt x="979" y="0"/>
                                </a:lnTo>
                                <a:lnTo>
                                  <a:pt x="979" y="203"/>
                                </a:lnTo>
                                <a:lnTo>
                                  <a:pt x="1062" y="203"/>
                                </a:lnTo>
                                <a:lnTo>
                                  <a:pt x="1062" y="0"/>
                                </a:lnTo>
                                <a:close/>
                                <a:moveTo>
                                  <a:pt x="1388" y="161"/>
                                </a:moveTo>
                                <a:lnTo>
                                  <a:pt x="1350" y="161"/>
                                </a:lnTo>
                                <a:lnTo>
                                  <a:pt x="1350" y="203"/>
                                </a:lnTo>
                                <a:lnTo>
                                  <a:pt x="1388" y="203"/>
                                </a:lnTo>
                                <a:lnTo>
                                  <a:pt x="1388" y="161"/>
                                </a:lnTo>
                                <a:close/>
                                <a:moveTo>
                                  <a:pt x="1388" y="37"/>
                                </a:moveTo>
                                <a:lnTo>
                                  <a:pt x="1350" y="37"/>
                                </a:lnTo>
                                <a:lnTo>
                                  <a:pt x="1350" y="0"/>
                                </a:lnTo>
                                <a:lnTo>
                                  <a:pt x="1308" y="0"/>
                                </a:lnTo>
                                <a:lnTo>
                                  <a:pt x="1308" y="37"/>
                                </a:lnTo>
                                <a:lnTo>
                                  <a:pt x="1350" y="37"/>
                                </a:lnTo>
                                <a:lnTo>
                                  <a:pt x="1350" y="78"/>
                                </a:lnTo>
                                <a:lnTo>
                                  <a:pt x="1388" y="78"/>
                                </a:lnTo>
                                <a:lnTo>
                                  <a:pt x="1388" y="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AutoShape 198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1476" cy="1146"/>
                          </a:xfrm>
                          <a:custGeom>
                            <a:avLst/>
                            <a:gdLst>
                              <a:gd name="T0" fmla="*/ 209 w 1476"/>
                              <a:gd name="T1" fmla="*/ 161 h 1146"/>
                              <a:gd name="T2" fmla="*/ 1355 w 1476"/>
                              <a:gd name="T3" fmla="*/ 161 h 1146"/>
                              <a:gd name="T4" fmla="*/ 1429 w 1476"/>
                              <a:gd name="T5" fmla="*/ 124 h 1146"/>
                              <a:gd name="T6" fmla="*/ 1392 w 1476"/>
                              <a:gd name="T7" fmla="*/ 449 h 1146"/>
                              <a:gd name="T8" fmla="*/ 1308 w 1476"/>
                              <a:gd name="T9" fmla="*/ 493 h 1146"/>
                              <a:gd name="T10" fmla="*/ 1271 w 1476"/>
                              <a:gd name="T11" fmla="*/ 453 h 1146"/>
                              <a:gd name="T12" fmla="*/ 1355 w 1476"/>
                              <a:gd name="T13" fmla="*/ 407 h 1146"/>
                              <a:gd name="T14" fmla="*/ 1396 w 1476"/>
                              <a:gd name="T15" fmla="*/ 204 h 1146"/>
                              <a:gd name="T16" fmla="*/ 1308 w 1476"/>
                              <a:gd name="T17" fmla="*/ 369 h 1146"/>
                              <a:gd name="T18" fmla="*/ 1230 w 1476"/>
                              <a:gd name="T19" fmla="*/ 447 h 1146"/>
                              <a:gd name="T20" fmla="*/ 1350 w 1476"/>
                              <a:gd name="T21" fmla="*/ 204 h 1146"/>
                              <a:gd name="T22" fmla="*/ 1392 w 1476"/>
                              <a:gd name="T23" fmla="*/ 166 h 1146"/>
                              <a:gd name="T24" fmla="*/ 1230 w 1476"/>
                              <a:gd name="T25" fmla="*/ 82 h 1146"/>
                              <a:gd name="T26" fmla="*/ 1188 w 1476"/>
                              <a:gd name="T27" fmla="*/ 82 h 1146"/>
                              <a:gd name="T28" fmla="*/ 1188 w 1476"/>
                              <a:gd name="T29" fmla="*/ 249 h 1146"/>
                              <a:gd name="T30" fmla="*/ 1188 w 1476"/>
                              <a:gd name="T31" fmla="*/ 531 h 1146"/>
                              <a:gd name="T32" fmla="*/ 1146 w 1476"/>
                              <a:gd name="T33" fmla="*/ 611 h 1146"/>
                              <a:gd name="T34" fmla="*/ 1063 w 1476"/>
                              <a:gd name="T35" fmla="*/ 697 h 1146"/>
                              <a:gd name="T36" fmla="*/ 942 w 1476"/>
                              <a:gd name="T37" fmla="*/ 772 h 1146"/>
                              <a:gd name="T38" fmla="*/ 817 w 1476"/>
                              <a:gd name="T39" fmla="*/ 974 h 1146"/>
                              <a:gd name="T40" fmla="*/ 580 w 1476"/>
                              <a:gd name="T41" fmla="*/ 812 h 1146"/>
                              <a:gd name="T42" fmla="*/ 496 w 1476"/>
                              <a:gd name="T43" fmla="*/ 734 h 1146"/>
                              <a:gd name="T44" fmla="*/ 371 w 1476"/>
                              <a:gd name="T45" fmla="*/ 615 h 1146"/>
                              <a:gd name="T46" fmla="*/ 292 w 1476"/>
                              <a:gd name="T47" fmla="*/ 569 h 1146"/>
                              <a:gd name="T48" fmla="*/ 292 w 1476"/>
                              <a:gd name="T49" fmla="*/ 208 h 1146"/>
                              <a:gd name="T50" fmla="*/ 292 w 1476"/>
                              <a:gd name="T51" fmla="*/ 46 h 1146"/>
                              <a:gd name="T52" fmla="*/ 246 w 1476"/>
                              <a:gd name="T53" fmla="*/ 82 h 1146"/>
                              <a:gd name="T54" fmla="*/ 209 w 1476"/>
                              <a:gd name="T55" fmla="*/ 447 h 1146"/>
                              <a:gd name="T56" fmla="*/ 167 w 1476"/>
                              <a:gd name="T57" fmla="*/ 365 h 1146"/>
                              <a:gd name="T58" fmla="*/ 246 w 1476"/>
                              <a:gd name="T59" fmla="*/ 249 h 1146"/>
                              <a:gd name="T60" fmla="*/ 83 w 1476"/>
                              <a:gd name="T61" fmla="*/ 369 h 1146"/>
                              <a:gd name="T62" fmla="*/ 162 w 1476"/>
                              <a:gd name="T63" fmla="*/ 447 h 1146"/>
                              <a:gd name="T64" fmla="*/ 246 w 1476"/>
                              <a:gd name="T65" fmla="*/ 569 h 1146"/>
                              <a:gd name="T66" fmla="*/ 167 w 1476"/>
                              <a:gd name="T67" fmla="*/ 495 h 1146"/>
                              <a:gd name="T68" fmla="*/ 88 w 1476"/>
                              <a:gd name="T69" fmla="*/ 447 h 1146"/>
                              <a:gd name="T70" fmla="*/ 88 w 1476"/>
                              <a:gd name="T71" fmla="*/ 166 h 1146"/>
                              <a:gd name="T72" fmla="*/ 83 w 1476"/>
                              <a:gd name="T73" fmla="*/ 82 h 1146"/>
                              <a:gd name="T74" fmla="*/ 0 w 1476"/>
                              <a:gd name="T75" fmla="*/ 162 h 1146"/>
                              <a:gd name="T76" fmla="*/ 42 w 1476"/>
                              <a:gd name="T77" fmla="*/ 447 h 1146"/>
                              <a:gd name="T78" fmla="*/ 125 w 1476"/>
                              <a:gd name="T79" fmla="*/ 495 h 1146"/>
                              <a:gd name="T80" fmla="*/ 162 w 1476"/>
                              <a:gd name="T81" fmla="*/ 573 h 1146"/>
                              <a:gd name="T82" fmla="*/ 329 w 1476"/>
                              <a:gd name="T83" fmla="*/ 693 h 1146"/>
                              <a:gd name="T84" fmla="*/ 408 w 1476"/>
                              <a:gd name="T85" fmla="*/ 738 h 1146"/>
                              <a:gd name="T86" fmla="*/ 492 w 1476"/>
                              <a:gd name="T87" fmla="*/ 818 h 1146"/>
                              <a:gd name="T88" fmla="*/ 492 w 1476"/>
                              <a:gd name="T89" fmla="*/ 974 h 1146"/>
                              <a:gd name="T90" fmla="*/ 408 w 1476"/>
                              <a:gd name="T91" fmla="*/ 1058 h 1146"/>
                              <a:gd name="T92" fmla="*/ 1150 w 1476"/>
                              <a:gd name="T93" fmla="*/ 1146 h 1146"/>
                              <a:gd name="T94" fmla="*/ 1067 w 1476"/>
                              <a:gd name="T95" fmla="*/ 1058 h 1146"/>
                              <a:gd name="T96" fmla="*/ 1063 w 1476"/>
                              <a:gd name="T97" fmla="*/ 1100 h 1146"/>
                              <a:gd name="T98" fmla="*/ 496 w 1476"/>
                              <a:gd name="T99" fmla="*/ 1022 h 1146"/>
                              <a:gd name="T100" fmla="*/ 1063 w 1476"/>
                              <a:gd name="T101" fmla="*/ 1016 h 1146"/>
                              <a:gd name="T102" fmla="*/ 946 w 1476"/>
                              <a:gd name="T103" fmla="*/ 858 h 1146"/>
                              <a:gd name="T104" fmla="*/ 1067 w 1476"/>
                              <a:gd name="T105" fmla="*/ 776 h 1146"/>
                              <a:gd name="T106" fmla="*/ 1109 w 1476"/>
                              <a:gd name="T107" fmla="*/ 697 h 1146"/>
                              <a:gd name="T108" fmla="*/ 1230 w 1476"/>
                              <a:gd name="T109" fmla="*/ 611 h 1146"/>
                              <a:gd name="T110" fmla="*/ 1355 w 1476"/>
                              <a:gd name="T111" fmla="*/ 535 h 1146"/>
                              <a:gd name="T112" fmla="*/ 1396 w 1476"/>
                              <a:gd name="T113" fmla="*/ 453 h 1146"/>
                              <a:gd name="T114" fmla="*/ 1475 w 1476"/>
                              <a:gd name="T115" fmla="*/ 407 h 11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</a:cxnLst>
                            <a:rect l="0" t="0" r="r" b="b"/>
                            <a:pathLst>
                              <a:path w="1476" h="1146">
                                <a:moveTo>
                                  <a:pt x="209" y="161"/>
                                </a:moveTo>
                                <a:lnTo>
                                  <a:pt x="125" y="161"/>
                                </a:lnTo>
                                <a:lnTo>
                                  <a:pt x="125" y="203"/>
                                </a:lnTo>
                                <a:lnTo>
                                  <a:pt x="209" y="203"/>
                                </a:lnTo>
                                <a:lnTo>
                                  <a:pt x="209" y="161"/>
                                </a:lnTo>
                                <a:close/>
                                <a:moveTo>
                                  <a:pt x="1355" y="161"/>
                                </a:moveTo>
                                <a:lnTo>
                                  <a:pt x="1267" y="161"/>
                                </a:lnTo>
                                <a:lnTo>
                                  <a:pt x="1267" y="203"/>
                                </a:lnTo>
                                <a:lnTo>
                                  <a:pt x="1355" y="203"/>
                                </a:lnTo>
                                <a:lnTo>
                                  <a:pt x="1355" y="161"/>
                                </a:lnTo>
                                <a:close/>
                                <a:moveTo>
                                  <a:pt x="1475" y="162"/>
                                </a:moveTo>
                                <a:lnTo>
                                  <a:pt x="1434" y="162"/>
                                </a:lnTo>
                                <a:lnTo>
                                  <a:pt x="1434" y="130"/>
                                </a:lnTo>
                                <a:lnTo>
                                  <a:pt x="1434" y="124"/>
                                </a:lnTo>
                                <a:lnTo>
                                  <a:pt x="1429" y="124"/>
                                </a:lnTo>
                                <a:lnTo>
                                  <a:pt x="1429" y="166"/>
                                </a:lnTo>
                                <a:lnTo>
                                  <a:pt x="1429" y="407"/>
                                </a:lnTo>
                                <a:lnTo>
                                  <a:pt x="1392" y="407"/>
                                </a:lnTo>
                                <a:lnTo>
                                  <a:pt x="1392" y="411"/>
                                </a:lnTo>
                                <a:lnTo>
                                  <a:pt x="1392" y="449"/>
                                </a:lnTo>
                                <a:lnTo>
                                  <a:pt x="1350" y="449"/>
                                </a:lnTo>
                                <a:lnTo>
                                  <a:pt x="1350" y="453"/>
                                </a:lnTo>
                                <a:lnTo>
                                  <a:pt x="1350" y="489"/>
                                </a:lnTo>
                                <a:lnTo>
                                  <a:pt x="1308" y="489"/>
                                </a:lnTo>
                                <a:lnTo>
                                  <a:pt x="1308" y="493"/>
                                </a:lnTo>
                                <a:lnTo>
                                  <a:pt x="1308" y="531"/>
                                </a:lnTo>
                                <a:lnTo>
                                  <a:pt x="1230" y="531"/>
                                </a:lnTo>
                                <a:lnTo>
                                  <a:pt x="1230" y="493"/>
                                </a:lnTo>
                                <a:lnTo>
                                  <a:pt x="1271" y="493"/>
                                </a:lnTo>
                                <a:lnTo>
                                  <a:pt x="1271" y="453"/>
                                </a:lnTo>
                                <a:lnTo>
                                  <a:pt x="1313" y="453"/>
                                </a:lnTo>
                                <a:lnTo>
                                  <a:pt x="1313" y="449"/>
                                </a:lnTo>
                                <a:lnTo>
                                  <a:pt x="1313" y="411"/>
                                </a:lnTo>
                                <a:lnTo>
                                  <a:pt x="1355" y="411"/>
                                </a:lnTo>
                                <a:lnTo>
                                  <a:pt x="1355" y="407"/>
                                </a:lnTo>
                                <a:lnTo>
                                  <a:pt x="1355" y="369"/>
                                </a:lnTo>
                                <a:lnTo>
                                  <a:pt x="1396" y="369"/>
                                </a:lnTo>
                                <a:lnTo>
                                  <a:pt x="1396" y="365"/>
                                </a:lnTo>
                                <a:lnTo>
                                  <a:pt x="1396" y="208"/>
                                </a:lnTo>
                                <a:lnTo>
                                  <a:pt x="1396" y="204"/>
                                </a:lnTo>
                                <a:lnTo>
                                  <a:pt x="1350" y="204"/>
                                </a:lnTo>
                                <a:lnTo>
                                  <a:pt x="1350" y="208"/>
                                </a:lnTo>
                                <a:lnTo>
                                  <a:pt x="1350" y="365"/>
                                </a:lnTo>
                                <a:lnTo>
                                  <a:pt x="1308" y="365"/>
                                </a:lnTo>
                                <a:lnTo>
                                  <a:pt x="1308" y="369"/>
                                </a:lnTo>
                                <a:lnTo>
                                  <a:pt x="1308" y="407"/>
                                </a:lnTo>
                                <a:lnTo>
                                  <a:pt x="1267" y="407"/>
                                </a:lnTo>
                                <a:lnTo>
                                  <a:pt x="1267" y="411"/>
                                </a:lnTo>
                                <a:lnTo>
                                  <a:pt x="1267" y="447"/>
                                </a:lnTo>
                                <a:lnTo>
                                  <a:pt x="1230" y="447"/>
                                </a:lnTo>
                                <a:lnTo>
                                  <a:pt x="1230" y="249"/>
                                </a:lnTo>
                                <a:lnTo>
                                  <a:pt x="1271" y="249"/>
                                </a:lnTo>
                                <a:lnTo>
                                  <a:pt x="1271" y="208"/>
                                </a:lnTo>
                                <a:lnTo>
                                  <a:pt x="1350" y="208"/>
                                </a:lnTo>
                                <a:lnTo>
                                  <a:pt x="1350" y="204"/>
                                </a:lnTo>
                                <a:lnTo>
                                  <a:pt x="1230" y="204"/>
                                </a:lnTo>
                                <a:lnTo>
                                  <a:pt x="1230" y="130"/>
                                </a:lnTo>
                                <a:lnTo>
                                  <a:pt x="1392" y="130"/>
                                </a:lnTo>
                                <a:lnTo>
                                  <a:pt x="1392" y="162"/>
                                </a:lnTo>
                                <a:lnTo>
                                  <a:pt x="1392" y="166"/>
                                </a:lnTo>
                                <a:lnTo>
                                  <a:pt x="1429" y="166"/>
                                </a:lnTo>
                                <a:lnTo>
                                  <a:pt x="1429" y="124"/>
                                </a:lnTo>
                                <a:lnTo>
                                  <a:pt x="1396" y="124"/>
                                </a:lnTo>
                                <a:lnTo>
                                  <a:pt x="1396" y="82"/>
                                </a:lnTo>
                                <a:lnTo>
                                  <a:pt x="1230" y="82"/>
                                </a:lnTo>
                                <a:lnTo>
                                  <a:pt x="1230" y="46"/>
                                </a:lnTo>
                                <a:lnTo>
                                  <a:pt x="1230" y="0"/>
                                </a:lnTo>
                                <a:lnTo>
                                  <a:pt x="1188" y="0"/>
                                </a:lnTo>
                                <a:lnTo>
                                  <a:pt x="1188" y="46"/>
                                </a:lnTo>
                                <a:lnTo>
                                  <a:pt x="1188" y="82"/>
                                </a:lnTo>
                                <a:lnTo>
                                  <a:pt x="1188" y="124"/>
                                </a:lnTo>
                                <a:lnTo>
                                  <a:pt x="1188" y="130"/>
                                </a:lnTo>
                                <a:lnTo>
                                  <a:pt x="1188" y="204"/>
                                </a:lnTo>
                                <a:lnTo>
                                  <a:pt x="1188" y="208"/>
                                </a:lnTo>
                                <a:lnTo>
                                  <a:pt x="1188" y="249"/>
                                </a:lnTo>
                                <a:lnTo>
                                  <a:pt x="1188" y="447"/>
                                </a:lnTo>
                                <a:lnTo>
                                  <a:pt x="1188" y="449"/>
                                </a:lnTo>
                                <a:lnTo>
                                  <a:pt x="1188" y="453"/>
                                </a:lnTo>
                                <a:lnTo>
                                  <a:pt x="1188" y="493"/>
                                </a:lnTo>
                                <a:lnTo>
                                  <a:pt x="1188" y="531"/>
                                </a:lnTo>
                                <a:lnTo>
                                  <a:pt x="1188" y="535"/>
                                </a:lnTo>
                                <a:lnTo>
                                  <a:pt x="1188" y="569"/>
                                </a:lnTo>
                                <a:lnTo>
                                  <a:pt x="1146" y="569"/>
                                </a:lnTo>
                                <a:lnTo>
                                  <a:pt x="1146" y="573"/>
                                </a:lnTo>
                                <a:lnTo>
                                  <a:pt x="1146" y="611"/>
                                </a:lnTo>
                                <a:lnTo>
                                  <a:pt x="1104" y="611"/>
                                </a:lnTo>
                                <a:lnTo>
                                  <a:pt x="1104" y="615"/>
                                </a:lnTo>
                                <a:lnTo>
                                  <a:pt x="1104" y="693"/>
                                </a:lnTo>
                                <a:lnTo>
                                  <a:pt x="1063" y="693"/>
                                </a:lnTo>
                                <a:lnTo>
                                  <a:pt x="1063" y="697"/>
                                </a:lnTo>
                                <a:lnTo>
                                  <a:pt x="1063" y="734"/>
                                </a:lnTo>
                                <a:lnTo>
                                  <a:pt x="1021" y="734"/>
                                </a:lnTo>
                                <a:lnTo>
                                  <a:pt x="1021" y="738"/>
                                </a:lnTo>
                                <a:lnTo>
                                  <a:pt x="1021" y="772"/>
                                </a:lnTo>
                                <a:lnTo>
                                  <a:pt x="942" y="772"/>
                                </a:lnTo>
                                <a:lnTo>
                                  <a:pt x="942" y="776"/>
                                </a:lnTo>
                                <a:lnTo>
                                  <a:pt x="942" y="812"/>
                                </a:lnTo>
                                <a:lnTo>
                                  <a:pt x="817" y="812"/>
                                </a:lnTo>
                                <a:lnTo>
                                  <a:pt x="817" y="858"/>
                                </a:lnTo>
                                <a:lnTo>
                                  <a:pt x="817" y="974"/>
                                </a:lnTo>
                                <a:lnTo>
                                  <a:pt x="700" y="974"/>
                                </a:lnTo>
                                <a:lnTo>
                                  <a:pt x="700" y="858"/>
                                </a:lnTo>
                                <a:lnTo>
                                  <a:pt x="817" y="858"/>
                                </a:lnTo>
                                <a:lnTo>
                                  <a:pt x="817" y="812"/>
                                </a:lnTo>
                                <a:lnTo>
                                  <a:pt x="580" y="812"/>
                                </a:lnTo>
                                <a:lnTo>
                                  <a:pt x="580" y="776"/>
                                </a:lnTo>
                                <a:lnTo>
                                  <a:pt x="580" y="772"/>
                                </a:lnTo>
                                <a:lnTo>
                                  <a:pt x="496" y="772"/>
                                </a:lnTo>
                                <a:lnTo>
                                  <a:pt x="496" y="738"/>
                                </a:lnTo>
                                <a:lnTo>
                                  <a:pt x="496" y="734"/>
                                </a:lnTo>
                                <a:lnTo>
                                  <a:pt x="413" y="734"/>
                                </a:lnTo>
                                <a:lnTo>
                                  <a:pt x="413" y="697"/>
                                </a:lnTo>
                                <a:lnTo>
                                  <a:pt x="413" y="693"/>
                                </a:lnTo>
                                <a:lnTo>
                                  <a:pt x="371" y="693"/>
                                </a:lnTo>
                                <a:lnTo>
                                  <a:pt x="371" y="615"/>
                                </a:lnTo>
                                <a:lnTo>
                                  <a:pt x="371" y="611"/>
                                </a:lnTo>
                                <a:lnTo>
                                  <a:pt x="334" y="611"/>
                                </a:lnTo>
                                <a:lnTo>
                                  <a:pt x="334" y="573"/>
                                </a:lnTo>
                                <a:lnTo>
                                  <a:pt x="334" y="569"/>
                                </a:lnTo>
                                <a:lnTo>
                                  <a:pt x="292" y="569"/>
                                </a:lnTo>
                                <a:lnTo>
                                  <a:pt x="292" y="495"/>
                                </a:lnTo>
                                <a:lnTo>
                                  <a:pt x="292" y="453"/>
                                </a:lnTo>
                                <a:lnTo>
                                  <a:pt x="292" y="447"/>
                                </a:lnTo>
                                <a:lnTo>
                                  <a:pt x="292" y="249"/>
                                </a:lnTo>
                                <a:lnTo>
                                  <a:pt x="292" y="208"/>
                                </a:lnTo>
                                <a:lnTo>
                                  <a:pt x="292" y="204"/>
                                </a:lnTo>
                                <a:lnTo>
                                  <a:pt x="292" y="130"/>
                                </a:lnTo>
                                <a:lnTo>
                                  <a:pt x="292" y="124"/>
                                </a:lnTo>
                                <a:lnTo>
                                  <a:pt x="292" y="82"/>
                                </a:lnTo>
                                <a:lnTo>
                                  <a:pt x="292" y="46"/>
                                </a:lnTo>
                                <a:lnTo>
                                  <a:pt x="1188" y="46"/>
                                </a:lnTo>
                                <a:lnTo>
                                  <a:pt x="1188" y="0"/>
                                </a:lnTo>
                                <a:lnTo>
                                  <a:pt x="246" y="0"/>
                                </a:lnTo>
                                <a:lnTo>
                                  <a:pt x="246" y="46"/>
                                </a:lnTo>
                                <a:lnTo>
                                  <a:pt x="246" y="82"/>
                                </a:lnTo>
                                <a:lnTo>
                                  <a:pt x="246" y="130"/>
                                </a:lnTo>
                                <a:lnTo>
                                  <a:pt x="246" y="204"/>
                                </a:lnTo>
                                <a:lnTo>
                                  <a:pt x="246" y="249"/>
                                </a:lnTo>
                                <a:lnTo>
                                  <a:pt x="246" y="447"/>
                                </a:lnTo>
                                <a:lnTo>
                                  <a:pt x="209" y="447"/>
                                </a:lnTo>
                                <a:lnTo>
                                  <a:pt x="209" y="411"/>
                                </a:lnTo>
                                <a:lnTo>
                                  <a:pt x="209" y="407"/>
                                </a:lnTo>
                                <a:lnTo>
                                  <a:pt x="167" y="407"/>
                                </a:lnTo>
                                <a:lnTo>
                                  <a:pt x="167" y="369"/>
                                </a:lnTo>
                                <a:lnTo>
                                  <a:pt x="167" y="365"/>
                                </a:lnTo>
                                <a:lnTo>
                                  <a:pt x="130" y="365"/>
                                </a:lnTo>
                                <a:lnTo>
                                  <a:pt x="130" y="208"/>
                                </a:lnTo>
                                <a:lnTo>
                                  <a:pt x="204" y="208"/>
                                </a:lnTo>
                                <a:lnTo>
                                  <a:pt x="204" y="249"/>
                                </a:lnTo>
                                <a:lnTo>
                                  <a:pt x="246" y="249"/>
                                </a:lnTo>
                                <a:lnTo>
                                  <a:pt x="246" y="204"/>
                                </a:lnTo>
                                <a:lnTo>
                                  <a:pt x="83" y="204"/>
                                </a:lnTo>
                                <a:lnTo>
                                  <a:pt x="83" y="208"/>
                                </a:lnTo>
                                <a:lnTo>
                                  <a:pt x="83" y="365"/>
                                </a:lnTo>
                                <a:lnTo>
                                  <a:pt x="83" y="369"/>
                                </a:lnTo>
                                <a:lnTo>
                                  <a:pt x="125" y="369"/>
                                </a:lnTo>
                                <a:lnTo>
                                  <a:pt x="125" y="407"/>
                                </a:lnTo>
                                <a:lnTo>
                                  <a:pt x="125" y="411"/>
                                </a:lnTo>
                                <a:lnTo>
                                  <a:pt x="162" y="411"/>
                                </a:lnTo>
                                <a:lnTo>
                                  <a:pt x="162" y="447"/>
                                </a:lnTo>
                                <a:lnTo>
                                  <a:pt x="162" y="453"/>
                                </a:lnTo>
                                <a:lnTo>
                                  <a:pt x="204" y="453"/>
                                </a:lnTo>
                                <a:lnTo>
                                  <a:pt x="204" y="495"/>
                                </a:lnTo>
                                <a:lnTo>
                                  <a:pt x="246" y="495"/>
                                </a:lnTo>
                                <a:lnTo>
                                  <a:pt x="246" y="569"/>
                                </a:lnTo>
                                <a:lnTo>
                                  <a:pt x="209" y="569"/>
                                </a:lnTo>
                                <a:lnTo>
                                  <a:pt x="209" y="535"/>
                                </a:lnTo>
                                <a:lnTo>
                                  <a:pt x="209" y="531"/>
                                </a:lnTo>
                                <a:lnTo>
                                  <a:pt x="167" y="531"/>
                                </a:lnTo>
                                <a:lnTo>
                                  <a:pt x="167" y="495"/>
                                </a:lnTo>
                                <a:lnTo>
                                  <a:pt x="167" y="489"/>
                                </a:lnTo>
                                <a:lnTo>
                                  <a:pt x="130" y="489"/>
                                </a:lnTo>
                                <a:lnTo>
                                  <a:pt x="130" y="453"/>
                                </a:lnTo>
                                <a:lnTo>
                                  <a:pt x="130" y="447"/>
                                </a:lnTo>
                                <a:lnTo>
                                  <a:pt x="88" y="447"/>
                                </a:lnTo>
                                <a:lnTo>
                                  <a:pt x="88" y="411"/>
                                </a:lnTo>
                                <a:lnTo>
                                  <a:pt x="88" y="407"/>
                                </a:lnTo>
                                <a:lnTo>
                                  <a:pt x="46" y="407"/>
                                </a:lnTo>
                                <a:lnTo>
                                  <a:pt x="46" y="166"/>
                                </a:lnTo>
                                <a:lnTo>
                                  <a:pt x="88" y="166"/>
                                </a:lnTo>
                                <a:lnTo>
                                  <a:pt x="88" y="162"/>
                                </a:lnTo>
                                <a:lnTo>
                                  <a:pt x="88" y="130"/>
                                </a:lnTo>
                                <a:lnTo>
                                  <a:pt x="246" y="130"/>
                                </a:lnTo>
                                <a:lnTo>
                                  <a:pt x="246" y="82"/>
                                </a:lnTo>
                                <a:lnTo>
                                  <a:pt x="83" y="82"/>
                                </a:lnTo>
                                <a:lnTo>
                                  <a:pt x="83" y="124"/>
                                </a:lnTo>
                                <a:lnTo>
                                  <a:pt x="42" y="124"/>
                                </a:lnTo>
                                <a:lnTo>
                                  <a:pt x="42" y="130"/>
                                </a:lnTo>
                                <a:lnTo>
                                  <a:pt x="42" y="162"/>
                                </a:lnTo>
                                <a:lnTo>
                                  <a:pt x="0" y="162"/>
                                </a:lnTo>
                                <a:lnTo>
                                  <a:pt x="0" y="166"/>
                                </a:lnTo>
                                <a:lnTo>
                                  <a:pt x="0" y="407"/>
                                </a:lnTo>
                                <a:lnTo>
                                  <a:pt x="0" y="411"/>
                                </a:lnTo>
                                <a:lnTo>
                                  <a:pt x="42" y="411"/>
                                </a:lnTo>
                                <a:lnTo>
                                  <a:pt x="42" y="447"/>
                                </a:lnTo>
                                <a:lnTo>
                                  <a:pt x="42" y="453"/>
                                </a:lnTo>
                                <a:lnTo>
                                  <a:pt x="83" y="453"/>
                                </a:lnTo>
                                <a:lnTo>
                                  <a:pt x="83" y="489"/>
                                </a:lnTo>
                                <a:lnTo>
                                  <a:pt x="83" y="495"/>
                                </a:lnTo>
                                <a:lnTo>
                                  <a:pt x="125" y="495"/>
                                </a:lnTo>
                                <a:lnTo>
                                  <a:pt x="125" y="531"/>
                                </a:lnTo>
                                <a:lnTo>
                                  <a:pt x="125" y="535"/>
                                </a:lnTo>
                                <a:lnTo>
                                  <a:pt x="162" y="535"/>
                                </a:lnTo>
                                <a:lnTo>
                                  <a:pt x="162" y="569"/>
                                </a:lnTo>
                                <a:lnTo>
                                  <a:pt x="162" y="573"/>
                                </a:lnTo>
                                <a:lnTo>
                                  <a:pt x="204" y="573"/>
                                </a:lnTo>
                                <a:lnTo>
                                  <a:pt x="204" y="611"/>
                                </a:lnTo>
                                <a:lnTo>
                                  <a:pt x="204" y="615"/>
                                </a:lnTo>
                                <a:lnTo>
                                  <a:pt x="329" y="615"/>
                                </a:lnTo>
                                <a:lnTo>
                                  <a:pt x="329" y="693"/>
                                </a:lnTo>
                                <a:lnTo>
                                  <a:pt x="329" y="697"/>
                                </a:lnTo>
                                <a:lnTo>
                                  <a:pt x="367" y="697"/>
                                </a:lnTo>
                                <a:lnTo>
                                  <a:pt x="367" y="734"/>
                                </a:lnTo>
                                <a:lnTo>
                                  <a:pt x="367" y="738"/>
                                </a:lnTo>
                                <a:lnTo>
                                  <a:pt x="408" y="738"/>
                                </a:lnTo>
                                <a:lnTo>
                                  <a:pt x="408" y="772"/>
                                </a:lnTo>
                                <a:lnTo>
                                  <a:pt x="408" y="776"/>
                                </a:lnTo>
                                <a:lnTo>
                                  <a:pt x="492" y="776"/>
                                </a:lnTo>
                                <a:lnTo>
                                  <a:pt x="492" y="812"/>
                                </a:lnTo>
                                <a:lnTo>
                                  <a:pt x="492" y="818"/>
                                </a:lnTo>
                                <a:lnTo>
                                  <a:pt x="575" y="818"/>
                                </a:lnTo>
                                <a:lnTo>
                                  <a:pt x="575" y="858"/>
                                </a:lnTo>
                                <a:lnTo>
                                  <a:pt x="654" y="858"/>
                                </a:lnTo>
                                <a:lnTo>
                                  <a:pt x="654" y="974"/>
                                </a:lnTo>
                                <a:lnTo>
                                  <a:pt x="492" y="974"/>
                                </a:lnTo>
                                <a:lnTo>
                                  <a:pt x="492" y="1016"/>
                                </a:lnTo>
                                <a:lnTo>
                                  <a:pt x="450" y="1016"/>
                                </a:lnTo>
                                <a:lnTo>
                                  <a:pt x="450" y="1022"/>
                                </a:lnTo>
                                <a:lnTo>
                                  <a:pt x="450" y="1058"/>
                                </a:lnTo>
                                <a:lnTo>
                                  <a:pt x="408" y="1058"/>
                                </a:lnTo>
                                <a:lnTo>
                                  <a:pt x="408" y="1062"/>
                                </a:lnTo>
                                <a:lnTo>
                                  <a:pt x="408" y="1100"/>
                                </a:lnTo>
                                <a:lnTo>
                                  <a:pt x="367" y="1100"/>
                                </a:lnTo>
                                <a:lnTo>
                                  <a:pt x="367" y="1146"/>
                                </a:lnTo>
                                <a:lnTo>
                                  <a:pt x="1150" y="1146"/>
                                </a:lnTo>
                                <a:lnTo>
                                  <a:pt x="1150" y="1100"/>
                                </a:lnTo>
                                <a:lnTo>
                                  <a:pt x="1109" y="1100"/>
                                </a:lnTo>
                                <a:lnTo>
                                  <a:pt x="1109" y="1062"/>
                                </a:lnTo>
                                <a:lnTo>
                                  <a:pt x="1109" y="1058"/>
                                </a:lnTo>
                                <a:lnTo>
                                  <a:pt x="1067" y="1058"/>
                                </a:lnTo>
                                <a:lnTo>
                                  <a:pt x="1067" y="1022"/>
                                </a:lnTo>
                                <a:lnTo>
                                  <a:pt x="1067" y="1016"/>
                                </a:lnTo>
                                <a:lnTo>
                                  <a:pt x="1063" y="1016"/>
                                </a:lnTo>
                                <a:lnTo>
                                  <a:pt x="1063" y="1062"/>
                                </a:lnTo>
                                <a:lnTo>
                                  <a:pt x="1063" y="1100"/>
                                </a:lnTo>
                                <a:lnTo>
                                  <a:pt x="455" y="1100"/>
                                </a:lnTo>
                                <a:lnTo>
                                  <a:pt x="455" y="1062"/>
                                </a:lnTo>
                                <a:lnTo>
                                  <a:pt x="496" y="1062"/>
                                </a:lnTo>
                                <a:lnTo>
                                  <a:pt x="496" y="1058"/>
                                </a:lnTo>
                                <a:lnTo>
                                  <a:pt x="496" y="1022"/>
                                </a:lnTo>
                                <a:lnTo>
                                  <a:pt x="1021" y="1022"/>
                                </a:lnTo>
                                <a:lnTo>
                                  <a:pt x="1021" y="1058"/>
                                </a:lnTo>
                                <a:lnTo>
                                  <a:pt x="1021" y="1062"/>
                                </a:lnTo>
                                <a:lnTo>
                                  <a:pt x="1063" y="1062"/>
                                </a:lnTo>
                                <a:lnTo>
                                  <a:pt x="1063" y="1016"/>
                                </a:lnTo>
                                <a:lnTo>
                                  <a:pt x="1025" y="1016"/>
                                </a:lnTo>
                                <a:lnTo>
                                  <a:pt x="1025" y="974"/>
                                </a:lnTo>
                                <a:lnTo>
                                  <a:pt x="863" y="974"/>
                                </a:lnTo>
                                <a:lnTo>
                                  <a:pt x="863" y="858"/>
                                </a:lnTo>
                                <a:lnTo>
                                  <a:pt x="946" y="858"/>
                                </a:lnTo>
                                <a:lnTo>
                                  <a:pt x="946" y="818"/>
                                </a:lnTo>
                                <a:lnTo>
                                  <a:pt x="1025" y="818"/>
                                </a:lnTo>
                                <a:lnTo>
                                  <a:pt x="1025" y="812"/>
                                </a:lnTo>
                                <a:lnTo>
                                  <a:pt x="1025" y="776"/>
                                </a:lnTo>
                                <a:lnTo>
                                  <a:pt x="1067" y="776"/>
                                </a:lnTo>
                                <a:lnTo>
                                  <a:pt x="1067" y="772"/>
                                </a:lnTo>
                                <a:lnTo>
                                  <a:pt x="1067" y="738"/>
                                </a:lnTo>
                                <a:lnTo>
                                  <a:pt x="1109" y="738"/>
                                </a:lnTo>
                                <a:lnTo>
                                  <a:pt x="1109" y="734"/>
                                </a:lnTo>
                                <a:lnTo>
                                  <a:pt x="1109" y="697"/>
                                </a:lnTo>
                                <a:lnTo>
                                  <a:pt x="1151" y="697"/>
                                </a:lnTo>
                                <a:lnTo>
                                  <a:pt x="1151" y="693"/>
                                </a:lnTo>
                                <a:lnTo>
                                  <a:pt x="1151" y="615"/>
                                </a:lnTo>
                                <a:lnTo>
                                  <a:pt x="1230" y="615"/>
                                </a:lnTo>
                                <a:lnTo>
                                  <a:pt x="1230" y="611"/>
                                </a:lnTo>
                                <a:lnTo>
                                  <a:pt x="1230" y="573"/>
                                </a:lnTo>
                                <a:lnTo>
                                  <a:pt x="1313" y="573"/>
                                </a:lnTo>
                                <a:lnTo>
                                  <a:pt x="1313" y="569"/>
                                </a:lnTo>
                                <a:lnTo>
                                  <a:pt x="1313" y="535"/>
                                </a:lnTo>
                                <a:lnTo>
                                  <a:pt x="1355" y="535"/>
                                </a:lnTo>
                                <a:lnTo>
                                  <a:pt x="1355" y="531"/>
                                </a:lnTo>
                                <a:lnTo>
                                  <a:pt x="1355" y="493"/>
                                </a:lnTo>
                                <a:lnTo>
                                  <a:pt x="1396" y="493"/>
                                </a:lnTo>
                                <a:lnTo>
                                  <a:pt x="1396" y="489"/>
                                </a:lnTo>
                                <a:lnTo>
                                  <a:pt x="1396" y="453"/>
                                </a:lnTo>
                                <a:lnTo>
                                  <a:pt x="1434" y="453"/>
                                </a:lnTo>
                                <a:lnTo>
                                  <a:pt x="1434" y="449"/>
                                </a:lnTo>
                                <a:lnTo>
                                  <a:pt x="1434" y="411"/>
                                </a:lnTo>
                                <a:lnTo>
                                  <a:pt x="1475" y="411"/>
                                </a:lnTo>
                                <a:lnTo>
                                  <a:pt x="1475" y="407"/>
                                </a:lnTo>
                                <a:lnTo>
                                  <a:pt x="1475" y="166"/>
                                </a:lnTo>
                                <a:lnTo>
                                  <a:pt x="1475" y="16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AutoShape 197"/>
                        <wps:cNvSpPr>
                          <a:spLocks/>
                        </wps:cNvSpPr>
                        <wps:spPr bwMode="auto">
                          <a:xfrm>
                            <a:off x="1513" y="5"/>
                            <a:ext cx="1410" cy="1136"/>
                          </a:xfrm>
                          <a:custGeom>
                            <a:avLst/>
                            <a:gdLst>
                              <a:gd name="T0" fmla="+- 0 2868 1514"/>
                              <a:gd name="T1" fmla="*/ T0 w 1410"/>
                              <a:gd name="T2" fmla="+- 0 87 5"/>
                              <a:gd name="T3" fmla="*/ 87 h 1136"/>
                              <a:gd name="T4" fmla="+- 0 1540 1514"/>
                              <a:gd name="T5" fmla="*/ T4 w 1410"/>
                              <a:gd name="T6" fmla="+- 0 243 5"/>
                              <a:gd name="T7" fmla="*/ 243 h 1136"/>
                              <a:gd name="T8" fmla="+- 0 1517 1514"/>
                              <a:gd name="T9" fmla="*/ T8 w 1410"/>
                              <a:gd name="T10" fmla="+- 0 191 5"/>
                              <a:gd name="T11" fmla="*/ 191 h 1136"/>
                              <a:gd name="T12" fmla="+- 0 1543 1514"/>
                              <a:gd name="T13" fmla="*/ T12 w 1410"/>
                              <a:gd name="T14" fmla="+- 0 129 5"/>
                              <a:gd name="T15" fmla="*/ 129 h 1136"/>
                              <a:gd name="T16" fmla="+- 0 1533 1514"/>
                              <a:gd name="T17" fmla="*/ T16 w 1410"/>
                              <a:gd name="T18" fmla="+- 0 167 5"/>
                              <a:gd name="T19" fmla="*/ 167 h 1136"/>
                              <a:gd name="T20" fmla="+- 0 1537 1514"/>
                              <a:gd name="T21" fmla="*/ T20 w 1410"/>
                              <a:gd name="T22" fmla="+- 0 199 5"/>
                              <a:gd name="T23" fmla="*/ 199 h 1136"/>
                              <a:gd name="T24" fmla="+- 0 1585 1514"/>
                              <a:gd name="T25" fmla="*/ T24 w 1410"/>
                              <a:gd name="T26" fmla="+- 0 259 5"/>
                              <a:gd name="T27" fmla="*/ 259 h 1136"/>
                              <a:gd name="T28" fmla="+- 0 2908 1514"/>
                              <a:gd name="T29" fmla="*/ T28 w 1410"/>
                              <a:gd name="T30" fmla="+- 0 167 5"/>
                              <a:gd name="T31" fmla="*/ 167 h 1136"/>
                              <a:gd name="T32" fmla="+- 0 2914 1514"/>
                              <a:gd name="T33" fmla="*/ T32 w 1410"/>
                              <a:gd name="T34" fmla="+- 0 197 5"/>
                              <a:gd name="T35" fmla="*/ 197 h 1136"/>
                              <a:gd name="T36" fmla="+- 0 2822 1514"/>
                              <a:gd name="T37" fmla="*/ T36 w 1410"/>
                              <a:gd name="T38" fmla="+- 0 367 5"/>
                              <a:gd name="T39" fmla="*/ 367 h 1136"/>
                              <a:gd name="T40" fmla="+- 0 2837 1514"/>
                              <a:gd name="T41" fmla="*/ T40 w 1410"/>
                              <a:gd name="T42" fmla="+- 0 325 5"/>
                              <a:gd name="T43" fmla="*/ 325 h 1136"/>
                              <a:gd name="T44" fmla="+- 0 2827 1514"/>
                              <a:gd name="T45" fmla="*/ T44 w 1410"/>
                              <a:gd name="T46" fmla="+- 0 203 5"/>
                              <a:gd name="T47" fmla="*/ 203 h 1136"/>
                              <a:gd name="T48" fmla="+- 0 2921 1514"/>
                              <a:gd name="T49" fmla="*/ T48 w 1410"/>
                              <a:gd name="T50" fmla="+- 0 247 5"/>
                              <a:gd name="T51" fmla="*/ 247 h 1136"/>
                              <a:gd name="T52" fmla="+- 0 1702 1514"/>
                              <a:gd name="T53" fmla="*/ T52 w 1410"/>
                              <a:gd name="T54" fmla="+- 0 239 5"/>
                              <a:gd name="T55" fmla="*/ 239 h 1136"/>
                              <a:gd name="T56" fmla="+- 0 1684 1514"/>
                              <a:gd name="T57" fmla="*/ T56 w 1410"/>
                              <a:gd name="T58" fmla="+- 0 209 5"/>
                              <a:gd name="T59" fmla="*/ 209 h 1136"/>
                              <a:gd name="T60" fmla="+- 0 2732 1514"/>
                              <a:gd name="T61" fmla="*/ T60 w 1410"/>
                              <a:gd name="T62" fmla="+- 0 243 5"/>
                              <a:gd name="T63" fmla="*/ 243 h 1136"/>
                              <a:gd name="T64" fmla="+- 0 1735 1514"/>
                              <a:gd name="T65" fmla="*/ T64 w 1410"/>
                              <a:gd name="T66" fmla="+- 0 379 5"/>
                              <a:gd name="T67" fmla="*/ 379 h 1136"/>
                              <a:gd name="T68" fmla="+- 0 1731 1514"/>
                              <a:gd name="T69" fmla="*/ T68 w 1410"/>
                              <a:gd name="T70" fmla="+- 0 269 5"/>
                              <a:gd name="T71" fmla="*/ 269 h 1136"/>
                              <a:gd name="T72" fmla="+- 0 1516 1514"/>
                              <a:gd name="T73" fmla="*/ T72 w 1410"/>
                              <a:gd name="T74" fmla="+- 0 311 5"/>
                              <a:gd name="T75" fmla="*/ 311 h 1136"/>
                              <a:gd name="T76" fmla="+- 0 1531 1514"/>
                              <a:gd name="T77" fmla="*/ T76 w 1410"/>
                              <a:gd name="T78" fmla="+- 0 291 5"/>
                              <a:gd name="T79" fmla="*/ 291 h 1136"/>
                              <a:gd name="T80" fmla="+- 0 1542 1514"/>
                              <a:gd name="T81" fmla="*/ T80 w 1410"/>
                              <a:gd name="T82" fmla="+- 0 325 5"/>
                              <a:gd name="T83" fmla="*/ 325 h 1136"/>
                              <a:gd name="T84" fmla="+- 0 1557 1514"/>
                              <a:gd name="T85" fmla="*/ T84 w 1410"/>
                              <a:gd name="T86" fmla="+- 0 409 5"/>
                              <a:gd name="T87" fmla="*/ 409 h 1136"/>
                              <a:gd name="T88" fmla="+- 0 1549 1514"/>
                              <a:gd name="T89" fmla="*/ T88 w 1410"/>
                              <a:gd name="T90" fmla="+- 0 387 5"/>
                              <a:gd name="T91" fmla="*/ 387 h 1136"/>
                              <a:gd name="T92" fmla="+- 0 1550 1514"/>
                              <a:gd name="T93" fmla="*/ T92 w 1410"/>
                              <a:gd name="T94" fmla="+- 0 343 5"/>
                              <a:gd name="T95" fmla="*/ 343 h 1136"/>
                              <a:gd name="T96" fmla="+- 0 1542 1514"/>
                              <a:gd name="T97" fmla="*/ T96 w 1410"/>
                              <a:gd name="T98" fmla="+- 0 325 5"/>
                              <a:gd name="T99" fmla="*/ 325 h 1136"/>
                              <a:gd name="T100" fmla="+- 0 1580 1514"/>
                              <a:gd name="T101" fmla="*/ T100 w 1410"/>
                              <a:gd name="T102" fmla="+- 0 303 5"/>
                              <a:gd name="T103" fmla="*/ 303 h 1136"/>
                              <a:gd name="T104" fmla="+- 0 1624 1514"/>
                              <a:gd name="T105" fmla="*/ T104 w 1410"/>
                              <a:gd name="T106" fmla="+- 0 375 5"/>
                              <a:gd name="T107" fmla="*/ 375 h 1136"/>
                              <a:gd name="T108" fmla="+- 0 1656 1514"/>
                              <a:gd name="T109" fmla="*/ T108 w 1410"/>
                              <a:gd name="T110" fmla="+- 0 413 5"/>
                              <a:gd name="T111" fmla="*/ 413 h 1136"/>
                              <a:gd name="T112" fmla="+- 0 2848 1514"/>
                              <a:gd name="T113" fmla="*/ T112 w 1410"/>
                              <a:gd name="T114" fmla="+- 0 465 5"/>
                              <a:gd name="T115" fmla="*/ 465 h 1136"/>
                              <a:gd name="T116" fmla="+- 0 2760 1514"/>
                              <a:gd name="T117" fmla="*/ T116 w 1410"/>
                              <a:gd name="T118" fmla="+- 0 419 5"/>
                              <a:gd name="T119" fmla="*/ 419 h 1136"/>
                              <a:gd name="T120" fmla="+- 0 2790 1514"/>
                              <a:gd name="T121" fmla="*/ T120 w 1410"/>
                              <a:gd name="T122" fmla="+- 0 393 5"/>
                              <a:gd name="T123" fmla="*/ 393 h 1136"/>
                              <a:gd name="T124" fmla="+- 0 2913 1514"/>
                              <a:gd name="T125" fmla="*/ T124 w 1410"/>
                              <a:gd name="T126" fmla="+- 0 373 5"/>
                              <a:gd name="T127" fmla="*/ 373 h 1136"/>
                              <a:gd name="T128" fmla="+- 0 2738 1514"/>
                              <a:gd name="T129" fmla="*/ T128 w 1410"/>
                              <a:gd name="T130" fmla="+- 0 457 5"/>
                              <a:gd name="T131" fmla="*/ 457 h 1136"/>
                              <a:gd name="T132" fmla="+- 0 2895 1514"/>
                              <a:gd name="T133" fmla="*/ T132 w 1410"/>
                              <a:gd name="T134" fmla="+- 0 423 5"/>
                              <a:gd name="T135" fmla="*/ 423 h 1136"/>
                              <a:gd name="T136" fmla="+- 0 1708 1514"/>
                              <a:gd name="T137" fmla="*/ T136 w 1410"/>
                              <a:gd name="T138" fmla="+- 0 457 5"/>
                              <a:gd name="T139" fmla="*/ 457 h 1136"/>
                              <a:gd name="T140" fmla="+- 0 1625 1514"/>
                              <a:gd name="T141" fmla="*/ T140 w 1410"/>
                              <a:gd name="T142" fmla="+- 0 533 5"/>
                              <a:gd name="T143" fmla="*/ 533 h 1136"/>
                              <a:gd name="T144" fmla="+- 0 2814 1514"/>
                              <a:gd name="T145" fmla="*/ T144 w 1410"/>
                              <a:gd name="T146" fmla="+- 0 523 5"/>
                              <a:gd name="T147" fmla="*/ 523 h 1136"/>
                              <a:gd name="T148" fmla="+- 0 1706 1514"/>
                              <a:gd name="T149" fmla="*/ T148 w 1410"/>
                              <a:gd name="T150" fmla="+- 0 589 5"/>
                              <a:gd name="T151" fmla="*/ 589 h 1136"/>
                              <a:gd name="T152" fmla="+- 0 2785 1514"/>
                              <a:gd name="T153" fmla="*/ T152 w 1410"/>
                              <a:gd name="T154" fmla="+- 0 533 5"/>
                              <a:gd name="T155" fmla="*/ 533 h 1136"/>
                              <a:gd name="T156" fmla="+- 0 2718 1514"/>
                              <a:gd name="T157" fmla="*/ T156 w 1410"/>
                              <a:gd name="T158" fmla="+- 0 563 5"/>
                              <a:gd name="T159" fmla="*/ 563 h 1136"/>
                              <a:gd name="T160" fmla="+- 0 2635 1514"/>
                              <a:gd name="T161" fmla="*/ T160 w 1410"/>
                              <a:gd name="T162" fmla="+- 0 601 5"/>
                              <a:gd name="T163" fmla="*/ 601 h 1136"/>
                              <a:gd name="T164" fmla="+- 0 1857 1514"/>
                              <a:gd name="T165" fmla="*/ T164 w 1410"/>
                              <a:gd name="T166" fmla="+- 0 721 5"/>
                              <a:gd name="T167" fmla="*/ 721 h 1136"/>
                              <a:gd name="T168" fmla="+- 0 1823 1514"/>
                              <a:gd name="T169" fmla="*/ T168 w 1410"/>
                              <a:gd name="T170" fmla="+- 0 677 5"/>
                              <a:gd name="T171" fmla="*/ 677 h 1136"/>
                              <a:gd name="T172" fmla="+- 0 1817 1514"/>
                              <a:gd name="T173" fmla="*/ T172 w 1410"/>
                              <a:gd name="T174" fmla="+- 0 615 5"/>
                              <a:gd name="T175" fmla="*/ 615 h 1136"/>
                              <a:gd name="T176" fmla="+- 0 2624 1514"/>
                              <a:gd name="T177" fmla="*/ T176 w 1410"/>
                              <a:gd name="T178" fmla="+- 0 613 5"/>
                              <a:gd name="T179" fmla="*/ 613 h 1136"/>
                              <a:gd name="T180" fmla="+- 0 2613 1514"/>
                              <a:gd name="T181" fmla="*/ T180 w 1410"/>
                              <a:gd name="T182" fmla="+- 0 659 5"/>
                              <a:gd name="T183" fmla="*/ 659 h 1136"/>
                              <a:gd name="T184" fmla="+- 0 2577 1514"/>
                              <a:gd name="T185" fmla="*/ T184 w 1410"/>
                              <a:gd name="T186" fmla="+- 0 699 5"/>
                              <a:gd name="T187" fmla="*/ 699 h 1136"/>
                              <a:gd name="T188" fmla="+- 0 2598 1514"/>
                              <a:gd name="T189" fmla="*/ T188 w 1410"/>
                              <a:gd name="T190" fmla="+- 0 687 5"/>
                              <a:gd name="T191" fmla="*/ 687 h 1136"/>
                              <a:gd name="T192" fmla="+- 0 1885 1514"/>
                              <a:gd name="T193" fmla="*/ T192 w 1410"/>
                              <a:gd name="T194" fmla="+- 0 743 5"/>
                              <a:gd name="T195" fmla="*/ 743 h 1136"/>
                              <a:gd name="T196" fmla="+- 0 1952 1514"/>
                              <a:gd name="T197" fmla="*/ T196 w 1410"/>
                              <a:gd name="T198" fmla="+- 0 769 5"/>
                              <a:gd name="T199" fmla="*/ 769 h 1136"/>
                              <a:gd name="T200" fmla="+- 0 1994 1514"/>
                              <a:gd name="T201" fmla="*/ T200 w 1410"/>
                              <a:gd name="T202" fmla="+- 0 785 5"/>
                              <a:gd name="T203" fmla="*/ 785 h 1136"/>
                              <a:gd name="T204" fmla="+- 0 2498 1514"/>
                              <a:gd name="T205" fmla="*/ T204 w 1410"/>
                              <a:gd name="T206" fmla="+- 0 785 5"/>
                              <a:gd name="T207" fmla="*/ 785 h 1136"/>
                              <a:gd name="T208" fmla="+- 0 2464 1514"/>
                              <a:gd name="T209" fmla="*/ T208 w 1410"/>
                              <a:gd name="T210" fmla="+- 0 813 5"/>
                              <a:gd name="T211" fmla="*/ 813 h 1136"/>
                              <a:gd name="T212" fmla="+- 0 2094 1514"/>
                              <a:gd name="T213" fmla="*/ T212 w 1410"/>
                              <a:gd name="T214" fmla="+- 0 837 5"/>
                              <a:gd name="T215" fmla="*/ 837 h 1136"/>
                              <a:gd name="T216" fmla="+- 0 2414 1514"/>
                              <a:gd name="T217" fmla="*/ T216 w 1410"/>
                              <a:gd name="T218" fmla="+- 0 851 5"/>
                              <a:gd name="T219" fmla="*/ 851 h 1136"/>
                              <a:gd name="T220" fmla="+- 0 2335 1514"/>
                              <a:gd name="T221" fmla="*/ T220 w 1410"/>
                              <a:gd name="T222" fmla="+- 0 977 5"/>
                              <a:gd name="T223" fmla="*/ 977 h 1136"/>
                              <a:gd name="T224" fmla="+- 0 2498 1514"/>
                              <a:gd name="T225" fmla="*/ T224 w 1410"/>
                              <a:gd name="T226" fmla="+- 0 1017 5"/>
                              <a:gd name="T227" fmla="*/ 1017 h 1136"/>
                              <a:gd name="T228" fmla="+- 0 2539 1514"/>
                              <a:gd name="T229" fmla="*/ T228 w 1410"/>
                              <a:gd name="T230" fmla="+- 0 1059 5"/>
                              <a:gd name="T231" fmla="*/ 1059 h 1136"/>
                              <a:gd name="T232" fmla="+- 0 2623 1514"/>
                              <a:gd name="T233" fmla="*/ T232 w 1410"/>
                              <a:gd name="T234" fmla="+- 0 1101 5"/>
                              <a:gd name="T235" fmla="*/ 1101 h 113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</a:cxnLst>
                            <a:rect l="0" t="0" r="r" b="b"/>
                            <a:pathLst>
                              <a:path w="1410" h="1136">
                                <a:moveTo>
                                  <a:pt x="1188" y="82"/>
                                </a:moveTo>
                                <a:lnTo>
                                  <a:pt x="209" y="82"/>
                                </a:lnTo>
                                <a:lnTo>
                                  <a:pt x="209" y="0"/>
                                </a:lnTo>
                                <a:lnTo>
                                  <a:pt x="1188" y="0"/>
                                </a:lnTo>
                                <a:lnTo>
                                  <a:pt x="1188" y="82"/>
                                </a:lnTo>
                                <a:close/>
                                <a:moveTo>
                                  <a:pt x="1354" y="124"/>
                                </a:moveTo>
                                <a:lnTo>
                                  <a:pt x="46" y="124"/>
                                </a:lnTo>
                                <a:lnTo>
                                  <a:pt x="46" y="82"/>
                                </a:lnTo>
                                <a:lnTo>
                                  <a:pt x="1354" y="82"/>
                                </a:lnTo>
                                <a:lnTo>
                                  <a:pt x="1354" y="124"/>
                                </a:lnTo>
                                <a:close/>
                                <a:moveTo>
                                  <a:pt x="68" y="280"/>
                                </a:moveTo>
                                <a:lnTo>
                                  <a:pt x="35" y="280"/>
                                </a:lnTo>
                                <a:lnTo>
                                  <a:pt x="34" y="278"/>
                                </a:lnTo>
                                <a:lnTo>
                                  <a:pt x="34" y="276"/>
                                </a:lnTo>
                                <a:lnTo>
                                  <a:pt x="31" y="266"/>
                                </a:lnTo>
                                <a:lnTo>
                                  <a:pt x="26" y="248"/>
                                </a:lnTo>
                                <a:lnTo>
                                  <a:pt x="26" y="240"/>
                                </a:lnTo>
                                <a:lnTo>
                                  <a:pt x="26" y="238"/>
                                </a:lnTo>
                                <a:lnTo>
                                  <a:pt x="28" y="226"/>
                                </a:lnTo>
                                <a:lnTo>
                                  <a:pt x="31" y="214"/>
                                </a:lnTo>
                                <a:lnTo>
                                  <a:pt x="34" y="204"/>
                                </a:lnTo>
                                <a:lnTo>
                                  <a:pt x="23" y="204"/>
                                </a:lnTo>
                                <a:lnTo>
                                  <a:pt x="17" y="202"/>
                                </a:lnTo>
                                <a:lnTo>
                                  <a:pt x="1" y="202"/>
                                </a:lnTo>
                                <a:lnTo>
                                  <a:pt x="2" y="194"/>
                                </a:lnTo>
                                <a:lnTo>
                                  <a:pt x="2" y="190"/>
                                </a:lnTo>
                                <a:lnTo>
                                  <a:pt x="3" y="186"/>
                                </a:lnTo>
                                <a:lnTo>
                                  <a:pt x="4" y="182"/>
                                </a:lnTo>
                                <a:lnTo>
                                  <a:pt x="9" y="164"/>
                                </a:lnTo>
                                <a:lnTo>
                                  <a:pt x="9" y="156"/>
                                </a:lnTo>
                                <a:lnTo>
                                  <a:pt x="16" y="154"/>
                                </a:lnTo>
                                <a:lnTo>
                                  <a:pt x="20" y="152"/>
                                </a:lnTo>
                                <a:lnTo>
                                  <a:pt x="38" y="152"/>
                                </a:lnTo>
                                <a:lnTo>
                                  <a:pt x="36" y="142"/>
                                </a:lnTo>
                                <a:lnTo>
                                  <a:pt x="33" y="132"/>
                                </a:lnTo>
                                <a:lnTo>
                                  <a:pt x="29" y="124"/>
                                </a:lnTo>
                                <a:lnTo>
                                  <a:pt x="1392" y="124"/>
                                </a:lnTo>
                                <a:lnTo>
                                  <a:pt x="1392" y="144"/>
                                </a:lnTo>
                                <a:lnTo>
                                  <a:pt x="1392" y="146"/>
                                </a:lnTo>
                                <a:lnTo>
                                  <a:pt x="1392" y="148"/>
                                </a:lnTo>
                                <a:lnTo>
                                  <a:pt x="1392" y="150"/>
                                </a:lnTo>
                                <a:lnTo>
                                  <a:pt x="1392" y="160"/>
                                </a:lnTo>
                                <a:lnTo>
                                  <a:pt x="1394" y="160"/>
                                </a:lnTo>
                                <a:lnTo>
                                  <a:pt x="1394" y="162"/>
                                </a:lnTo>
                                <a:lnTo>
                                  <a:pt x="19" y="162"/>
                                </a:lnTo>
                                <a:lnTo>
                                  <a:pt x="19" y="164"/>
                                </a:lnTo>
                                <a:lnTo>
                                  <a:pt x="18" y="166"/>
                                </a:lnTo>
                                <a:lnTo>
                                  <a:pt x="17" y="168"/>
                                </a:lnTo>
                                <a:lnTo>
                                  <a:pt x="12" y="190"/>
                                </a:lnTo>
                                <a:lnTo>
                                  <a:pt x="12" y="192"/>
                                </a:lnTo>
                                <a:lnTo>
                                  <a:pt x="16" y="192"/>
                                </a:lnTo>
                                <a:lnTo>
                                  <a:pt x="23" y="194"/>
                                </a:lnTo>
                                <a:lnTo>
                                  <a:pt x="105" y="194"/>
                                </a:lnTo>
                                <a:lnTo>
                                  <a:pt x="96" y="198"/>
                                </a:lnTo>
                                <a:lnTo>
                                  <a:pt x="88" y="198"/>
                                </a:lnTo>
                                <a:lnTo>
                                  <a:pt x="88" y="204"/>
                                </a:lnTo>
                                <a:lnTo>
                                  <a:pt x="84" y="208"/>
                                </a:lnTo>
                                <a:lnTo>
                                  <a:pt x="81" y="210"/>
                                </a:lnTo>
                                <a:lnTo>
                                  <a:pt x="73" y="226"/>
                                </a:lnTo>
                                <a:lnTo>
                                  <a:pt x="72" y="240"/>
                                </a:lnTo>
                                <a:lnTo>
                                  <a:pt x="71" y="254"/>
                                </a:lnTo>
                                <a:lnTo>
                                  <a:pt x="70" y="264"/>
                                </a:lnTo>
                                <a:lnTo>
                                  <a:pt x="68" y="276"/>
                                </a:lnTo>
                                <a:lnTo>
                                  <a:pt x="68" y="280"/>
                                </a:lnTo>
                                <a:close/>
                                <a:moveTo>
                                  <a:pt x="116" y="194"/>
                                </a:moveTo>
                                <a:lnTo>
                                  <a:pt x="36" y="194"/>
                                </a:lnTo>
                                <a:lnTo>
                                  <a:pt x="39" y="184"/>
                                </a:lnTo>
                                <a:lnTo>
                                  <a:pt x="39" y="172"/>
                                </a:lnTo>
                                <a:lnTo>
                                  <a:pt x="39" y="162"/>
                                </a:lnTo>
                                <a:lnTo>
                                  <a:pt x="1394" y="162"/>
                                </a:lnTo>
                                <a:lnTo>
                                  <a:pt x="1398" y="180"/>
                                </a:lnTo>
                                <a:lnTo>
                                  <a:pt x="1400" y="192"/>
                                </a:lnTo>
                                <a:lnTo>
                                  <a:pt x="126" y="192"/>
                                </a:lnTo>
                                <a:lnTo>
                                  <a:pt x="116" y="194"/>
                                </a:lnTo>
                                <a:close/>
                                <a:moveTo>
                                  <a:pt x="1257" y="198"/>
                                </a:moveTo>
                                <a:lnTo>
                                  <a:pt x="149" y="198"/>
                                </a:lnTo>
                                <a:lnTo>
                                  <a:pt x="146" y="194"/>
                                </a:lnTo>
                                <a:lnTo>
                                  <a:pt x="142" y="192"/>
                                </a:lnTo>
                                <a:lnTo>
                                  <a:pt x="1400" y="192"/>
                                </a:lnTo>
                                <a:lnTo>
                                  <a:pt x="1400" y="194"/>
                                </a:lnTo>
                                <a:lnTo>
                                  <a:pt x="1282" y="194"/>
                                </a:lnTo>
                                <a:lnTo>
                                  <a:pt x="1257" y="198"/>
                                </a:lnTo>
                                <a:close/>
                                <a:moveTo>
                                  <a:pt x="1399" y="368"/>
                                </a:moveTo>
                                <a:lnTo>
                                  <a:pt x="1282" y="368"/>
                                </a:lnTo>
                                <a:lnTo>
                                  <a:pt x="1290" y="366"/>
                                </a:lnTo>
                                <a:lnTo>
                                  <a:pt x="1297" y="366"/>
                                </a:lnTo>
                                <a:lnTo>
                                  <a:pt x="1306" y="362"/>
                                </a:lnTo>
                                <a:lnTo>
                                  <a:pt x="1308" y="362"/>
                                </a:lnTo>
                                <a:lnTo>
                                  <a:pt x="1310" y="360"/>
                                </a:lnTo>
                                <a:lnTo>
                                  <a:pt x="1313" y="360"/>
                                </a:lnTo>
                                <a:lnTo>
                                  <a:pt x="1313" y="356"/>
                                </a:lnTo>
                                <a:lnTo>
                                  <a:pt x="1314" y="352"/>
                                </a:lnTo>
                                <a:lnTo>
                                  <a:pt x="1314" y="348"/>
                                </a:lnTo>
                                <a:lnTo>
                                  <a:pt x="1313" y="344"/>
                                </a:lnTo>
                                <a:lnTo>
                                  <a:pt x="1313" y="342"/>
                                </a:lnTo>
                                <a:lnTo>
                                  <a:pt x="1319" y="332"/>
                                </a:lnTo>
                                <a:lnTo>
                                  <a:pt x="1323" y="320"/>
                                </a:lnTo>
                                <a:lnTo>
                                  <a:pt x="1325" y="306"/>
                                </a:lnTo>
                                <a:lnTo>
                                  <a:pt x="1325" y="292"/>
                                </a:lnTo>
                                <a:lnTo>
                                  <a:pt x="1323" y="274"/>
                                </a:lnTo>
                                <a:lnTo>
                                  <a:pt x="1320" y="252"/>
                                </a:lnTo>
                                <a:lnTo>
                                  <a:pt x="1317" y="232"/>
                                </a:lnTo>
                                <a:lnTo>
                                  <a:pt x="1318" y="206"/>
                                </a:lnTo>
                                <a:lnTo>
                                  <a:pt x="1316" y="202"/>
                                </a:lnTo>
                                <a:lnTo>
                                  <a:pt x="1313" y="200"/>
                                </a:lnTo>
                                <a:lnTo>
                                  <a:pt x="1313" y="198"/>
                                </a:lnTo>
                                <a:lnTo>
                                  <a:pt x="1310" y="198"/>
                                </a:lnTo>
                                <a:lnTo>
                                  <a:pt x="1309" y="196"/>
                                </a:lnTo>
                                <a:lnTo>
                                  <a:pt x="1307" y="196"/>
                                </a:lnTo>
                                <a:lnTo>
                                  <a:pt x="1294" y="194"/>
                                </a:lnTo>
                                <a:lnTo>
                                  <a:pt x="1400" y="194"/>
                                </a:lnTo>
                                <a:lnTo>
                                  <a:pt x="1405" y="218"/>
                                </a:lnTo>
                                <a:lnTo>
                                  <a:pt x="1410" y="236"/>
                                </a:lnTo>
                                <a:lnTo>
                                  <a:pt x="1408" y="238"/>
                                </a:lnTo>
                                <a:lnTo>
                                  <a:pt x="1407" y="242"/>
                                </a:lnTo>
                                <a:lnTo>
                                  <a:pt x="1406" y="246"/>
                                </a:lnTo>
                                <a:lnTo>
                                  <a:pt x="1402" y="274"/>
                                </a:lnTo>
                                <a:lnTo>
                                  <a:pt x="1400" y="302"/>
                                </a:lnTo>
                                <a:lnTo>
                                  <a:pt x="1400" y="332"/>
                                </a:lnTo>
                                <a:lnTo>
                                  <a:pt x="1399" y="360"/>
                                </a:lnTo>
                                <a:lnTo>
                                  <a:pt x="1399" y="368"/>
                                </a:lnTo>
                                <a:close/>
                                <a:moveTo>
                                  <a:pt x="1219" y="240"/>
                                </a:moveTo>
                                <a:lnTo>
                                  <a:pt x="196" y="240"/>
                                </a:lnTo>
                                <a:lnTo>
                                  <a:pt x="188" y="234"/>
                                </a:lnTo>
                                <a:lnTo>
                                  <a:pt x="179" y="230"/>
                                </a:lnTo>
                                <a:lnTo>
                                  <a:pt x="169" y="228"/>
                                </a:lnTo>
                                <a:lnTo>
                                  <a:pt x="170" y="226"/>
                                </a:lnTo>
                                <a:lnTo>
                                  <a:pt x="170" y="224"/>
                                </a:lnTo>
                                <a:lnTo>
                                  <a:pt x="174" y="218"/>
                                </a:lnTo>
                                <a:lnTo>
                                  <a:pt x="175" y="214"/>
                                </a:lnTo>
                                <a:lnTo>
                                  <a:pt x="172" y="208"/>
                                </a:lnTo>
                                <a:lnTo>
                                  <a:pt x="170" y="204"/>
                                </a:lnTo>
                                <a:lnTo>
                                  <a:pt x="169" y="202"/>
                                </a:lnTo>
                                <a:lnTo>
                                  <a:pt x="167" y="202"/>
                                </a:lnTo>
                                <a:lnTo>
                                  <a:pt x="167" y="198"/>
                                </a:lnTo>
                                <a:lnTo>
                                  <a:pt x="1229" y="198"/>
                                </a:lnTo>
                                <a:lnTo>
                                  <a:pt x="1229" y="212"/>
                                </a:lnTo>
                                <a:lnTo>
                                  <a:pt x="1224" y="218"/>
                                </a:lnTo>
                                <a:lnTo>
                                  <a:pt x="1220" y="224"/>
                                </a:lnTo>
                                <a:lnTo>
                                  <a:pt x="1218" y="234"/>
                                </a:lnTo>
                                <a:lnTo>
                                  <a:pt x="1218" y="238"/>
                                </a:lnTo>
                                <a:lnTo>
                                  <a:pt x="1219" y="240"/>
                                </a:lnTo>
                                <a:close/>
                                <a:moveTo>
                                  <a:pt x="1188" y="442"/>
                                </a:moveTo>
                                <a:lnTo>
                                  <a:pt x="208" y="442"/>
                                </a:lnTo>
                                <a:lnTo>
                                  <a:pt x="208" y="438"/>
                                </a:lnTo>
                                <a:lnTo>
                                  <a:pt x="213" y="430"/>
                                </a:lnTo>
                                <a:lnTo>
                                  <a:pt x="216" y="422"/>
                                </a:lnTo>
                                <a:lnTo>
                                  <a:pt x="217" y="412"/>
                                </a:lnTo>
                                <a:lnTo>
                                  <a:pt x="220" y="394"/>
                                </a:lnTo>
                                <a:lnTo>
                                  <a:pt x="221" y="374"/>
                                </a:lnTo>
                                <a:lnTo>
                                  <a:pt x="221" y="368"/>
                                </a:lnTo>
                                <a:lnTo>
                                  <a:pt x="222" y="344"/>
                                </a:lnTo>
                                <a:lnTo>
                                  <a:pt x="221" y="330"/>
                                </a:lnTo>
                                <a:lnTo>
                                  <a:pt x="221" y="320"/>
                                </a:lnTo>
                                <a:lnTo>
                                  <a:pt x="221" y="306"/>
                                </a:lnTo>
                                <a:lnTo>
                                  <a:pt x="221" y="302"/>
                                </a:lnTo>
                                <a:lnTo>
                                  <a:pt x="220" y="288"/>
                                </a:lnTo>
                                <a:lnTo>
                                  <a:pt x="218" y="272"/>
                                </a:lnTo>
                                <a:lnTo>
                                  <a:pt x="217" y="264"/>
                                </a:lnTo>
                                <a:lnTo>
                                  <a:pt x="214" y="256"/>
                                </a:lnTo>
                                <a:lnTo>
                                  <a:pt x="209" y="250"/>
                                </a:lnTo>
                                <a:lnTo>
                                  <a:pt x="209" y="240"/>
                                </a:lnTo>
                                <a:lnTo>
                                  <a:pt x="1188" y="240"/>
                                </a:lnTo>
                                <a:lnTo>
                                  <a:pt x="1188" y="442"/>
                                </a:lnTo>
                                <a:close/>
                                <a:moveTo>
                                  <a:pt x="28" y="320"/>
                                </a:moveTo>
                                <a:lnTo>
                                  <a:pt x="10" y="320"/>
                                </a:lnTo>
                                <a:lnTo>
                                  <a:pt x="4" y="314"/>
                                </a:lnTo>
                                <a:lnTo>
                                  <a:pt x="2" y="306"/>
                                </a:lnTo>
                                <a:lnTo>
                                  <a:pt x="1" y="298"/>
                                </a:lnTo>
                                <a:lnTo>
                                  <a:pt x="1" y="292"/>
                                </a:lnTo>
                                <a:lnTo>
                                  <a:pt x="0" y="286"/>
                                </a:lnTo>
                                <a:lnTo>
                                  <a:pt x="5" y="278"/>
                                </a:lnTo>
                                <a:lnTo>
                                  <a:pt x="22" y="278"/>
                                </a:lnTo>
                                <a:lnTo>
                                  <a:pt x="28" y="280"/>
                                </a:lnTo>
                                <a:lnTo>
                                  <a:pt x="68" y="280"/>
                                </a:lnTo>
                                <a:lnTo>
                                  <a:pt x="67" y="286"/>
                                </a:lnTo>
                                <a:lnTo>
                                  <a:pt x="17" y="286"/>
                                </a:lnTo>
                                <a:lnTo>
                                  <a:pt x="13" y="288"/>
                                </a:lnTo>
                                <a:lnTo>
                                  <a:pt x="11" y="288"/>
                                </a:lnTo>
                                <a:lnTo>
                                  <a:pt x="11" y="292"/>
                                </a:lnTo>
                                <a:lnTo>
                                  <a:pt x="11" y="294"/>
                                </a:lnTo>
                                <a:lnTo>
                                  <a:pt x="11" y="302"/>
                                </a:lnTo>
                                <a:lnTo>
                                  <a:pt x="13" y="310"/>
                                </a:lnTo>
                                <a:lnTo>
                                  <a:pt x="19" y="316"/>
                                </a:lnTo>
                                <a:lnTo>
                                  <a:pt x="23" y="318"/>
                                </a:lnTo>
                                <a:lnTo>
                                  <a:pt x="28" y="320"/>
                                </a:lnTo>
                                <a:close/>
                                <a:moveTo>
                                  <a:pt x="1313" y="488"/>
                                </a:moveTo>
                                <a:lnTo>
                                  <a:pt x="76" y="488"/>
                                </a:lnTo>
                                <a:lnTo>
                                  <a:pt x="71" y="468"/>
                                </a:lnTo>
                                <a:lnTo>
                                  <a:pt x="64" y="450"/>
                                </a:lnTo>
                                <a:lnTo>
                                  <a:pt x="54" y="434"/>
                                </a:lnTo>
                                <a:lnTo>
                                  <a:pt x="40" y="420"/>
                                </a:lnTo>
                                <a:lnTo>
                                  <a:pt x="42" y="414"/>
                                </a:lnTo>
                                <a:lnTo>
                                  <a:pt x="43" y="410"/>
                                </a:lnTo>
                                <a:lnTo>
                                  <a:pt x="43" y="404"/>
                                </a:lnTo>
                                <a:lnTo>
                                  <a:pt x="43" y="402"/>
                                </a:lnTo>
                                <a:lnTo>
                                  <a:pt x="43" y="400"/>
                                </a:lnTo>
                                <a:lnTo>
                                  <a:pt x="44" y="398"/>
                                </a:lnTo>
                                <a:lnTo>
                                  <a:pt x="42" y="398"/>
                                </a:lnTo>
                                <a:lnTo>
                                  <a:pt x="41" y="396"/>
                                </a:lnTo>
                                <a:lnTo>
                                  <a:pt x="40" y="396"/>
                                </a:lnTo>
                                <a:lnTo>
                                  <a:pt x="38" y="392"/>
                                </a:lnTo>
                                <a:lnTo>
                                  <a:pt x="36" y="388"/>
                                </a:lnTo>
                                <a:lnTo>
                                  <a:pt x="35" y="382"/>
                                </a:lnTo>
                                <a:lnTo>
                                  <a:pt x="35" y="378"/>
                                </a:lnTo>
                                <a:lnTo>
                                  <a:pt x="36" y="376"/>
                                </a:lnTo>
                                <a:lnTo>
                                  <a:pt x="37" y="374"/>
                                </a:lnTo>
                                <a:lnTo>
                                  <a:pt x="36" y="368"/>
                                </a:lnTo>
                                <a:lnTo>
                                  <a:pt x="35" y="364"/>
                                </a:lnTo>
                                <a:lnTo>
                                  <a:pt x="35" y="352"/>
                                </a:lnTo>
                                <a:lnTo>
                                  <a:pt x="35" y="346"/>
                                </a:lnTo>
                                <a:lnTo>
                                  <a:pt x="37" y="340"/>
                                </a:lnTo>
                                <a:lnTo>
                                  <a:pt x="36" y="338"/>
                                </a:lnTo>
                                <a:lnTo>
                                  <a:pt x="36" y="336"/>
                                </a:lnTo>
                                <a:lnTo>
                                  <a:pt x="37" y="334"/>
                                </a:lnTo>
                                <a:lnTo>
                                  <a:pt x="36" y="332"/>
                                </a:lnTo>
                                <a:lnTo>
                                  <a:pt x="36" y="330"/>
                                </a:lnTo>
                                <a:lnTo>
                                  <a:pt x="3" y="330"/>
                                </a:lnTo>
                                <a:lnTo>
                                  <a:pt x="2" y="328"/>
                                </a:lnTo>
                                <a:lnTo>
                                  <a:pt x="3" y="320"/>
                                </a:lnTo>
                                <a:lnTo>
                                  <a:pt x="28" y="320"/>
                                </a:lnTo>
                                <a:lnTo>
                                  <a:pt x="32" y="318"/>
                                </a:lnTo>
                                <a:lnTo>
                                  <a:pt x="42" y="318"/>
                                </a:lnTo>
                                <a:lnTo>
                                  <a:pt x="41" y="308"/>
                                </a:lnTo>
                                <a:lnTo>
                                  <a:pt x="39" y="298"/>
                                </a:lnTo>
                                <a:lnTo>
                                  <a:pt x="37" y="288"/>
                                </a:lnTo>
                                <a:lnTo>
                                  <a:pt x="25" y="288"/>
                                </a:lnTo>
                                <a:lnTo>
                                  <a:pt x="21" y="286"/>
                                </a:lnTo>
                                <a:lnTo>
                                  <a:pt x="67" y="286"/>
                                </a:lnTo>
                                <a:lnTo>
                                  <a:pt x="66" y="298"/>
                                </a:lnTo>
                                <a:lnTo>
                                  <a:pt x="66" y="306"/>
                                </a:lnTo>
                                <a:lnTo>
                                  <a:pt x="66" y="320"/>
                                </a:lnTo>
                                <a:lnTo>
                                  <a:pt x="67" y="330"/>
                                </a:lnTo>
                                <a:lnTo>
                                  <a:pt x="69" y="340"/>
                                </a:lnTo>
                                <a:lnTo>
                                  <a:pt x="74" y="350"/>
                                </a:lnTo>
                                <a:lnTo>
                                  <a:pt x="81" y="358"/>
                                </a:lnTo>
                                <a:lnTo>
                                  <a:pt x="90" y="362"/>
                                </a:lnTo>
                                <a:lnTo>
                                  <a:pt x="100" y="366"/>
                                </a:lnTo>
                                <a:lnTo>
                                  <a:pt x="110" y="370"/>
                                </a:lnTo>
                                <a:lnTo>
                                  <a:pt x="112" y="378"/>
                                </a:lnTo>
                                <a:lnTo>
                                  <a:pt x="120" y="388"/>
                                </a:lnTo>
                                <a:lnTo>
                                  <a:pt x="122" y="392"/>
                                </a:lnTo>
                                <a:lnTo>
                                  <a:pt x="125" y="394"/>
                                </a:lnTo>
                                <a:lnTo>
                                  <a:pt x="125" y="400"/>
                                </a:lnTo>
                                <a:lnTo>
                                  <a:pt x="132" y="400"/>
                                </a:lnTo>
                                <a:lnTo>
                                  <a:pt x="132" y="402"/>
                                </a:lnTo>
                                <a:lnTo>
                                  <a:pt x="133" y="402"/>
                                </a:lnTo>
                                <a:lnTo>
                                  <a:pt x="142" y="408"/>
                                </a:lnTo>
                                <a:lnTo>
                                  <a:pt x="163" y="412"/>
                                </a:lnTo>
                                <a:lnTo>
                                  <a:pt x="158" y="422"/>
                                </a:lnTo>
                                <a:lnTo>
                                  <a:pt x="159" y="436"/>
                                </a:lnTo>
                                <a:lnTo>
                                  <a:pt x="165" y="446"/>
                                </a:lnTo>
                                <a:lnTo>
                                  <a:pt x="178" y="450"/>
                                </a:lnTo>
                                <a:lnTo>
                                  <a:pt x="181" y="450"/>
                                </a:lnTo>
                                <a:lnTo>
                                  <a:pt x="183" y="452"/>
                                </a:lnTo>
                                <a:lnTo>
                                  <a:pt x="1343" y="452"/>
                                </a:lnTo>
                                <a:lnTo>
                                  <a:pt x="1334" y="460"/>
                                </a:lnTo>
                                <a:lnTo>
                                  <a:pt x="1322" y="472"/>
                                </a:lnTo>
                                <a:lnTo>
                                  <a:pt x="1313" y="488"/>
                                </a:lnTo>
                                <a:close/>
                                <a:moveTo>
                                  <a:pt x="19" y="332"/>
                                </a:moveTo>
                                <a:lnTo>
                                  <a:pt x="13" y="332"/>
                                </a:lnTo>
                                <a:lnTo>
                                  <a:pt x="6" y="330"/>
                                </a:lnTo>
                                <a:lnTo>
                                  <a:pt x="26" y="330"/>
                                </a:lnTo>
                                <a:lnTo>
                                  <a:pt x="19" y="332"/>
                                </a:lnTo>
                                <a:close/>
                                <a:moveTo>
                                  <a:pt x="1384" y="414"/>
                                </a:moveTo>
                                <a:lnTo>
                                  <a:pt x="1246" y="414"/>
                                </a:lnTo>
                                <a:lnTo>
                                  <a:pt x="1254" y="410"/>
                                </a:lnTo>
                                <a:lnTo>
                                  <a:pt x="1260" y="408"/>
                                </a:lnTo>
                                <a:lnTo>
                                  <a:pt x="1265" y="404"/>
                                </a:lnTo>
                                <a:lnTo>
                                  <a:pt x="1269" y="400"/>
                                </a:lnTo>
                                <a:lnTo>
                                  <a:pt x="1271" y="400"/>
                                </a:lnTo>
                                <a:lnTo>
                                  <a:pt x="1271" y="398"/>
                                </a:lnTo>
                                <a:lnTo>
                                  <a:pt x="1273" y="394"/>
                                </a:lnTo>
                                <a:lnTo>
                                  <a:pt x="1275" y="392"/>
                                </a:lnTo>
                                <a:lnTo>
                                  <a:pt x="1276" y="388"/>
                                </a:lnTo>
                                <a:lnTo>
                                  <a:pt x="1277" y="384"/>
                                </a:lnTo>
                                <a:lnTo>
                                  <a:pt x="1277" y="382"/>
                                </a:lnTo>
                                <a:lnTo>
                                  <a:pt x="1277" y="380"/>
                                </a:lnTo>
                                <a:lnTo>
                                  <a:pt x="1278" y="376"/>
                                </a:lnTo>
                                <a:lnTo>
                                  <a:pt x="1278" y="374"/>
                                </a:lnTo>
                                <a:lnTo>
                                  <a:pt x="1279" y="370"/>
                                </a:lnTo>
                                <a:lnTo>
                                  <a:pt x="1278" y="366"/>
                                </a:lnTo>
                                <a:lnTo>
                                  <a:pt x="1280" y="368"/>
                                </a:lnTo>
                                <a:lnTo>
                                  <a:pt x="1399" y="368"/>
                                </a:lnTo>
                                <a:lnTo>
                                  <a:pt x="1399" y="370"/>
                                </a:lnTo>
                                <a:lnTo>
                                  <a:pt x="1397" y="382"/>
                                </a:lnTo>
                                <a:lnTo>
                                  <a:pt x="1395" y="392"/>
                                </a:lnTo>
                                <a:lnTo>
                                  <a:pt x="1391" y="402"/>
                                </a:lnTo>
                                <a:lnTo>
                                  <a:pt x="1389" y="406"/>
                                </a:lnTo>
                                <a:lnTo>
                                  <a:pt x="1386" y="410"/>
                                </a:lnTo>
                                <a:lnTo>
                                  <a:pt x="1384" y="414"/>
                                </a:lnTo>
                                <a:close/>
                                <a:moveTo>
                                  <a:pt x="1343" y="452"/>
                                </a:moveTo>
                                <a:lnTo>
                                  <a:pt x="1224" y="452"/>
                                </a:lnTo>
                                <a:lnTo>
                                  <a:pt x="1240" y="438"/>
                                </a:lnTo>
                                <a:lnTo>
                                  <a:pt x="1240" y="430"/>
                                </a:lnTo>
                                <a:lnTo>
                                  <a:pt x="1241" y="422"/>
                                </a:lnTo>
                                <a:lnTo>
                                  <a:pt x="1242" y="412"/>
                                </a:lnTo>
                                <a:lnTo>
                                  <a:pt x="1246" y="414"/>
                                </a:lnTo>
                                <a:lnTo>
                                  <a:pt x="1384" y="414"/>
                                </a:lnTo>
                                <a:lnTo>
                                  <a:pt x="1383" y="416"/>
                                </a:lnTo>
                                <a:lnTo>
                                  <a:pt x="1382" y="418"/>
                                </a:lnTo>
                                <a:lnTo>
                                  <a:pt x="1381" y="418"/>
                                </a:lnTo>
                                <a:lnTo>
                                  <a:pt x="1380" y="420"/>
                                </a:lnTo>
                                <a:lnTo>
                                  <a:pt x="1379" y="420"/>
                                </a:lnTo>
                                <a:lnTo>
                                  <a:pt x="1374" y="426"/>
                                </a:lnTo>
                                <a:lnTo>
                                  <a:pt x="1368" y="430"/>
                                </a:lnTo>
                                <a:lnTo>
                                  <a:pt x="1362" y="436"/>
                                </a:lnTo>
                                <a:lnTo>
                                  <a:pt x="1348" y="448"/>
                                </a:lnTo>
                                <a:lnTo>
                                  <a:pt x="1343" y="452"/>
                                </a:lnTo>
                                <a:close/>
                                <a:moveTo>
                                  <a:pt x="1224" y="452"/>
                                </a:moveTo>
                                <a:lnTo>
                                  <a:pt x="194" y="452"/>
                                </a:lnTo>
                                <a:lnTo>
                                  <a:pt x="201" y="448"/>
                                </a:lnTo>
                                <a:lnTo>
                                  <a:pt x="205" y="442"/>
                                </a:lnTo>
                                <a:lnTo>
                                  <a:pt x="1193" y="442"/>
                                </a:lnTo>
                                <a:lnTo>
                                  <a:pt x="1195" y="446"/>
                                </a:lnTo>
                                <a:lnTo>
                                  <a:pt x="1198" y="446"/>
                                </a:lnTo>
                                <a:lnTo>
                                  <a:pt x="1212" y="450"/>
                                </a:lnTo>
                                <a:lnTo>
                                  <a:pt x="1224" y="452"/>
                                </a:lnTo>
                                <a:close/>
                                <a:moveTo>
                                  <a:pt x="1284" y="528"/>
                                </a:moveTo>
                                <a:lnTo>
                                  <a:pt x="111" y="528"/>
                                </a:lnTo>
                                <a:lnTo>
                                  <a:pt x="104" y="522"/>
                                </a:lnTo>
                                <a:lnTo>
                                  <a:pt x="96" y="516"/>
                                </a:lnTo>
                                <a:lnTo>
                                  <a:pt x="88" y="514"/>
                                </a:lnTo>
                                <a:lnTo>
                                  <a:pt x="88" y="488"/>
                                </a:lnTo>
                                <a:lnTo>
                                  <a:pt x="1313" y="488"/>
                                </a:lnTo>
                                <a:lnTo>
                                  <a:pt x="1308" y="496"/>
                                </a:lnTo>
                                <a:lnTo>
                                  <a:pt x="1306" y="506"/>
                                </a:lnTo>
                                <a:lnTo>
                                  <a:pt x="1306" y="516"/>
                                </a:lnTo>
                                <a:lnTo>
                                  <a:pt x="1300" y="518"/>
                                </a:lnTo>
                                <a:lnTo>
                                  <a:pt x="1293" y="522"/>
                                </a:lnTo>
                                <a:lnTo>
                                  <a:pt x="1287" y="526"/>
                                </a:lnTo>
                                <a:lnTo>
                                  <a:pt x="1286" y="526"/>
                                </a:lnTo>
                                <a:lnTo>
                                  <a:pt x="1284" y="528"/>
                                </a:lnTo>
                                <a:close/>
                                <a:moveTo>
                                  <a:pt x="228" y="600"/>
                                </a:moveTo>
                                <a:lnTo>
                                  <a:pt x="218" y="592"/>
                                </a:lnTo>
                                <a:lnTo>
                                  <a:pt x="207" y="588"/>
                                </a:lnTo>
                                <a:lnTo>
                                  <a:pt x="195" y="584"/>
                                </a:lnTo>
                                <a:lnTo>
                                  <a:pt x="192" y="584"/>
                                </a:lnTo>
                                <a:lnTo>
                                  <a:pt x="189" y="582"/>
                                </a:lnTo>
                                <a:lnTo>
                                  <a:pt x="186" y="582"/>
                                </a:lnTo>
                                <a:lnTo>
                                  <a:pt x="178" y="580"/>
                                </a:lnTo>
                                <a:lnTo>
                                  <a:pt x="168" y="566"/>
                                </a:lnTo>
                                <a:lnTo>
                                  <a:pt x="156" y="552"/>
                                </a:lnTo>
                                <a:lnTo>
                                  <a:pt x="142" y="542"/>
                                </a:lnTo>
                                <a:lnTo>
                                  <a:pt x="126" y="532"/>
                                </a:lnTo>
                                <a:lnTo>
                                  <a:pt x="126" y="528"/>
                                </a:lnTo>
                                <a:lnTo>
                                  <a:pt x="1271" y="528"/>
                                </a:lnTo>
                                <a:lnTo>
                                  <a:pt x="1271" y="538"/>
                                </a:lnTo>
                                <a:lnTo>
                                  <a:pt x="1267" y="542"/>
                                </a:lnTo>
                                <a:lnTo>
                                  <a:pt x="1264" y="548"/>
                                </a:lnTo>
                                <a:lnTo>
                                  <a:pt x="1262" y="554"/>
                                </a:lnTo>
                                <a:lnTo>
                                  <a:pt x="1259" y="554"/>
                                </a:lnTo>
                                <a:lnTo>
                                  <a:pt x="1257" y="556"/>
                                </a:lnTo>
                                <a:lnTo>
                                  <a:pt x="1222" y="556"/>
                                </a:lnTo>
                                <a:lnTo>
                                  <a:pt x="1212" y="558"/>
                                </a:lnTo>
                                <a:lnTo>
                                  <a:pt x="1204" y="558"/>
                                </a:lnTo>
                                <a:lnTo>
                                  <a:pt x="1197" y="562"/>
                                </a:lnTo>
                                <a:lnTo>
                                  <a:pt x="1190" y="566"/>
                                </a:lnTo>
                                <a:lnTo>
                                  <a:pt x="1188" y="566"/>
                                </a:lnTo>
                                <a:lnTo>
                                  <a:pt x="1188" y="568"/>
                                </a:lnTo>
                                <a:lnTo>
                                  <a:pt x="1179" y="574"/>
                                </a:lnTo>
                                <a:lnTo>
                                  <a:pt x="1175" y="582"/>
                                </a:lnTo>
                                <a:lnTo>
                                  <a:pt x="1174" y="592"/>
                                </a:lnTo>
                                <a:lnTo>
                                  <a:pt x="1128" y="592"/>
                                </a:lnTo>
                                <a:lnTo>
                                  <a:pt x="1121" y="596"/>
                                </a:lnTo>
                                <a:lnTo>
                                  <a:pt x="237" y="596"/>
                                </a:lnTo>
                                <a:lnTo>
                                  <a:pt x="232" y="598"/>
                                </a:lnTo>
                                <a:lnTo>
                                  <a:pt x="228" y="600"/>
                                </a:lnTo>
                                <a:close/>
                                <a:moveTo>
                                  <a:pt x="1032" y="732"/>
                                </a:moveTo>
                                <a:lnTo>
                                  <a:pt x="362" y="732"/>
                                </a:lnTo>
                                <a:lnTo>
                                  <a:pt x="356" y="728"/>
                                </a:lnTo>
                                <a:lnTo>
                                  <a:pt x="350" y="724"/>
                                </a:lnTo>
                                <a:lnTo>
                                  <a:pt x="343" y="722"/>
                                </a:lnTo>
                                <a:lnTo>
                                  <a:pt x="343" y="716"/>
                                </a:lnTo>
                                <a:lnTo>
                                  <a:pt x="342" y="708"/>
                                </a:lnTo>
                                <a:lnTo>
                                  <a:pt x="339" y="702"/>
                                </a:lnTo>
                                <a:lnTo>
                                  <a:pt x="334" y="692"/>
                                </a:lnTo>
                                <a:lnTo>
                                  <a:pt x="327" y="684"/>
                                </a:lnTo>
                                <a:lnTo>
                                  <a:pt x="317" y="676"/>
                                </a:lnTo>
                                <a:lnTo>
                                  <a:pt x="315" y="676"/>
                                </a:lnTo>
                                <a:lnTo>
                                  <a:pt x="312" y="674"/>
                                </a:lnTo>
                                <a:lnTo>
                                  <a:pt x="309" y="672"/>
                                </a:lnTo>
                                <a:lnTo>
                                  <a:pt x="307" y="668"/>
                                </a:lnTo>
                                <a:lnTo>
                                  <a:pt x="304" y="666"/>
                                </a:lnTo>
                                <a:lnTo>
                                  <a:pt x="301" y="664"/>
                                </a:lnTo>
                                <a:lnTo>
                                  <a:pt x="307" y="658"/>
                                </a:lnTo>
                                <a:lnTo>
                                  <a:pt x="310" y="652"/>
                                </a:lnTo>
                                <a:lnTo>
                                  <a:pt x="315" y="636"/>
                                </a:lnTo>
                                <a:lnTo>
                                  <a:pt x="313" y="626"/>
                                </a:lnTo>
                                <a:lnTo>
                                  <a:pt x="308" y="616"/>
                                </a:lnTo>
                                <a:lnTo>
                                  <a:pt x="303" y="610"/>
                                </a:lnTo>
                                <a:lnTo>
                                  <a:pt x="295" y="600"/>
                                </a:lnTo>
                                <a:lnTo>
                                  <a:pt x="285" y="600"/>
                                </a:lnTo>
                                <a:lnTo>
                                  <a:pt x="275" y="598"/>
                                </a:lnTo>
                                <a:lnTo>
                                  <a:pt x="264" y="598"/>
                                </a:lnTo>
                                <a:lnTo>
                                  <a:pt x="253" y="596"/>
                                </a:lnTo>
                                <a:lnTo>
                                  <a:pt x="1121" y="596"/>
                                </a:lnTo>
                                <a:lnTo>
                                  <a:pt x="1117" y="598"/>
                                </a:lnTo>
                                <a:lnTo>
                                  <a:pt x="1113" y="602"/>
                                </a:lnTo>
                                <a:lnTo>
                                  <a:pt x="1110" y="608"/>
                                </a:lnTo>
                                <a:lnTo>
                                  <a:pt x="1109" y="608"/>
                                </a:lnTo>
                                <a:lnTo>
                                  <a:pt x="1103" y="618"/>
                                </a:lnTo>
                                <a:lnTo>
                                  <a:pt x="1102" y="630"/>
                                </a:lnTo>
                                <a:lnTo>
                                  <a:pt x="1105" y="640"/>
                                </a:lnTo>
                                <a:lnTo>
                                  <a:pt x="1104" y="642"/>
                                </a:lnTo>
                                <a:lnTo>
                                  <a:pt x="1103" y="644"/>
                                </a:lnTo>
                                <a:lnTo>
                                  <a:pt x="1101" y="648"/>
                                </a:lnTo>
                                <a:lnTo>
                                  <a:pt x="1099" y="654"/>
                                </a:lnTo>
                                <a:lnTo>
                                  <a:pt x="1098" y="658"/>
                                </a:lnTo>
                                <a:lnTo>
                                  <a:pt x="1097" y="664"/>
                                </a:lnTo>
                                <a:lnTo>
                                  <a:pt x="1098" y="672"/>
                                </a:lnTo>
                                <a:lnTo>
                                  <a:pt x="1092" y="682"/>
                                </a:lnTo>
                                <a:lnTo>
                                  <a:pt x="1084" y="682"/>
                                </a:lnTo>
                                <a:lnTo>
                                  <a:pt x="1078" y="684"/>
                                </a:lnTo>
                                <a:lnTo>
                                  <a:pt x="1072" y="686"/>
                                </a:lnTo>
                                <a:lnTo>
                                  <a:pt x="1067" y="690"/>
                                </a:lnTo>
                                <a:lnTo>
                                  <a:pt x="1063" y="694"/>
                                </a:lnTo>
                                <a:lnTo>
                                  <a:pt x="1055" y="702"/>
                                </a:lnTo>
                                <a:lnTo>
                                  <a:pt x="1057" y="718"/>
                                </a:lnTo>
                                <a:lnTo>
                                  <a:pt x="1046" y="728"/>
                                </a:lnTo>
                                <a:lnTo>
                                  <a:pt x="1039" y="728"/>
                                </a:lnTo>
                                <a:lnTo>
                                  <a:pt x="1034" y="730"/>
                                </a:lnTo>
                                <a:lnTo>
                                  <a:pt x="1033" y="730"/>
                                </a:lnTo>
                                <a:lnTo>
                                  <a:pt x="1032" y="732"/>
                                </a:lnTo>
                                <a:close/>
                                <a:moveTo>
                                  <a:pt x="1091" y="684"/>
                                </a:moveTo>
                                <a:lnTo>
                                  <a:pt x="1084" y="682"/>
                                </a:lnTo>
                                <a:lnTo>
                                  <a:pt x="1092" y="682"/>
                                </a:lnTo>
                                <a:lnTo>
                                  <a:pt x="1091" y="684"/>
                                </a:lnTo>
                                <a:close/>
                                <a:moveTo>
                                  <a:pt x="427" y="768"/>
                                </a:moveTo>
                                <a:lnTo>
                                  <a:pt x="417" y="768"/>
                                </a:lnTo>
                                <a:lnTo>
                                  <a:pt x="410" y="764"/>
                                </a:lnTo>
                                <a:lnTo>
                                  <a:pt x="405" y="762"/>
                                </a:lnTo>
                                <a:lnTo>
                                  <a:pt x="390" y="752"/>
                                </a:lnTo>
                                <a:lnTo>
                                  <a:pt x="381" y="744"/>
                                </a:lnTo>
                                <a:lnTo>
                                  <a:pt x="371" y="738"/>
                                </a:lnTo>
                                <a:lnTo>
                                  <a:pt x="371" y="732"/>
                                </a:lnTo>
                                <a:lnTo>
                                  <a:pt x="1025" y="732"/>
                                </a:lnTo>
                                <a:lnTo>
                                  <a:pt x="1025" y="740"/>
                                </a:lnTo>
                                <a:lnTo>
                                  <a:pt x="1024" y="740"/>
                                </a:lnTo>
                                <a:lnTo>
                                  <a:pt x="1024" y="742"/>
                                </a:lnTo>
                                <a:lnTo>
                                  <a:pt x="1017" y="752"/>
                                </a:lnTo>
                                <a:lnTo>
                                  <a:pt x="1015" y="756"/>
                                </a:lnTo>
                                <a:lnTo>
                                  <a:pt x="1001" y="764"/>
                                </a:lnTo>
                                <a:lnTo>
                                  <a:pt x="438" y="764"/>
                                </a:lnTo>
                                <a:lnTo>
                                  <a:pt x="427" y="768"/>
                                </a:lnTo>
                                <a:close/>
                                <a:moveTo>
                                  <a:pt x="909" y="810"/>
                                </a:moveTo>
                                <a:lnTo>
                                  <a:pt x="527" y="810"/>
                                </a:lnTo>
                                <a:lnTo>
                                  <a:pt x="516" y="806"/>
                                </a:lnTo>
                                <a:lnTo>
                                  <a:pt x="506" y="802"/>
                                </a:lnTo>
                                <a:lnTo>
                                  <a:pt x="495" y="796"/>
                                </a:lnTo>
                                <a:lnTo>
                                  <a:pt x="485" y="790"/>
                                </a:lnTo>
                                <a:lnTo>
                                  <a:pt x="483" y="784"/>
                                </a:lnTo>
                                <a:lnTo>
                                  <a:pt x="480" y="780"/>
                                </a:lnTo>
                                <a:lnTo>
                                  <a:pt x="471" y="772"/>
                                </a:lnTo>
                                <a:lnTo>
                                  <a:pt x="466" y="770"/>
                                </a:lnTo>
                                <a:lnTo>
                                  <a:pt x="461" y="770"/>
                                </a:lnTo>
                                <a:lnTo>
                                  <a:pt x="449" y="764"/>
                                </a:lnTo>
                                <a:lnTo>
                                  <a:pt x="1001" y="764"/>
                                </a:lnTo>
                                <a:lnTo>
                                  <a:pt x="998" y="766"/>
                                </a:lnTo>
                                <a:lnTo>
                                  <a:pt x="994" y="768"/>
                                </a:lnTo>
                                <a:lnTo>
                                  <a:pt x="984" y="768"/>
                                </a:lnTo>
                                <a:lnTo>
                                  <a:pt x="984" y="780"/>
                                </a:lnTo>
                                <a:lnTo>
                                  <a:pt x="983" y="782"/>
                                </a:lnTo>
                                <a:lnTo>
                                  <a:pt x="982" y="784"/>
                                </a:lnTo>
                                <a:lnTo>
                                  <a:pt x="976" y="798"/>
                                </a:lnTo>
                                <a:lnTo>
                                  <a:pt x="974" y="804"/>
                                </a:lnTo>
                                <a:lnTo>
                                  <a:pt x="960" y="806"/>
                                </a:lnTo>
                                <a:lnTo>
                                  <a:pt x="915" y="806"/>
                                </a:lnTo>
                                <a:lnTo>
                                  <a:pt x="912" y="808"/>
                                </a:lnTo>
                                <a:lnTo>
                                  <a:pt x="909" y="810"/>
                                </a:lnTo>
                                <a:close/>
                                <a:moveTo>
                                  <a:pt x="950" y="808"/>
                                </a:moveTo>
                                <a:lnTo>
                                  <a:pt x="939" y="808"/>
                                </a:lnTo>
                                <a:lnTo>
                                  <a:pt x="929" y="806"/>
                                </a:lnTo>
                                <a:lnTo>
                                  <a:pt x="960" y="806"/>
                                </a:lnTo>
                                <a:lnTo>
                                  <a:pt x="950" y="808"/>
                                </a:lnTo>
                                <a:close/>
                                <a:moveTo>
                                  <a:pt x="837" y="852"/>
                                </a:moveTo>
                                <a:lnTo>
                                  <a:pt x="598" y="852"/>
                                </a:lnTo>
                                <a:lnTo>
                                  <a:pt x="595" y="842"/>
                                </a:lnTo>
                                <a:lnTo>
                                  <a:pt x="589" y="836"/>
                                </a:lnTo>
                                <a:lnTo>
                                  <a:pt x="580" y="832"/>
                                </a:lnTo>
                                <a:lnTo>
                                  <a:pt x="570" y="826"/>
                                </a:lnTo>
                                <a:lnTo>
                                  <a:pt x="538" y="814"/>
                                </a:lnTo>
                                <a:lnTo>
                                  <a:pt x="538" y="810"/>
                                </a:lnTo>
                                <a:lnTo>
                                  <a:pt x="905" y="810"/>
                                </a:lnTo>
                                <a:lnTo>
                                  <a:pt x="905" y="822"/>
                                </a:lnTo>
                                <a:lnTo>
                                  <a:pt x="903" y="826"/>
                                </a:lnTo>
                                <a:lnTo>
                                  <a:pt x="902" y="828"/>
                                </a:lnTo>
                                <a:lnTo>
                                  <a:pt x="900" y="834"/>
                                </a:lnTo>
                                <a:lnTo>
                                  <a:pt x="900" y="846"/>
                                </a:lnTo>
                                <a:lnTo>
                                  <a:pt x="897" y="850"/>
                                </a:lnTo>
                                <a:lnTo>
                                  <a:pt x="839" y="850"/>
                                </a:lnTo>
                                <a:lnTo>
                                  <a:pt x="837" y="852"/>
                                </a:lnTo>
                                <a:close/>
                                <a:moveTo>
                                  <a:pt x="895" y="852"/>
                                </a:moveTo>
                                <a:lnTo>
                                  <a:pt x="856" y="852"/>
                                </a:lnTo>
                                <a:lnTo>
                                  <a:pt x="852" y="850"/>
                                </a:lnTo>
                                <a:lnTo>
                                  <a:pt x="897" y="850"/>
                                </a:lnTo>
                                <a:lnTo>
                                  <a:pt x="895" y="852"/>
                                </a:lnTo>
                                <a:close/>
                                <a:moveTo>
                                  <a:pt x="821" y="972"/>
                                </a:moveTo>
                                <a:lnTo>
                                  <a:pt x="617" y="972"/>
                                </a:lnTo>
                                <a:lnTo>
                                  <a:pt x="617" y="852"/>
                                </a:lnTo>
                                <a:lnTo>
                                  <a:pt x="821" y="852"/>
                                </a:lnTo>
                                <a:lnTo>
                                  <a:pt x="821" y="972"/>
                                </a:lnTo>
                                <a:close/>
                                <a:moveTo>
                                  <a:pt x="1025" y="1014"/>
                                </a:moveTo>
                                <a:lnTo>
                                  <a:pt x="455" y="1014"/>
                                </a:lnTo>
                                <a:lnTo>
                                  <a:pt x="455" y="972"/>
                                </a:lnTo>
                                <a:lnTo>
                                  <a:pt x="984" y="972"/>
                                </a:lnTo>
                                <a:lnTo>
                                  <a:pt x="984" y="1012"/>
                                </a:lnTo>
                                <a:lnTo>
                                  <a:pt x="1025" y="1012"/>
                                </a:lnTo>
                                <a:lnTo>
                                  <a:pt x="1025" y="1014"/>
                                </a:lnTo>
                                <a:close/>
                                <a:moveTo>
                                  <a:pt x="1025" y="1054"/>
                                </a:moveTo>
                                <a:lnTo>
                                  <a:pt x="413" y="1054"/>
                                </a:lnTo>
                                <a:lnTo>
                                  <a:pt x="413" y="1012"/>
                                </a:lnTo>
                                <a:lnTo>
                                  <a:pt x="455" y="1012"/>
                                </a:lnTo>
                                <a:lnTo>
                                  <a:pt x="455" y="1014"/>
                                </a:lnTo>
                                <a:lnTo>
                                  <a:pt x="1025" y="1014"/>
                                </a:lnTo>
                                <a:lnTo>
                                  <a:pt x="1025" y="1054"/>
                                </a:lnTo>
                                <a:close/>
                                <a:moveTo>
                                  <a:pt x="1067" y="1096"/>
                                </a:moveTo>
                                <a:lnTo>
                                  <a:pt x="371" y="1096"/>
                                </a:lnTo>
                                <a:lnTo>
                                  <a:pt x="371" y="1054"/>
                                </a:lnTo>
                                <a:lnTo>
                                  <a:pt x="1067" y="1054"/>
                                </a:lnTo>
                                <a:lnTo>
                                  <a:pt x="1067" y="1096"/>
                                </a:lnTo>
                                <a:close/>
                                <a:moveTo>
                                  <a:pt x="1109" y="1136"/>
                                </a:moveTo>
                                <a:lnTo>
                                  <a:pt x="330" y="1136"/>
                                </a:lnTo>
                                <a:lnTo>
                                  <a:pt x="330" y="1096"/>
                                </a:lnTo>
                                <a:lnTo>
                                  <a:pt x="1109" y="1096"/>
                                </a:lnTo>
                                <a:lnTo>
                                  <a:pt x="1109" y="113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3A21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" name="AutoShape 196"/>
                        <wps:cNvSpPr>
                          <a:spLocks/>
                        </wps:cNvSpPr>
                        <wps:spPr bwMode="auto">
                          <a:xfrm>
                            <a:off x="1518" y="83"/>
                            <a:ext cx="1389" cy="1019"/>
                          </a:xfrm>
                          <a:custGeom>
                            <a:avLst/>
                            <a:gdLst>
                              <a:gd name="T0" fmla="+- 0 1518 1518"/>
                              <a:gd name="T1" fmla="*/ T0 w 1389"/>
                              <a:gd name="T2" fmla="+- 0 205 84"/>
                              <a:gd name="T3" fmla="*/ 205 h 1019"/>
                              <a:gd name="T4" fmla="+- 0 1561 1518"/>
                              <a:gd name="T5" fmla="*/ T4 w 1389"/>
                              <a:gd name="T6" fmla="+- 0 289 84"/>
                              <a:gd name="T7" fmla="*/ 289 h 1019"/>
                              <a:gd name="T8" fmla="+- 0 1561 1518"/>
                              <a:gd name="T9" fmla="*/ T8 w 1389"/>
                              <a:gd name="T10" fmla="+- 0 205 84"/>
                              <a:gd name="T11" fmla="*/ 205 h 1019"/>
                              <a:gd name="T12" fmla="+- 0 1561 1518"/>
                              <a:gd name="T13" fmla="*/ T12 w 1389"/>
                              <a:gd name="T14" fmla="+- 0 408 84"/>
                              <a:gd name="T15" fmla="*/ 408 h 1019"/>
                              <a:gd name="T16" fmla="+- 0 1561 1518"/>
                              <a:gd name="T17" fmla="*/ T16 w 1389"/>
                              <a:gd name="T18" fmla="+- 0 329 84"/>
                              <a:gd name="T19" fmla="*/ 329 h 1019"/>
                              <a:gd name="T20" fmla="+- 0 1518 1518"/>
                              <a:gd name="T21" fmla="*/ T20 w 1389"/>
                              <a:gd name="T22" fmla="+- 0 409 84"/>
                              <a:gd name="T23" fmla="*/ 409 h 1019"/>
                              <a:gd name="T24" fmla="+- 0 1560 1518"/>
                              <a:gd name="T25" fmla="*/ T24 w 1389"/>
                              <a:gd name="T26" fmla="+- 0 450 84"/>
                              <a:gd name="T27" fmla="*/ 450 h 1019"/>
                              <a:gd name="T28" fmla="+- 0 1602 1518"/>
                              <a:gd name="T29" fmla="*/ T28 w 1389"/>
                              <a:gd name="T30" fmla="+- 0 408 84"/>
                              <a:gd name="T31" fmla="*/ 408 h 1019"/>
                              <a:gd name="T32" fmla="+- 0 2214 1518"/>
                              <a:gd name="T33" fmla="*/ T32 w 1389"/>
                              <a:gd name="T34" fmla="+- 0 857 84"/>
                              <a:gd name="T35" fmla="*/ 857 h 1019"/>
                              <a:gd name="T36" fmla="+- 0 2257 1518"/>
                              <a:gd name="T37" fmla="*/ T36 w 1389"/>
                              <a:gd name="T38" fmla="+- 0 977 84"/>
                              <a:gd name="T39" fmla="*/ 977 h 1019"/>
                              <a:gd name="T40" fmla="+- 0 2257 1518"/>
                              <a:gd name="T41" fmla="*/ T40 w 1389"/>
                              <a:gd name="T42" fmla="+- 0 857 84"/>
                              <a:gd name="T43" fmla="*/ 857 h 1019"/>
                              <a:gd name="T44" fmla="+- 0 2377 1518"/>
                              <a:gd name="T45" fmla="*/ T44 w 1389"/>
                              <a:gd name="T46" fmla="+- 0 1060 84"/>
                              <a:gd name="T47" fmla="*/ 1060 h 1019"/>
                              <a:gd name="T48" fmla="+- 0 2173 1518"/>
                              <a:gd name="T49" fmla="*/ T48 w 1389"/>
                              <a:gd name="T50" fmla="+- 0 1018 84"/>
                              <a:gd name="T51" fmla="*/ 1018 h 1019"/>
                              <a:gd name="T52" fmla="+- 0 2214 1518"/>
                              <a:gd name="T53" fmla="*/ T52 w 1389"/>
                              <a:gd name="T54" fmla="+- 0 1060 84"/>
                              <a:gd name="T55" fmla="*/ 1060 h 1019"/>
                              <a:gd name="T56" fmla="+- 0 2419 1518"/>
                              <a:gd name="T57" fmla="*/ T56 w 1389"/>
                              <a:gd name="T58" fmla="+- 0 1102 84"/>
                              <a:gd name="T59" fmla="*/ 1102 h 1019"/>
                              <a:gd name="T60" fmla="+- 0 2498 1518"/>
                              <a:gd name="T61" fmla="*/ T60 w 1389"/>
                              <a:gd name="T62" fmla="+- 0 1060 84"/>
                              <a:gd name="T63" fmla="*/ 1060 h 1019"/>
                              <a:gd name="T64" fmla="+- 0 2460 1518"/>
                              <a:gd name="T65" fmla="*/ T64 w 1389"/>
                              <a:gd name="T66" fmla="+- 0 1102 84"/>
                              <a:gd name="T67" fmla="*/ 1102 h 1019"/>
                              <a:gd name="T68" fmla="+- 0 2498 1518"/>
                              <a:gd name="T69" fmla="*/ T68 w 1389"/>
                              <a:gd name="T70" fmla="+- 0 1060 84"/>
                              <a:gd name="T71" fmla="*/ 1060 h 1019"/>
                              <a:gd name="T72" fmla="+- 0 2131 1518"/>
                              <a:gd name="T73" fmla="*/ T72 w 1389"/>
                              <a:gd name="T74" fmla="+- 0 695 84"/>
                              <a:gd name="T75" fmla="*/ 695 h 1019"/>
                              <a:gd name="T76" fmla="+- 0 2173 1518"/>
                              <a:gd name="T77" fmla="*/ T76 w 1389"/>
                              <a:gd name="T78" fmla="+- 0 737 84"/>
                              <a:gd name="T79" fmla="*/ 737 h 1019"/>
                              <a:gd name="T80" fmla="+- 0 2419 1518"/>
                              <a:gd name="T81" fmla="*/ T80 w 1389"/>
                              <a:gd name="T82" fmla="+- 0 774 84"/>
                              <a:gd name="T83" fmla="*/ 774 h 1019"/>
                              <a:gd name="T84" fmla="+- 0 2498 1518"/>
                              <a:gd name="T85" fmla="*/ T84 w 1389"/>
                              <a:gd name="T86" fmla="+- 0 737 84"/>
                              <a:gd name="T87" fmla="*/ 737 h 1019"/>
                              <a:gd name="T88" fmla="+- 0 2623 1518"/>
                              <a:gd name="T89" fmla="*/ T88 w 1389"/>
                              <a:gd name="T90" fmla="+- 0 84 84"/>
                              <a:gd name="T91" fmla="*/ 84 h 1019"/>
                              <a:gd name="T92" fmla="+- 0 2581 1518"/>
                              <a:gd name="T93" fmla="*/ T92 w 1389"/>
                              <a:gd name="T94" fmla="+- 0 128 84"/>
                              <a:gd name="T95" fmla="*/ 128 h 1019"/>
                              <a:gd name="T96" fmla="+- 0 2581 1518"/>
                              <a:gd name="T97" fmla="*/ T96 w 1389"/>
                              <a:gd name="T98" fmla="+- 0 491 84"/>
                              <a:gd name="T99" fmla="*/ 491 h 1019"/>
                              <a:gd name="T100" fmla="+- 0 2498 1518"/>
                              <a:gd name="T101" fmla="*/ T100 w 1389"/>
                              <a:gd name="T102" fmla="+- 0 409 84"/>
                              <a:gd name="T103" fmla="*/ 409 h 1019"/>
                              <a:gd name="T104" fmla="+- 0 2581 1518"/>
                              <a:gd name="T105" fmla="*/ T104 w 1389"/>
                              <a:gd name="T106" fmla="+- 0 128 84"/>
                              <a:gd name="T107" fmla="*/ 128 h 1019"/>
                              <a:gd name="T108" fmla="+- 0 2498 1518"/>
                              <a:gd name="T109" fmla="*/ T108 w 1389"/>
                              <a:gd name="T110" fmla="+- 0 329 84"/>
                              <a:gd name="T111" fmla="*/ 329 h 1019"/>
                              <a:gd name="T112" fmla="+- 0 2581 1518"/>
                              <a:gd name="T113" fmla="*/ T112 w 1389"/>
                              <a:gd name="T114" fmla="+- 0 128 84"/>
                              <a:gd name="T115" fmla="*/ 128 h 1019"/>
                              <a:gd name="T116" fmla="+- 0 1968 1518"/>
                              <a:gd name="T117" fmla="*/ T116 w 1389"/>
                              <a:gd name="T118" fmla="+- 0 84 84"/>
                              <a:gd name="T119" fmla="*/ 84 h 1019"/>
                              <a:gd name="T120" fmla="+- 0 1968 1518"/>
                              <a:gd name="T121" fmla="*/ T120 w 1389"/>
                              <a:gd name="T122" fmla="+- 0 128 84"/>
                              <a:gd name="T123" fmla="*/ 128 h 1019"/>
                              <a:gd name="T124" fmla="+- 0 1968 1518"/>
                              <a:gd name="T125" fmla="*/ T124 w 1389"/>
                              <a:gd name="T126" fmla="+- 0 409 84"/>
                              <a:gd name="T127" fmla="*/ 409 h 1019"/>
                              <a:gd name="T128" fmla="+- 0 1968 1518"/>
                              <a:gd name="T129" fmla="*/ T128 w 1389"/>
                              <a:gd name="T130" fmla="+- 0 492 84"/>
                              <a:gd name="T131" fmla="*/ 492 h 1019"/>
                              <a:gd name="T132" fmla="+- 0 2010 1518"/>
                              <a:gd name="T133" fmla="*/ T132 w 1389"/>
                              <a:gd name="T134" fmla="+- 0 533 84"/>
                              <a:gd name="T135" fmla="*/ 533 h 1019"/>
                              <a:gd name="T136" fmla="+- 0 2010 1518"/>
                              <a:gd name="T137" fmla="*/ T136 w 1389"/>
                              <a:gd name="T138" fmla="+- 0 613 84"/>
                              <a:gd name="T139" fmla="*/ 613 h 1019"/>
                              <a:gd name="T140" fmla="+- 0 2052 1518"/>
                              <a:gd name="T141" fmla="*/ T140 w 1389"/>
                              <a:gd name="T142" fmla="+- 0 695 84"/>
                              <a:gd name="T143" fmla="*/ 695 h 1019"/>
                              <a:gd name="T144" fmla="+- 0 2540 1518"/>
                              <a:gd name="T145" fmla="*/ T144 w 1389"/>
                              <a:gd name="T146" fmla="+- 0 613 84"/>
                              <a:gd name="T147" fmla="*/ 613 h 1019"/>
                              <a:gd name="T148" fmla="+- 0 2582 1518"/>
                              <a:gd name="T149" fmla="*/ T148 w 1389"/>
                              <a:gd name="T150" fmla="+- 0 571 84"/>
                              <a:gd name="T151" fmla="*/ 571 h 1019"/>
                              <a:gd name="T152" fmla="+- 0 2623 1518"/>
                              <a:gd name="T153" fmla="*/ T152 w 1389"/>
                              <a:gd name="T154" fmla="+- 0 533 84"/>
                              <a:gd name="T155" fmla="*/ 533 h 1019"/>
                              <a:gd name="T156" fmla="+- 0 2623 1518"/>
                              <a:gd name="T157" fmla="*/ T156 w 1389"/>
                              <a:gd name="T158" fmla="+- 0 491 84"/>
                              <a:gd name="T159" fmla="*/ 491 h 1019"/>
                              <a:gd name="T160" fmla="+- 0 2623 1518"/>
                              <a:gd name="T161" fmla="*/ T160 w 1389"/>
                              <a:gd name="T162" fmla="+- 0 409 84"/>
                              <a:gd name="T163" fmla="*/ 409 h 1019"/>
                              <a:gd name="T164" fmla="+- 0 2623 1518"/>
                              <a:gd name="T165" fmla="*/ T164 w 1389"/>
                              <a:gd name="T166" fmla="+- 0 329 84"/>
                              <a:gd name="T167" fmla="*/ 329 h 1019"/>
                              <a:gd name="T168" fmla="+- 0 2623 1518"/>
                              <a:gd name="T169" fmla="*/ T168 w 1389"/>
                              <a:gd name="T170" fmla="+- 0 128 84"/>
                              <a:gd name="T171" fmla="*/ 128 h 1019"/>
                              <a:gd name="T172" fmla="+- 0 2623 1518"/>
                              <a:gd name="T173" fmla="*/ T172 w 1389"/>
                              <a:gd name="T174" fmla="+- 0 127 84"/>
                              <a:gd name="T175" fmla="*/ 127 h 1019"/>
                              <a:gd name="T176" fmla="+- 0 2907 1518"/>
                              <a:gd name="T177" fmla="*/ T176 w 1389"/>
                              <a:gd name="T178" fmla="+- 0 329 84"/>
                              <a:gd name="T179" fmla="*/ 329 h 1019"/>
                              <a:gd name="T180" fmla="+- 0 2869 1518"/>
                              <a:gd name="T181" fmla="*/ T180 w 1389"/>
                              <a:gd name="T182" fmla="+- 0 367 84"/>
                              <a:gd name="T183" fmla="*/ 367 h 1019"/>
                              <a:gd name="T184" fmla="+- 0 2827 1518"/>
                              <a:gd name="T185" fmla="*/ T184 w 1389"/>
                              <a:gd name="T186" fmla="+- 0 408 84"/>
                              <a:gd name="T187" fmla="*/ 408 h 1019"/>
                              <a:gd name="T188" fmla="+- 0 2869 1518"/>
                              <a:gd name="T189" fmla="*/ T188 w 1389"/>
                              <a:gd name="T190" fmla="+- 0 450 84"/>
                              <a:gd name="T191" fmla="*/ 450 h 1019"/>
                              <a:gd name="T192" fmla="+- 0 2907 1518"/>
                              <a:gd name="T193" fmla="*/ T192 w 1389"/>
                              <a:gd name="T194" fmla="+- 0 409 84"/>
                              <a:gd name="T195" fmla="*/ 409 h 1019"/>
                              <a:gd name="T196" fmla="+- 0 2907 1518"/>
                              <a:gd name="T197" fmla="*/ T196 w 1389"/>
                              <a:gd name="T198" fmla="+- 0 205 84"/>
                              <a:gd name="T199" fmla="*/ 205 h 1019"/>
                              <a:gd name="T200" fmla="+- 0 2869 1518"/>
                              <a:gd name="T201" fmla="*/ T200 w 1389"/>
                              <a:gd name="T202" fmla="+- 0 289 84"/>
                              <a:gd name="T203" fmla="*/ 289 h 1019"/>
                              <a:gd name="T204" fmla="+- 0 2907 1518"/>
                              <a:gd name="T205" fmla="*/ T204 w 1389"/>
                              <a:gd name="T206" fmla="+- 0 205 84"/>
                              <a:gd name="T207" fmla="*/ 205 h 10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</a:cxnLst>
                            <a:rect l="0" t="0" r="r" b="b"/>
                            <a:pathLst>
                              <a:path w="1389" h="1019">
                                <a:moveTo>
                                  <a:pt x="43" y="121"/>
                                </a:moveTo>
                                <a:lnTo>
                                  <a:pt x="0" y="121"/>
                                </a:lnTo>
                                <a:lnTo>
                                  <a:pt x="0" y="205"/>
                                </a:lnTo>
                                <a:lnTo>
                                  <a:pt x="43" y="205"/>
                                </a:lnTo>
                                <a:lnTo>
                                  <a:pt x="43" y="163"/>
                                </a:lnTo>
                                <a:lnTo>
                                  <a:pt x="43" y="121"/>
                                </a:lnTo>
                                <a:close/>
                                <a:moveTo>
                                  <a:pt x="84" y="324"/>
                                </a:moveTo>
                                <a:lnTo>
                                  <a:pt x="43" y="324"/>
                                </a:lnTo>
                                <a:lnTo>
                                  <a:pt x="43" y="283"/>
                                </a:lnTo>
                                <a:lnTo>
                                  <a:pt x="43" y="245"/>
                                </a:lnTo>
                                <a:lnTo>
                                  <a:pt x="0" y="245"/>
                                </a:lnTo>
                                <a:lnTo>
                                  <a:pt x="0" y="325"/>
                                </a:lnTo>
                                <a:lnTo>
                                  <a:pt x="42" y="325"/>
                                </a:lnTo>
                                <a:lnTo>
                                  <a:pt x="42" y="366"/>
                                </a:lnTo>
                                <a:lnTo>
                                  <a:pt x="84" y="366"/>
                                </a:lnTo>
                                <a:lnTo>
                                  <a:pt x="84" y="324"/>
                                </a:lnTo>
                                <a:close/>
                                <a:moveTo>
                                  <a:pt x="739" y="773"/>
                                </a:moveTo>
                                <a:lnTo>
                                  <a:pt x="696" y="773"/>
                                </a:lnTo>
                                <a:lnTo>
                                  <a:pt x="696" y="893"/>
                                </a:lnTo>
                                <a:lnTo>
                                  <a:pt x="739" y="893"/>
                                </a:lnTo>
                                <a:lnTo>
                                  <a:pt x="739" y="856"/>
                                </a:lnTo>
                                <a:lnTo>
                                  <a:pt x="739" y="773"/>
                                </a:lnTo>
                                <a:close/>
                                <a:moveTo>
                                  <a:pt x="901" y="976"/>
                                </a:moveTo>
                                <a:lnTo>
                                  <a:pt x="859" y="976"/>
                                </a:lnTo>
                                <a:lnTo>
                                  <a:pt x="859" y="934"/>
                                </a:lnTo>
                                <a:lnTo>
                                  <a:pt x="655" y="934"/>
                                </a:lnTo>
                                <a:lnTo>
                                  <a:pt x="655" y="976"/>
                                </a:lnTo>
                                <a:lnTo>
                                  <a:pt x="696" y="976"/>
                                </a:lnTo>
                                <a:lnTo>
                                  <a:pt x="696" y="1018"/>
                                </a:lnTo>
                                <a:lnTo>
                                  <a:pt x="901" y="1018"/>
                                </a:lnTo>
                                <a:lnTo>
                                  <a:pt x="901" y="976"/>
                                </a:lnTo>
                                <a:close/>
                                <a:moveTo>
                                  <a:pt x="980" y="976"/>
                                </a:moveTo>
                                <a:lnTo>
                                  <a:pt x="942" y="976"/>
                                </a:lnTo>
                                <a:lnTo>
                                  <a:pt x="942" y="1018"/>
                                </a:lnTo>
                                <a:lnTo>
                                  <a:pt x="980" y="1018"/>
                                </a:lnTo>
                                <a:lnTo>
                                  <a:pt x="980" y="976"/>
                                </a:lnTo>
                                <a:close/>
                                <a:moveTo>
                                  <a:pt x="980" y="611"/>
                                </a:moveTo>
                                <a:lnTo>
                                  <a:pt x="613" y="611"/>
                                </a:lnTo>
                                <a:lnTo>
                                  <a:pt x="613" y="653"/>
                                </a:lnTo>
                                <a:lnTo>
                                  <a:pt x="655" y="653"/>
                                </a:lnTo>
                                <a:lnTo>
                                  <a:pt x="655" y="690"/>
                                </a:lnTo>
                                <a:lnTo>
                                  <a:pt x="901" y="690"/>
                                </a:lnTo>
                                <a:lnTo>
                                  <a:pt x="901" y="653"/>
                                </a:lnTo>
                                <a:lnTo>
                                  <a:pt x="980" y="653"/>
                                </a:lnTo>
                                <a:lnTo>
                                  <a:pt x="980" y="611"/>
                                </a:lnTo>
                                <a:close/>
                                <a:moveTo>
                                  <a:pt x="1105" y="0"/>
                                </a:moveTo>
                                <a:lnTo>
                                  <a:pt x="1063" y="0"/>
                                </a:lnTo>
                                <a:lnTo>
                                  <a:pt x="1063" y="44"/>
                                </a:lnTo>
                                <a:lnTo>
                                  <a:pt x="1063" y="325"/>
                                </a:lnTo>
                                <a:lnTo>
                                  <a:pt x="1063" y="407"/>
                                </a:lnTo>
                                <a:lnTo>
                                  <a:pt x="980" y="407"/>
                                </a:lnTo>
                                <a:lnTo>
                                  <a:pt x="980" y="325"/>
                                </a:lnTo>
                                <a:lnTo>
                                  <a:pt x="1063" y="325"/>
                                </a:lnTo>
                                <a:lnTo>
                                  <a:pt x="1063" y="44"/>
                                </a:lnTo>
                                <a:lnTo>
                                  <a:pt x="1063" y="245"/>
                                </a:lnTo>
                                <a:lnTo>
                                  <a:pt x="980" y="245"/>
                                </a:lnTo>
                                <a:lnTo>
                                  <a:pt x="980" y="44"/>
                                </a:lnTo>
                                <a:lnTo>
                                  <a:pt x="1063" y="44"/>
                                </a:lnTo>
                                <a:lnTo>
                                  <a:pt x="1063" y="0"/>
                                </a:lnTo>
                                <a:lnTo>
                                  <a:pt x="450" y="0"/>
                                </a:lnTo>
                                <a:lnTo>
                                  <a:pt x="450" y="43"/>
                                </a:lnTo>
                                <a:lnTo>
                                  <a:pt x="450" y="44"/>
                                </a:lnTo>
                                <a:lnTo>
                                  <a:pt x="450" y="245"/>
                                </a:lnTo>
                                <a:lnTo>
                                  <a:pt x="450" y="325"/>
                                </a:lnTo>
                                <a:lnTo>
                                  <a:pt x="450" y="407"/>
                                </a:lnTo>
                                <a:lnTo>
                                  <a:pt x="450" y="408"/>
                                </a:lnTo>
                                <a:lnTo>
                                  <a:pt x="450" y="449"/>
                                </a:lnTo>
                                <a:lnTo>
                                  <a:pt x="492" y="449"/>
                                </a:lnTo>
                                <a:lnTo>
                                  <a:pt x="492" y="487"/>
                                </a:lnTo>
                                <a:lnTo>
                                  <a:pt x="492" y="529"/>
                                </a:lnTo>
                                <a:lnTo>
                                  <a:pt x="534" y="529"/>
                                </a:lnTo>
                                <a:lnTo>
                                  <a:pt x="534" y="611"/>
                                </a:lnTo>
                                <a:lnTo>
                                  <a:pt x="1022" y="611"/>
                                </a:lnTo>
                                <a:lnTo>
                                  <a:pt x="1022" y="529"/>
                                </a:lnTo>
                                <a:lnTo>
                                  <a:pt x="1064" y="529"/>
                                </a:lnTo>
                                <a:lnTo>
                                  <a:pt x="1064" y="487"/>
                                </a:lnTo>
                                <a:lnTo>
                                  <a:pt x="1105" y="487"/>
                                </a:lnTo>
                                <a:lnTo>
                                  <a:pt x="1105" y="449"/>
                                </a:lnTo>
                                <a:lnTo>
                                  <a:pt x="1105" y="408"/>
                                </a:lnTo>
                                <a:lnTo>
                                  <a:pt x="1105" y="407"/>
                                </a:lnTo>
                                <a:lnTo>
                                  <a:pt x="1105" y="325"/>
                                </a:lnTo>
                                <a:lnTo>
                                  <a:pt x="1105" y="245"/>
                                </a:lnTo>
                                <a:lnTo>
                                  <a:pt x="1105" y="44"/>
                                </a:lnTo>
                                <a:lnTo>
                                  <a:pt x="1105" y="43"/>
                                </a:lnTo>
                                <a:lnTo>
                                  <a:pt x="1105" y="0"/>
                                </a:lnTo>
                                <a:close/>
                                <a:moveTo>
                                  <a:pt x="1389" y="245"/>
                                </a:moveTo>
                                <a:lnTo>
                                  <a:pt x="1351" y="245"/>
                                </a:lnTo>
                                <a:lnTo>
                                  <a:pt x="1351" y="283"/>
                                </a:lnTo>
                                <a:lnTo>
                                  <a:pt x="1351" y="324"/>
                                </a:lnTo>
                                <a:lnTo>
                                  <a:pt x="1309" y="324"/>
                                </a:lnTo>
                                <a:lnTo>
                                  <a:pt x="1309" y="366"/>
                                </a:lnTo>
                                <a:lnTo>
                                  <a:pt x="1351" y="366"/>
                                </a:lnTo>
                                <a:lnTo>
                                  <a:pt x="1351" y="325"/>
                                </a:lnTo>
                                <a:lnTo>
                                  <a:pt x="1389" y="325"/>
                                </a:lnTo>
                                <a:lnTo>
                                  <a:pt x="1389" y="245"/>
                                </a:lnTo>
                                <a:close/>
                                <a:moveTo>
                                  <a:pt x="1389" y="121"/>
                                </a:moveTo>
                                <a:lnTo>
                                  <a:pt x="1351" y="121"/>
                                </a:lnTo>
                                <a:lnTo>
                                  <a:pt x="1351" y="205"/>
                                </a:lnTo>
                                <a:lnTo>
                                  <a:pt x="1389" y="205"/>
                                </a:lnTo>
                                <a:lnTo>
                                  <a:pt x="1389" y="12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CA5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AutoShape 195"/>
                        <wps:cNvSpPr>
                          <a:spLocks/>
                        </wps:cNvSpPr>
                        <wps:spPr bwMode="auto">
                          <a:xfrm>
                            <a:off x="1518" y="126"/>
                            <a:ext cx="1388" cy="976"/>
                          </a:xfrm>
                          <a:custGeom>
                            <a:avLst/>
                            <a:gdLst>
                              <a:gd name="T0" fmla="+- 0 1560 1519"/>
                              <a:gd name="T1" fmla="*/ T0 w 1388"/>
                              <a:gd name="T2" fmla="+- 0 288 127"/>
                              <a:gd name="T3" fmla="*/ 288 h 976"/>
                              <a:gd name="T4" fmla="+- 0 1519 1519"/>
                              <a:gd name="T5" fmla="*/ T4 w 1388"/>
                              <a:gd name="T6" fmla="+- 0 288 127"/>
                              <a:gd name="T7" fmla="*/ 288 h 976"/>
                              <a:gd name="T8" fmla="+- 0 1519 1519"/>
                              <a:gd name="T9" fmla="*/ T8 w 1388"/>
                              <a:gd name="T10" fmla="+- 0 330 127"/>
                              <a:gd name="T11" fmla="*/ 330 h 976"/>
                              <a:gd name="T12" fmla="+- 0 1560 1519"/>
                              <a:gd name="T13" fmla="*/ T12 w 1388"/>
                              <a:gd name="T14" fmla="+- 0 330 127"/>
                              <a:gd name="T15" fmla="*/ 330 h 976"/>
                              <a:gd name="T16" fmla="+- 0 1560 1519"/>
                              <a:gd name="T17" fmla="*/ T16 w 1388"/>
                              <a:gd name="T18" fmla="+- 0 288 127"/>
                              <a:gd name="T19" fmla="*/ 288 h 976"/>
                              <a:gd name="T20" fmla="+- 0 1602 1519"/>
                              <a:gd name="T21" fmla="*/ T20 w 1388"/>
                              <a:gd name="T22" fmla="+- 0 127 127"/>
                              <a:gd name="T23" fmla="*/ 127 h 976"/>
                              <a:gd name="T24" fmla="+- 0 1560 1519"/>
                              <a:gd name="T25" fmla="*/ T24 w 1388"/>
                              <a:gd name="T26" fmla="+- 0 127 127"/>
                              <a:gd name="T27" fmla="*/ 127 h 976"/>
                              <a:gd name="T28" fmla="+- 0 1560 1519"/>
                              <a:gd name="T29" fmla="*/ T28 w 1388"/>
                              <a:gd name="T30" fmla="+- 0 164 127"/>
                              <a:gd name="T31" fmla="*/ 164 h 976"/>
                              <a:gd name="T32" fmla="+- 0 1519 1519"/>
                              <a:gd name="T33" fmla="*/ T32 w 1388"/>
                              <a:gd name="T34" fmla="+- 0 164 127"/>
                              <a:gd name="T35" fmla="*/ 164 h 976"/>
                              <a:gd name="T36" fmla="+- 0 1519 1519"/>
                              <a:gd name="T37" fmla="*/ T36 w 1388"/>
                              <a:gd name="T38" fmla="+- 0 205 127"/>
                              <a:gd name="T39" fmla="*/ 205 h 976"/>
                              <a:gd name="T40" fmla="+- 0 1560 1519"/>
                              <a:gd name="T41" fmla="*/ T40 w 1388"/>
                              <a:gd name="T42" fmla="+- 0 205 127"/>
                              <a:gd name="T43" fmla="*/ 205 h 976"/>
                              <a:gd name="T44" fmla="+- 0 1560 1519"/>
                              <a:gd name="T45" fmla="*/ T44 w 1388"/>
                              <a:gd name="T46" fmla="+- 0 164 127"/>
                              <a:gd name="T47" fmla="*/ 164 h 976"/>
                              <a:gd name="T48" fmla="+- 0 1602 1519"/>
                              <a:gd name="T49" fmla="*/ T48 w 1388"/>
                              <a:gd name="T50" fmla="+- 0 164 127"/>
                              <a:gd name="T51" fmla="*/ 164 h 976"/>
                              <a:gd name="T52" fmla="+- 0 1602 1519"/>
                              <a:gd name="T53" fmla="*/ T52 w 1388"/>
                              <a:gd name="T54" fmla="+- 0 127 127"/>
                              <a:gd name="T55" fmla="*/ 127 h 976"/>
                              <a:gd name="T56" fmla="+- 0 2294 1519"/>
                              <a:gd name="T57" fmla="*/ T56 w 1388"/>
                              <a:gd name="T58" fmla="+- 0 857 127"/>
                              <a:gd name="T59" fmla="*/ 857 h 976"/>
                              <a:gd name="T60" fmla="+- 0 2256 1519"/>
                              <a:gd name="T61" fmla="*/ T60 w 1388"/>
                              <a:gd name="T62" fmla="+- 0 857 127"/>
                              <a:gd name="T63" fmla="*/ 857 h 976"/>
                              <a:gd name="T64" fmla="+- 0 2256 1519"/>
                              <a:gd name="T65" fmla="*/ T64 w 1388"/>
                              <a:gd name="T66" fmla="+- 0 898 127"/>
                              <a:gd name="T67" fmla="*/ 898 h 976"/>
                              <a:gd name="T68" fmla="+- 0 2256 1519"/>
                              <a:gd name="T69" fmla="*/ T68 w 1388"/>
                              <a:gd name="T70" fmla="+- 0 977 127"/>
                              <a:gd name="T71" fmla="*/ 977 h 976"/>
                              <a:gd name="T72" fmla="+- 0 2294 1519"/>
                              <a:gd name="T73" fmla="*/ T72 w 1388"/>
                              <a:gd name="T74" fmla="+- 0 977 127"/>
                              <a:gd name="T75" fmla="*/ 977 h 976"/>
                              <a:gd name="T76" fmla="+- 0 2294 1519"/>
                              <a:gd name="T77" fmla="*/ T76 w 1388"/>
                              <a:gd name="T78" fmla="+- 0 857 127"/>
                              <a:gd name="T79" fmla="*/ 857 h 976"/>
                              <a:gd name="T80" fmla="+- 0 2460 1519"/>
                              <a:gd name="T81" fmla="*/ T80 w 1388"/>
                              <a:gd name="T82" fmla="+- 0 1060 127"/>
                              <a:gd name="T83" fmla="*/ 1060 h 976"/>
                              <a:gd name="T84" fmla="+- 0 2419 1519"/>
                              <a:gd name="T85" fmla="*/ T84 w 1388"/>
                              <a:gd name="T86" fmla="+- 0 1060 127"/>
                              <a:gd name="T87" fmla="*/ 1060 h 976"/>
                              <a:gd name="T88" fmla="+- 0 2419 1519"/>
                              <a:gd name="T89" fmla="*/ T88 w 1388"/>
                              <a:gd name="T90" fmla="+- 0 1019 127"/>
                              <a:gd name="T91" fmla="*/ 1019 h 976"/>
                              <a:gd name="T92" fmla="+- 0 2377 1519"/>
                              <a:gd name="T93" fmla="*/ T92 w 1388"/>
                              <a:gd name="T94" fmla="+- 0 1019 127"/>
                              <a:gd name="T95" fmla="*/ 1019 h 976"/>
                              <a:gd name="T96" fmla="+- 0 2377 1519"/>
                              <a:gd name="T97" fmla="*/ T96 w 1388"/>
                              <a:gd name="T98" fmla="+- 0 1060 127"/>
                              <a:gd name="T99" fmla="*/ 1060 h 976"/>
                              <a:gd name="T100" fmla="+- 0 2419 1519"/>
                              <a:gd name="T101" fmla="*/ T100 w 1388"/>
                              <a:gd name="T102" fmla="+- 0 1060 127"/>
                              <a:gd name="T103" fmla="*/ 1060 h 976"/>
                              <a:gd name="T104" fmla="+- 0 2419 1519"/>
                              <a:gd name="T105" fmla="*/ T104 w 1388"/>
                              <a:gd name="T106" fmla="+- 0 1102 127"/>
                              <a:gd name="T107" fmla="*/ 1102 h 976"/>
                              <a:gd name="T108" fmla="+- 0 2460 1519"/>
                              <a:gd name="T109" fmla="*/ T108 w 1388"/>
                              <a:gd name="T110" fmla="+- 0 1102 127"/>
                              <a:gd name="T111" fmla="*/ 1102 h 976"/>
                              <a:gd name="T112" fmla="+- 0 2460 1519"/>
                              <a:gd name="T113" fmla="*/ T112 w 1388"/>
                              <a:gd name="T114" fmla="+- 0 1060 127"/>
                              <a:gd name="T115" fmla="*/ 1060 h 976"/>
                              <a:gd name="T116" fmla="+- 0 2581 1519"/>
                              <a:gd name="T117" fmla="*/ T116 w 1388"/>
                              <a:gd name="T118" fmla="+- 0 409 127"/>
                              <a:gd name="T119" fmla="*/ 409 h 976"/>
                              <a:gd name="T120" fmla="+- 0 2498 1519"/>
                              <a:gd name="T121" fmla="*/ T120 w 1388"/>
                              <a:gd name="T122" fmla="+- 0 409 127"/>
                              <a:gd name="T123" fmla="*/ 409 h 976"/>
                              <a:gd name="T124" fmla="+- 0 2498 1519"/>
                              <a:gd name="T125" fmla="*/ T124 w 1388"/>
                              <a:gd name="T126" fmla="+- 0 492 127"/>
                              <a:gd name="T127" fmla="*/ 492 h 976"/>
                              <a:gd name="T128" fmla="+- 0 2581 1519"/>
                              <a:gd name="T129" fmla="*/ T128 w 1388"/>
                              <a:gd name="T130" fmla="+- 0 492 127"/>
                              <a:gd name="T131" fmla="*/ 492 h 976"/>
                              <a:gd name="T132" fmla="+- 0 2581 1519"/>
                              <a:gd name="T133" fmla="*/ T132 w 1388"/>
                              <a:gd name="T134" fmla="+- 0 409 127"/>
                              <a:gd name="T135" fmla="*/ 409 h 976"/>
                              <a:gd name="T136" fmla="+- 0 2581 1519"/>
                              <a:gd name="T137" fmla="*/ T136 w 1388"/>
                              <a:gd name="T138" fmla="+- 0 127 127"/>
                              <a:gd name="T139" fmla="*/ 127 h 976"/>
                              <a:gd name="T140" fmla="+- 0 2498 1519"/>
                              <a:gd name="T141" fmla="*/ T140 w 1388"/>
                              <a:gd name="T142" fmla="+- 0 127 127"/>
                              <a:gd name="T143" fmla="*/ 127 h 976"/>
                              <a:gd name="T144" fmla="+- 0 2498 1519"/>
                              <a:gd name="T145" fmla="*/ T144 w 1388"/>
                              <a:gd name="T146" fmla="+- 0 330 127"/>
                              <a:gd name="T147" fmla="*/ 330 h 976"/>
                              <a:gd name="T148" fmla="+- 0 2581 1519"/>
                              <a:gd name="T149" fmla="*/ T148 w 1388"/>
                              <a:gd name="T150" fmla="+- 0 330 127"/>
                              <a:gd name="T151" fmla="*/ 330 h 976"/>
                              <a:gd name="T152" fmla="+- 0 2581 1519"/>
                              <a:gd name="T153" fmla="*/ T152 w 1388"/>
                              <a:gd name="T154" fmla="+- 0 127 127"/>
                              <a:gd name="T155" fmla="*/ 127 h 976"/>
                              <a:gd name="T156" fmla="+- 0 2906 1519"/>
                              <a:gd name="T157" fmla="*/ T156 w 1388"/>
                              <a:gd name="T158" fmla="+- 0 288 127"/>
                              <a:gd name="T159" fmla="*/ 288 h 976"/>
                              <a:gd name="T160" fmla="+- 0 2869 1519"/>
                              <a:gd name="T161" fmla="*/ T160 w 1388"/>
                              <a:gd name="T162" fmla="+- 0 288 127"/>
                              <a:gd name="T163" fmla="*/ 288 h 976"/>
                              <a:gd name="T164" fmla="+- 0 2869 1519"/>
                              <a:gd name="T165" fmla="*/ T164 w 1388"/>
                              <a:gd name="T166" fmla="+- 0 330 127"/>
                              <a:gd name="T167" fmla="*/ 330 h 976"/>
                              <a:gd name="T168" fmla="+- 0 2906 1519"/>
                              <a:gd name="T169" fmla="*/ T168 w 1388"/>
                              <a:gd name="T170" fmla="+- 0 330 127"/>
                              <a:gd name="T171" fmla="*/ 330 h 976"/>
                              <a:gd name="T172" fmla="+- 0 2906 1519"/>
                              <a:gd name="T173" fmla="*/ T172 w 1388"/>
                              <a:gd name="T174" fmla="+- 0 288 127"/>
                              <a:gd name="T175" fmla="*/ 288 h 976"/>
                              <a:gd name="T176" fmla="+- 0 2906 1519"/>
                              <a:gd name="T177" fmla="*/ T176 w 1388"/>
                              <a:gd name="T178" fmla="+- 0 164 127"/>
                              <a:gd name="T179" fmla="*/ 164 h 976"/>
                              <a:gd name="T180" fmla="+- 0 2869 1519"/>
                              <a:gd name="T181" fmla="*/ T180 w 1388"/>
                              <a:gd name="T182" fmla="+- 0 164 127"/>
                              <a:gd name="T183" fmla="*/ 164 h 976"/>
                              <a:gd name="T184" fmla="+- 0 2869 1519"/>
                              <a:gd name="T185" fmla="*/ T184 w 1388"/>
                              <a:gd name="T186" fmla="+- 0 127 127"/>
                              <a:gd name="T187" fmla="*/ 127 h 976"/>
                              <a:gd name="T188" fmla="+- 0 2827 1519"/>
                              <a:gd name="T189" fmla="*/ T188 w 1388"/>
                              <a:gd name="T190" fmla="+- 0 127 127"/>
                              <a:gd name="T191" fmla="*/ 127 h 976"/>
                              <a:gd name="T192" fmla="+- 0 2827 1519"/>
                              <a:gd name="T193" fmla="*/ T192 w 1388"/>
                              <a:gd name="T194" fmla="+- 0 164 127"/>
                              <a:gd name="T195" fmla="*/ 164 h 976"/>
                              <a:gd name="T196" fmla="+- 0 2869 1519"/>
                              <a:gd name="T197" fmla="*/ T196 w 1388"/>
                              <a:gd name="T198" fmla="+- 0 164 127"/>
                              <a:gd name="T199" fmla="*/ 164 h 976"/>
                              <a:gd name="T200" fmla="+- 0 2869 1519"/>
                              <a:gd name="T201" fmla="*/ T200 w 1388"/>
                              <a:gd name="T202" fmla="+- 0 205 127"/>
                              <a:gd name="T203" fmla="*/ 205 h 976"/>
                              <a:gd name="T204" fmla="+- 0 2906 1519"/>
                              <a:gd name="T205" fmla="*/ T204 w 1388"/>
                              <a:gd name="T206" fmla="+- 0 205 127"/>
                              <a:gd name="T207" fmla="*/ 205 h 976"/>
                              <a:gd name="T208" fmla="+- 0 2906 1519"/>
                              <a:gd name="T209" fmla="*/ T208 w 1388"/>
                              <a:gd name="T210" fmla="+- 0 164 127"/>
                              <a:gd name="T211" fmla="*/ 164 h 97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388" h="976">
                                <a:moveTo>
                                  <a:pt x="41" y="161"/>
                                </a:moveTo>
                                <a:lnTo>
                                  <a:pt x="0" y="161"/>
                                </a:lnTo>
                                <a:lnTo>
                                  <a:pt x="0" y="203"/>
                                </a:lnTo>
                                <a:lnTo>
                                  <a:pt x="41" y="203"/>
                                </a:lnTo>
                                <a:lnTo>
                                  <a:pt x="41" y="161"/>
                                </a:lnTo>
                                <a:close/>
                                <a:moveTo>
                                  <a:pt x="83" y="0"/>
                                </a:moveTo>
                                <a:lnTo>
                                  <a:pt x="41" y="0"/>
                                </a:lnTo>
                                <a:lnTo>
                                  <a:pt x="41" y="37"/>
                                </a:lnTo>
                                <a:lnTo>
                                  <a:pt x="0" y="37"/>
                                </a:lnTo>
                                <a:lnTo>
                                  <a:pt x="0" y="78"/>
                                </a:lnTo>
                                <a:lnTo>
                                  <a:pt x="41" y="78"/>
                                </a:lnTo>
                                <a:lnTo>
                                  <a:pt x="41" y="37"/>
                                </a:lnTo>
                                <a:lnTo>
                                  <a:pt x="83" y="37"/>
                                </a:lnTo>
                                <a:lnTo>
                                  <a:pt x="83" y="0"/>
                                </a:lnTo>
                                <a:close/>
                                <a:moveTo>
                                  <a:pt x="775" y="730"/>
                                </a:moveTo>
                                <a:lnTo>
                                  <a:pt x="737" y="730"/>
                                </a:lnTo>
                                <a:lnTo>
                                  <a:pt x="737" y="771"/>
                                </a:lnTo>
                                <a:lnTo>
                                  <a:pt x="737" y="850"/>
                                </a:lnTo>
                                <a:lnTo>
                                  <a:pt x="775" y="850"/>
                                </a:lnTo>
                                <a:lnTo>
                                  <a:pt x="775" y="730"/>
                                </a:lnTo>
                                <a:close/>
                                <a:moveTo>
                                  <a:pt x="941" y="933"/>
                                </a:moveTo>
                                <a:lnTo>
                                  <a:pt x="900" y="933"/>
                                </a:lnTo>
                                <a:lnTo>
                                  <a:pt x="900" y="892"/>
                                </a:lnTo>
                                <a:lnTo>
                                  <a:pt x="858" y="892"/>
                                </a:lnTo>
                                <a:lnTo>
                                  <a:pt x="858" y="933"/>
                                </a:lnTo>
                                <a:lnTo>
                                  <a:pt x="900" y="933"/>
                                </a:lnTo>
                                <a:lnTo>
                                  <a:pt x="900" y="975"/>
                                </a:lnTo>
                                <a:lnTo>
                                  <a:pt x="941" y="975"/>
                                </a:lnTo>
                                <a:lnTo>
                                  <a:pt x="941" y="933"/>
                                </a:lnTo>
                                <a:close/>
                                <a:moveTo>
                                  <a:pt x="1062" y="282"/>
                                </a:moveTo>
                                <a:lnTo>
                                  <a:pt x="979" y="282"/>
                                </a:lnTo>
                                <a:lnTo>
                                  <a:pt x="979" y="365"/>
                                </a:lnTo>
                                <a:lnTo>
                                  <a:pt x="1062" y="365"/>
                                </a:lnTo>
                                <a:lnTo>
                                  <a:pt x="1062" y="282"/>
                                </a:lnTo>
                                <a:close/>
                                <a:moveTo>
                                  <a:pt x="1062" y="0"/>
                                </a:moveTo>
                                <a:lnTo>
                                  <a:pt x="979" y="0"/>
                                </a:lnTo>
                                <a:lnTo>
                                  <a:pt x="979" y="203"/>
                                </a:lnTo>
                                <a:lnTo>
                                  <a:pt x="1062" y="203"/>
                                </a:lnTo>
                                <a:lnTo>
                                  <a:pt x="1062" y="0"/>
                                </a:lnTo>
                                <a:close/>
                                <a:moveTo>
                                  <a:pt x="1387" y="161"/>
                                </a:moveTo>
                                <a:lnTo>
                                  <a:pt x="1350" y="161"/>
                                </a:lnTo>
                                <a:lnTo>
                                  <a:pt x="1350" y="203"/>
                                </a:lnTo>
                                <a:lnTo>
                                  <a:pt x="1387" y="203"/>
                                </a:lnTo>
                                <a:lnTo>
                                  <a:pt x="1387" y="161"/>
                                </a:lnTo>
                                <a:close/>
                                <a:moveTo>
                                  <a:pt x="1387" y="37"/>
                                </a:moveTo>
                                <a:lnTo>
                                  <a:pt x="1350" y="37"/>
                                </a:lnTo>
                                <a:lnTo>
                                  <a:pt x="1350" y="0"/>
                                </a:lnTo>
                                <a:lnTo>
                                  <a:pt x="1308" y="0"/>
                                </a:lnTo>
                                <a:lnTo>
                                  <a:pt x="1308" y="37"/>
                                </a:lnTo>
                                <a:lnTo>
                                  <a:pt x="1350" y="37"/>
                                </a:lnTo>
                                <a:lnTo>
                                  <a:pt x="1350" y="78"/>
                                </a:lnTo>
                                <a:lnTo>
                                  <a:pt x="1387" y="78"/>
                                </a:lnTo>
                                <a:lnTo>
                                  <a:pt x="1387" y="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AutoShape 194"/>
                        <wps:cNvSpPr>
                          <a:spLocks/>
                        </wps:cNvSpPr>
                        <wps:spPr bwMode="auto">
                          <a:xfrm>
                            <a:off x="1474" y="0"/>
                            <a:ext cx="1476" cy="1146"/>
                          </a:xfrm>
                          <a:custGeom>
                            <a:avLst/>
                            <a:gdLst>
                              <a:gd name="T0" fmla="+- 0 1684 1475"/>
                              <a:gd name="T1" fmla="*/ T0 w 1476"/>
                              <a:gd name="T2" fmla="*/ 161 h 1146"/>
                              <a:gd name="T3" fmla="+- 0 2829 1475"/>
                              <a:gd name="T4" fmla="*/ T3 w 1476"/>
                              <a:gd name="T5" fmla="*/ 161 h 1146"/>
                              <a:gd name="T6" fmla="+- 0 2904 1475"/>
                              <a:gd name="T7" fmla="*/ T6 w 1476"/>
                              <a:gd name="T8" fmla="*/ 124 h 1146"/>
                              <a:gd name="T9" fmla="+- 0 2867 1475"/>
                              <a:gd name="T10" fmla="*/ T9 w 1476"/>
                              <a:gd name="T11" fmla="*/ 449 h 1146"/>
                              <a:gd name="T12" fmla="+- 0 2783 1475"/>
                              <a:gd name="T13" fmla="*/ T12 w 1476"/>
                              <a:gd name="T14" fmla="*/ 493 h 1146"/>
                              <a:gd name="T15" fmla="+- 0 2746 1475"/>
                              <a:gd name="T16" fmla="*/ T15 w 1476"/>
                              <a:gd name="T17" fmla="*/ 453 h 1146"/>
                              <a:gd name="T18" fmla="+- 0 2830 1475"/>
                              <a:gd name="T19" fmla="*/ T18 w 1476"/>
                              <a:gd name="T20" fmla="*/ 407 h 1146"/>
                              <a:gd name="T21" fmla="+- 0 2871 1475"/>
                              <a:gd name="T22" fmla="*/ T21 w 1476"/>
                              <a:gd name="T23" fmla="*/ 204 h 1146"/>
                              <a:gd name="T24" fmla="+- 0 2783 1475"/>
                              <a:gd name="T25" fmla="*/ T24 w 1476"/>
                              <a:gd name="T26" fmla="*/ 369 h 1146"/>
                              <a:gd name="T27" fmla="+- 0 2704 1475"/>
                              <a:gd name="T28" fmla="*/ T27 w 1476"/>
                              <a:gd name="T29" fmla="*/ 447 h 1146"/>
                              <a:gd name="T30" fmla="+- 0 2825 1475"/>
                              <a:gd name="T31" fmla="*/ T30 w 1476"/>
                              <a:gd name="T32" fmla="*/ 204 h 1146"/>
                              <a:gd name="T33" fmla="+- 0 2867 1475"/>
                              <a:gd name="T34" fmla="*/ T33 w 1476"/>
                              <a:gd name="T35" fmla="*/ 166 h 1146"/>
                              <a:gd name="T36" fmla="+- 0 2704 1475"/>
                              <a:gd name="T37" fmla="*/ T36 w 1476"/>
                              <a:gd name="T38" fmla="*/ 82 h 1146"/>
                              <a:gd name="T39" fmla="+- 0 2662 1475"/>
                              <a:gd name="T40" fmla="*/ T39 w 1476"/>
                              <a:gd name="T41" fmla="*/ 82 h 1146"/>
                              <a:gd name="T42" fmla="+- 0 2662 1475"/>
                              <a:gd name="T43" fmla="*/ T42 w 1476"/>
                              <a:gd name="T44" fmla="*/ 249 h 1146"/>
                              <a:gd name="T45" fmla="+- 0 2662 1475"/>
                              <a:gd name="T46" fmla="*/ T45 w 1476"/>
                              <a:gd name="T47" fmla="*/ 531 h 1146"/>
                              <a:gd name="T48" fmla="+- 0 2621 1475"/>
                              <a:gd name="T49" fmla="*/ T48 w 1476"/>
                              <a:gd name="T50" fmla="*/ 611 h 1146"/>
                              <a:gd name="T51" fmla="+- 0 2537 1475"/>
                              <a:gd name="T52" fmla="*/ T51 w 1476"/>
                              <a:gd name="T53" fmla="*/ 697 h 1146"/>
                              <a:gd name="T54" fmla="+- 0 2417 1475"/>
                              <a:gd name="T55" fmla="*/ T54 w 1476"/>
                              <a:gd name="T56" fmla="*/ 772 h 1146"/>
                              <a:gd name="T57" fmla="+- 0 2291 1475"/>
                              <a:gd name="T58" fmla="*/ T57 w 1476"/>
                              <a:gd name="T59" fmla="*/ 974 h 1146"/>
                              <a:gd name="T60" fmla="+- 0 2054 1475"/>
                              <a:gd name="T61" fmla="*/ T60 w 1476"/>
                              <a:gd name="T62" fmla="*/ 812 h 1146"/>
                              <a:gd name="T63" fmla="+- 0 1971 1475"/>
                              <a:gd name="T64" fmla="*/ T63 w 1476"/>
                              <a:gd name="T65" fmla="*/ 734 h 1146"/>
                              <a:gd name="T66" fmla="+- 0 1846 1475"/>
                              <a:gd name="T67" fmla="*/ T66 w 1476"/>
                              <a:gd name="T68" fmla="*/ 615 h 1146"/>
                              <a:gd name="T69" fmla="+- 0 1767 1475"/>
                              <a:gd name="T70" fmla="*/ T69 w 1476"/>
                              <a:gd name="T71" fmla="*/ 569 h 1146"/>
                              <a:gd name="T72" fmla="+- 0 1767 1475"/>
                              <a:gd name="T73" fmla="*/ T72 w 1476"/>
                              <a:gd name="T74" fmla="*/ 208 h 1146"/>
                              <a:gd name="T75" fmla="+- 0 1767 1475"/>
                              <a:gd name="T76" fmla="*/ T75 w 1476"/>
                              <a:gd name="T77" fmla="*/ 46 h 1146"/>
                              <a:gd name="T78" fmla="+- 0 1721 1475"/>
                              <a:gd name="T79" fmla="*/ T78 w 1476"/>
                              <a:gd name="T80" fmla="*/ 82 h 1146"/>
                              <a:gd name="T81" fmla="+- 0 1684 1475"/>
                              <a:gd name="T82" fmla="*/ T81 w 1476"/>
                              <a:gd name="T83" fmla="*/ 447 h 1146"/>
                              <a:gd name="T84" fmla="+- 0 1642 1475"/>
                              <a:gd name="T85" fmla="*/ T84 w 1476"/>
                              <a:gd name="T86" fmla="*/ 365 h 1146"/>
                              <a:gd name="T87" fmla="+- 0 1721 1475"/>
                              <a:gd name="T88" fmla="*/ T87 w 1476"/>
                              <a:gd name="T89" fmla="*/ 249 h 1146"/>
                              <a:gd name="T90" fmla="+- 0 1558 1475"/>
                              <a:gd name="T91" fmla="*/ T90 w 1476"/>
                              <a:gd name="T92" fmla="*/ 369 h 1146"/>
                              <a:gd name="T93" fmla="+- 0 1637 1475"/>
                              <a:gd name="T94" fmla="*/ T93 w 1476"/>
                              <a:gd name="T95" fmla="*/ 447 h 1146"/>
                              <a:gd name="T96" fmla="+- 0 1721 1475"/>
                              <a:gd name="T97" fmla="*/ T96 w 1476"/>
                              <a:gd name="T98" fmla="*/ 569 h 1146"/>
                              <a:gd name="T99" fmla="+- 0 1642 1475"/>
                              <a:gd name="T100" fmla="*/ T99 w 1476"/>
                              <a:gd name="T101" fmla="*/ 495 h 1146"/>
                              <a:gd name="T102" fmla="+- 0 1563 1475"/>
                              <a:gd name="T103" fmla="*/ T102 w 1476"/>
                              <a:gd name="T104" fmla="*/ 447 h 1146"/>
                              <a:gd name="T105" fmla="+- 0 1563 1475"/>
                              <a:gd name="T106" fmla="*/ T105 w 1476"/>
                              <a:gd name="T107" fmla="*/ 166 h 1146"/>
                              <a:gd name="T108" fmla="+- 0 1558 1475"/>
                              <a:gd name="T109" fmla="*/ T108 w 1476"/>
                              <a:gd name="T110" fmla="*/ 82 h 1146"/>
                              <a:gd name="T111" fmla="+- 0 1475 1475"/>
                              <a:gd name="T112" fmla="*/ T111 w 1476"/>
                              <a:gd name="T113" fmla="*/ 162 h 1146"/>
                              <a:gd name="T114" fmla="+- 0 1517 1475"/>
                              <a:gd name="T115" fmla="*/ T114 w 1476"/>
                              <a:gd name="T116" fmla="*/ 447 h 1146"/>
                              <a:gd name="T117" fmla="+- 0 1600 1475"/>
                              <a:gd name="T118" fmla="*/ T117 w 1476"/>
                              <a:gd name="T119" fmla="*/ 495 h 1146"/>
                              <a:gd name="T120" fmla="+- 0 1637 1475"/>
                              <a:gd name="T121" fmla="*/ T120 w 1476"/>
                              <a:gd name="T122" fmla="*/ 573 h 1146"/>
                              <a:gd name="T123" fmla="+- 0 1804 1475"/>
                              <a:gd name="T124" fmla="*/ T123 w 1476"/>
                              <a:gd name="T125" fmla="*/ 693 h 1146"/>
                              <a:gd name="T126" fmla="+- 0 1883 1475"/>
                              <a:gd name="T127" fmla="*/ T126 w 1476"/>
                              <a:gd name="T128" fmla="*/ 738 h 1146"/>
                              <a:gd name="T129" fmla="+- 0 1967 1475"/>
                              <a:gd name="T130" fmla="*/ T129 w 1476"/>
                              <a:gd name="T131" fmla="*/ 818 h 1146"/>
                              <a:gd name="T132" fmla="+- 0 1967 1475"/>
                              <a:gd name="T133" fmla="*/ T132 w 1476"/>
                              <a:gd name="T134" fmla="*/ 974 h 1146"/>
                              <a:gd name="T135" fmla="+- 0 1883 1475"/>
                              <a:gd name="T136" fmla="*/ T135 w 1476"/>
                              <a:gd name="T137" fmla="*/ 1058 h 1146"/>
                              <a:gd name="T138" fmla="+- 0 2625 1475"/>
                              <a:gd name="T139" fmla="*/ T138 w 1476"/>
                              <a:gd name="T140" fmla="*/ 1146 h 1146"/>
                              <a:gd name="T141" fmla="+- 0 2542 1475"/>
                              <a:gd name="T142" fmla="*/ T141 w 1476"/>
                              <a:gd name="T143" fmla="*/ 1058 h 1146"/>
                              <a:gd name="T144" fmla="+- 0 2538 1475"/>
                              <a:gd name="T145" fmla="*/ T144 w 1476"/>
                              <a:gd name="T146" fmla="*/ 1100 h 1146"/>
                              <a:gd name="T147" fmla="+- 0 1971 1475"/>
                              <a:gd name="T148" fmla="*/ T147 w 1476"/>
                              <a:gd name="T149" fmla="*/ 1022 h 1146"/>
                              <a:gd name="T150" fmla="+- 0 2538 1475"/>
                              <a:gd name="T151" fmla="*/ T150 w 1476"/>
                              <a:gd name="T152" fmla="*/ 1016 h 1146"/>
                              <a:gd name="T153" fmla="+- 0 2421 1475"/>
                              <a:gd name="T154" fmla="*/ T153 w 1476"/>
                              <a:gd name="T155" fmla="*/ 858 h 1146"/>
                              <a:gd name="T156" fmla="+- 0 2542 1475"/>
                              <a:gd name="T157" fmla="*/ T156 w 1476"/>
                              <a:gd name="T158" fmla="*/ 776 h 1146"/>
                              <a:gd name="T159" fmla="+- 0 2584 1475"/>
                              <a:gd name="T160" fmla="*/ T159 w 1476"/>
                              <a:gd name="T161" fmla="*/ 697 h 1146"/>
                              <a:gd name="T162" fmla="+- 0 2705 1475"/>
                              <a:gd name="T163" fmla="*/ T162 w 1476"/>
                              <a:gd name="T164" fmla="*/ 611 h 1146"/>
                              <a:gd name="T165" fmla="+- 0 2830 1475"/>
                              <a:gd name="T166" fmla="*/ T165 w 1476"/>
                              <a:gd name="T167" fmla="*/ 535 h 1146"/>
                              <a:gd name="T168" fmla="+- 0 2871 1475"/>
                              <a:gd name="T169" fmla="*/ T168 w 1476"/>
                              <a:gd name="T170" fmla="*/ 453 h 1146"/>
                              <a:gd name="T171" fmla="+- 0 2950 1475"/>
                              <a:gd name="T172" fmla="*/ T171 w 1476"/>
                              <a:gd name="T173" fmla="*/ 407 h 1146"/>
                            </a:gdLst>
                            <a:ahLst/>
                            <a:cxnLst>
                              <a:cxn ang="0">
                                <a:pos x="T1" y="T2"/>
                              </a:cxn>
                              <a:cxn ang="0">
                                <a:pos x="T4" y="T5"/>
                              </a:cxn>
                              <a:cxn ang="0">
                                <a:pos x="T7" y="T8"/>
                              </a:cxn>
                              <a:cxn ang="0">
                                <a:pos x="T10" y="T11"/>
                              </a:cxn>
                              <a:cxn ang="0">
                                <a:pos x="T13" y="T14"/>
                              </a:cxn>
                              <a:cxn ang="0">
                                <a:pos x="T16" y="T17"/>
                              </a:cxn>
                              <a:cxn ang="0">
                                <a:pos x="T19" y="T20"/>
                              </a:cxn>
                              <a:cxn ang="0">
                                <a:pos x="T22" y="T23"/>
                              </a:cxn>
                              <a:cxn ang="0">
                                <a:pos x="T25" y="T26"/>
                              </a:cxn>
                              <a:cxn ang="0">
                                <a:pos x="T28" y="T29"/>
                              </a:cxn>
                              <a:cxn ang="0">
                                <a:pos x="T31" y="T32"/>
                              </a:cxn>
                              <a:cxn ang="0">
                                <a:pos x="T34" y="T35"/>
                              </a:cxn>
                              <a:cxn ang="0">
                                <a:pos x="T37" y="T38"/>
                              </a:cxn>
                              <a:cxn ang="0">
                                <a:pos x="T40" y="T41"/>
                              </a:cxn>
                              <a:cxn ang="0">
                                <a:pos x="T43" y="T44"/>
                              </a:cxn>
                              <a:cxn ang="0">
                                <a:pos x="T46" y="T47"/>
                              </a:cxn>
                              <a:cxn ang="0">
                                <a:pos x="T49" y="T50"/>
                              </a:cxn>
                              <a:cxn ang="0">
                                <a:pos x="T52" y="T53"/>
                              </a:cxn>
                              <a:cxn ang="0">
                                <a:pos x="T55" y="T56"/>
                              </a:cxn>
                              <a:cxn ang="0">
                                <a:pos x="T58" y="T59"/>
                              </a:cxn>
                              <a:cxn ang="0">
                                <a:pos x="T61" y="T62"/>
                              </a:cxn>
                              <a:cxn ang="0">
                                <a:pos x="T64" y="T65"/>
                              </a:cxn>
                              <a:cxn ang="0">
                                <a:pos x="T67" y="T68"/>
                              </a:cxn>
                              <a:cxn ang="0">
                                <a:pos x="T70" y="T71"/>
                              </a:cxn>
                              <a:cxn ang="0">
                                <a:pos x="T73" y="T74"/>
                              </a:cxn>
                              <a:cxn ang="0">
                                <a:pos x="T76" y="T77"/>
                              </a:cxn>
                              <a:cxn ang="0">
                                <a:pos x="T79" y="T80"/>
                              </a:cxn>
                              <a:cxn ang="0">
                                <a:pos x="T82" y="T83"/>
                              </a:cxn>
                              <a:cxn ang="0">
                                <a:pos x="T85" y="T86"/>
                              </a:cxn>
                              <a:cxn ang="0">
                                <a:pos x="T88" y="T89"/>
                              </a:cxn>
                              <a:cxn ang="0">
                                <a:pos x="T91" y="T92"/>
                              </a:cxn>
                              <a:cxn ang="0">
                                <a:pos x="T94" y="T95"/>
                              </a:cxn>
                              <a:cxn ang="0">
                                <a:pos x="T97" y="T98"/>
                              </a:cxn>
                              <a:cxn ang="0">
                                <a:pos x="T100" y="T101"/>
                              </a:cxn>
                              <a:cxn ang="0">
                                <a:pos x="T103" y="T104"/>
                              </a:cxn>
                              <a:cxn ang="0">
                                <a:pos x="T106" y="T107"/>
                              </a:cxn>
                              <a:cxn ang="0">
                                <a:pos x="T109" y="T110"/>
                              </a:cxn>
                              <a:cxn ang="0">
                                <a:pos x="T112" y="T113"/>
                              </a:cxn>
                              <a:cxn ang="0">
                                <a:pos x="T115" y="T116"/>
                              </a:cxn>
                              <a:cxn ang="0">
                                <a:pos x="T118" y="T119"/>
                              </a:cxn>
                              <a:cxn ang="0">
                                <a:pos x="T121" y="T122"/>
                              </a:cxn>
                              <a:cxn ang="0">
                                <a:pos x="T124" y="T125"/>
                              </a:cxn>
                              <a:cxn ang="0">
                                <a:pos x="T127" y="T128"/>
                              </a:cxn>
                              <a:cxn ang="0">
                                <a:pos x="T130" y="T131"/>
                              </a:cxn>
                              <a:cxn ang="0">
                                <a:pos x="T133" y="T134"/>
                              </a:cxn>
                              <a:cxn ang="0">
                                <a:pos x="T136" y="T137"/>
                              </a:cxn>
                              <a:cxn ang="0">
                                <a:pos x="T139" y="T140"/>
                              </a:cxn>
                              <a:cxn ang="0">
                                <a:pos x="T142" y="T143"/>
                              </a:cxn>
                              <a:cxn ang="0">
                                <a:pos x="T145" y="T146"/>
                              </a:cxn>
                              <a:cxn ang="0">
                                <a:pos x="T148" y="T149"/>
                              </a:cxn>
                              <a:cxn ang="0">
                                <a:pos x="T151" y="T152"/>
                              </a:cxn>
                              <a:cxn ang="0">
                                <a:pos x="T154" y="T155"/>
                              </a:cxn>
                              <a:cxn ang="0">
                                <a:pos x="T157" y="T158"/>
                              </a:cxn>
                              <a:cxn ang="0">
                                <a:pos x="T160" y="T161"/>
                              </a:cxn>
                              <a:cxn ang="0">
                                <a:pos x="T163" y="T164"/>
                              </a:cxn>
                              <a:cxn ang="0">
                                <a:pos x="T166" y="T167"/>
                              </a:cxn>
                              <a:cxn ang="0">
                                <a:pos x="T169" y="T170"/>
                              </a:cxn>
                              <a:cxn ang="0">
                                <a:pos x="T172" y="T173"/>
                              </a:cxn>
                            </a:cxnLst>
                            <a:rect l="0" t="0" r="r" b="b"/>
                            <a:pathLst>
                              <a:path w="1476" h="1146">
                                <a:moveTo>
                                  <a:pt x="209" y="161"/>
                                </a:moveTo>
                                <a:lnTo>
                                  <a:pt x="125" y="161"/>
                                </a:lnTo>
                                <a:lnTo>
                                  <a:pt x="125" y="203"/>
                                </a:lnTo>
                                <a:lnTo>
                                  <a:pt x="209" y="203"/>
                                </a:lnTo>
                                <a:lnTo>
                                  <a:pt x="209" y="161"/>
                                </a:lnTo>
                                <a:close/>
                                <a:moveTo>
                                  <a:pt x="1354" y="161"/>
                                </a:moveTo>
                                <a:lnTo>
                                  <a:pt x="1267" y="161"/>
                                </a:lnTo>
                                <a:lnTo>
                                  <a:pt x="1267" y="203"/>
                                </a:lnTo>
                                <a:lnTo>
                                  <a:pt x="1354" y="203"/>
                                </a:lnTo>
                                <a:lnTo>
                                  <a:pt x="1354" y="161"/>
                                </a:lnTo>
                                <a:close/>
                                <a:moveTo>
                                  <a:pt x="1475" y="162"/>
                                </a:moveTo>
                                <a:lnTo>
                                  <a:pt x="1434" y="162"/>
                                </a:lnTo>
                                <a:lnTo>
                                  <a:pt x="1434" y="130"/>
                                </a:lnTo>
                                <a:lnTo>
                                  <a:pt x="1434" y="124"/>
                                </a:lnTo>
                                <a:lnTo>
                                  <a:pt x="1429" y="124"/>
                                </a:lnTo>
                                <a:lnTo>
                                  <a:pt x="1429" y="166"/>
                                </a:lnTo>
                                <a:lnTo>
                                  <a:pt x="1429" y="407"/>
                                </a:lnTo>
                                <a:lnTo>
                                  <a:pt x="1392" y="407"/>
                                </a:lnTo>
                                <a:lnTo>
                                  <a:pt x="1392" y="411"/>
                                </a:lnTo>
                                <a:lnTo>
                                  <a:pt x="1392" y="449"/>
                                </a:lnTo>
                                <a:lnTo>
                                  <a:pt x="1350" y="449"/>
                                </a:lnTo>
                                <a:lnTo>
                                  <a:pt x="1350" y="453"/>
                                </a:lnTo>
                                <a:lnTo>
                                  <a:pt x="1350" y="489"/>
                                </a:lnTo>
                                <a:lnTo>
                                  <a:pt x="1308" y="489"/>
                                </a:lnTo>
                                <a:lnTo>
                                  <a:pt x="1308" y="493"/>
                                </a:lnTo>
                                <a:lnTo>
                                  <a:pt x="1308" y="531"/>
                                </a:lnTo>
                                <a:lnTo>
                                  <a:pt x="1229" y="531"/>
                                </a:lnTo>
                                <a:lnTo>
                                  <a:pt x="1229" y="493"/>
                                </a:lnTo>
                                <a:lnTo>
                                  <a:pt x="1271" y="493"/>
                                </a:lnTo>
                                <a:lnTo>
                                  <a:pt x="1271" y="453"/>
                                </a:lnTo>
                                <a:lnTo>
                                  <a:pt x="1313" y="453"/>
                                </a:lnTo>
                                <a:lnTo>
                                  <a:pt x="1313" y="449"/>
                                </a:lnTo>
                                <a:lnTo>
                                  <a:pt x="1313" y="411"/>
                                </a:lnTo>
                                <a:lnTo>
                                  <a:pt x="1355" y="411"/>
                                </a:lnTo>
                                <a:lnTo>
                                  <a:pt x="1355" y="407"/>
                                </a:lnTo>
                                <a:lnTo>
                                  <a:pt x="1355" y="369"/>
                                </a:lnTo>
                                <a:lnTo>
                                  <a:pt x="1396" y="369"/>
                                </a:lnTo>
                                <a:lnTo>
                                  <a:pt x="1396" y="365"/>
                                </a:lnTo>
                                <a:lnTo>
                                  <a:pt x="1396" y="208"/>
                                </a:lnTo>
                                <a:lnTo>
                                  <a:pt x="1396" y="204"/>
                                </a:lnTo>
                                <a:lnTo>
                                  <a:pt x="1350" y="204"/>
                                </a:lnTo>
                                <a:lnTo>
                                  <a:pt x="1350" y="208"/>
                                </a:lnTo>
                                <a:lnTo>
                                  <a:pt x="1350" y="365"/>
                                </a:lnTo>
                                <a:lnTo>
                                  <a:pt x="1308" y="365"/>
                                </a:lnTo>
                                <a:lnTo>
                                  <a:pt x="1308" y="369"/>
                                </a:lnTo>
                                <a:lnTo>
                                  <a:pt x="1308" y="407"/>
                                </a:lnTo>
                                <a:lnTo>
                                  <a:pt x="1267" y="407"/>
                                </a:lnTo>
                                <a:lnTo>
                                  <a:pt x="1267" y="411"/>
                                </a:lnTo>
                                <a:lnTo>
                                  <a:pt x="1267" y="447"/>
                                </a:lnTo>
                                <a:lnTo>
                                  <a:pt x="1229" y="447"/>
                                </a:lnTo>
                                <a:lnTo>
                                  <a:pt x="1229" y="249"/>
                                </a:lnTo>
                                <a:lnTo>
                                  <a:pt x="1271" y="249"/>
                                </a:lnTo>
                                <a:lnTo>
                                  <a:pt x="1271" y="208"/>
                                </a:lnTo>
                                <a:lnTo>
                                  <a:pt x="1350" y="208"/>
                                </a:lnTo>
                                <a:lnTo>
                                  <a:pt x="1350" y="204"/>
                                </a:lnTo>
                                <a:lnTo>
                                  <a:pt x="1229" y="204"/>
                                </a:lnTo>
                                <a:lnTo>
                                  <a:pt x="1229" y="130"/>
                                </a:lnTo>
                                <a:lnTo>
                                  <a:pt x="1392" y="130"/>
                                </a:lnTo>
                                <a:lnTo>
                                  <a:pt x="1392" y="162"/>
                                </a:lnTo>
                                <a:lnTo>
                                  <a:pt x="1392" y="166"/>
                                </a:lnTo>
                                <a:lnTo>
                                  <a:pt x="1429" y="166"/>
                                </a:lnTo>
                                <a:lnTo>
                                  <a:pt x="1429" y="124"/>
                                </a:lnTo>
                                <a:lnTo>
                                  <a:pt x="1396" y="124"/>
                                </a:lnTo>
                                <a:lnTo>
                                  <a:pt x="1396" y="82"/>
                                </a:lnTo>
                                <a:lnTo>
                                  <a:pt x="1229" y="82"/>
                                </a:lnTo>
                                <a:lnTo>
                                  <a:pt x="1229" y="46"/>
                                </a:lnTo>
                                <a:lnTo>
                                  <a:pt x="1229" y="0"/>
                                </a:lnTo>
                                <a:lnTo>
                                  <a:pt x="1187" y="0"/>
                                </a:lnTo>
                                <a:lnTo>
                                  <a:pt x="1187" y="46"/>
                                </a:lnTo>
                                <a:lnTo>
                                  <a:pt x="1187" y="82"/>
                                </a:lnTo>
                                <a:lnTo>
                                  <a:pt x="1187" y="124"/>
                                </a:lnTo>
                                <a:lnTo>
                                  <a:pt x="1187" y="130"/>
                                </a:lnTo>
                                <a:lnTo>
                                  <a:pt x="1187" y="204"/>
                                </a:lnTo>
                                <a:lnTo>
                                  <a:pt x="1187" y="208"/>
                                </a:lnTo>
                                <a:lnTo>
                                  <a:pt x="1187" y="249"/>
                                </a:lnTo>
                                <a:lnTo>
                                  <a:pt x="1187" y="447"/>
                                </a:lnTo>
                                <a:lnTo>
                                  <a:pt x="1187" y="449"/>
                                </a:lnTo>
                                <a:lnTo>
                                  <a:pt x="1187" y="453"/>
                                </a:lnTo>
                                <a:lnTo>
                                  <a:pt x="1187" y="493"/>
                                </a:lnTo>
                                <a:lnTo>
                                  <a:pt x="1187" y="531"/>
                                </a:lnTo>
                                <a:lnTo>
                                  <a:pt x="1187" y="535"/>
                                </a:lnTo>
                                <a:lnTo>
                                  <a:pt x="1187" y="569"/>
                                </a:lnTo>
                                <a:lnTo>
                                  <a:pt x="1146" y="569"/>
                                </a:lnTo>
                                <a:lnTo>
                                  <a:pt x="1146" y="573"/>
                                </a:lnTo>
                                <a:lnTo>
                                  <a:pt x="1146" y="611"/>
                                </a:lnTo>
                                <a:lnTo>
                                  <a:pt x="1104" y="611"/>
                                </a:lnTo>
                                <a:lnTo>
                                  <a:pt x="1104" y="615"/>
                                </a:lnTo>
                                <a:lnTo>
                                  <a:pt x="1104" y="693"/>
                                </a:lnTo>
                                <a:lnTo>
                                  <a:pt x="1062" y="693"/>
                                </a:lnTo>
                                <a:lnTo>
                                  <a:pt x="1062" y="697"/>
                                </a:lnTo>
                                <a:lnTo>
                                  <a:pt x="1062" y="734"/>
                                </a:lnTo>
                                <a:lnTo>
                                  <a:pt x="1021" y="734"/>
                                </a:lnTo>
                                <a:lnTo>
                                  <a:pt x="1021" y="738"/>
                                </a:lnTo>
                                <a:lnTo>
                                  <a:pt x="1021" y="772"/>
                                </a:lnTo>
                                <a:lnTo>
                                  <a:pt x="942" y="772"/>
                                </a:lnTo>
                                <a:lnTo>
                                  <a:pt x="942" y="776"/>
                                </a:lnTo>
                                <a:lnTo>
                                  <a:pt x="942" y="812"/>
                                </a:lnTo>
                                <a:lnTo>
                                  <a:pt x="816" y="812"/>
                                </a:lnTo>
                                <a:lnTo>
                                  <a:pt x="816" y="858"/>
                                </a:lnTo>
                                <a:lnTo>
                                  <a:pt x="816" y="974"/>
                                </a:lnTo>
                                <a:lnTo>
                                  <a:pt x="700" y="974"/>
                                </a:lnTo>
                                <a:lnTo>
                                  <a:pt x="700" y="858"/>
                                </a:lnTo>
                                <a:lnTo>
                                  <a:pt x="816" y="858"/>
                                </a:lnTo>
                                <a:lnTo>
                                  <a:pt x="816" y="812"/>
                                </a:lnTo>
                                <a:lnTo>
                                  <a:pt x="579" y="812"/>
                                </a:lnTo>
                                <a:lnTo>
                                  <a:pt x="579" y="776"/>
                                </a:lnTo>
                                <a:lnTo>
                                  <a:pt x="579" y="772"/>
                                </a:lnTo>
                                <a:lnTo>
                                  <a:pt x="496" y="772"/>
                                </a:lnTo>
                                <a:lnTo>
                                  <a:pt x="496" y="738"/>
                                </a:lnTo>
                                <a:lnTo>
                                  <a:pt x="496" y="734"/>
                                </a:lnTo>
                                <a:lnTo>
                                  <a:pt x="413" y="734"/>
                                </a:lnTo>
                                <a:lnTo>
                                  <a:pt x="413" y="697"/>
                                </a:lnTo>
                                <a:lnTo>
                                  <a:pt x="413" y="693"/>
                                </a:lnTo>
                                <a:lnTo>
                                  <a:pt x="371" y="693"/>
                                </a:lnTo>
                                <a:lnTo>
                                  <a:pt x="371" y="615"/>
                                </a:lnTo>
                                <a:lnTo>
                                  <a:pt x="371" y="611"/>
                                </a:lnTo>
                                <a:lnTo>
                                  <a:pt x="334" y="611"/>
                                </a:lnTo>
                                <a:lnTo>
                                  <a:pt x="334" y="573"/>
                                </a:lnTo>
                                <a:lnTo>
                                  <a:pt x="334" y="569"/>
                                </a:lnTo>
                                <a:lnTo>
                                  <a:pt x="292" y="569"/>
                                </a:lnTo>
                                <a:lnTo>
                                  <a:pt x="292" y="495"/>
                                </a:lnTo>
                                <a:lnTo>
                                  <a:pt x="292" y="453"/>
                                </a:lnTo>
                                <a:lnTo>
                                  <a:pt x="292" y="447"/>
                                </a:lnTo>
                                <a:lnTo>
                                  <a:pt x="292" y="249"/>
                                </a:lnTo>
                                <a:lnTo>
                                  <a:pt x="292" y="208"/>
                                </a:lnTo>
                                <a:lnTo>
                                  <a:pt x="292" y="204"/>
                                </a:lnTo>
                                <a:lnTo>
                                  <a:pt x="292" y="130"/>
                                </a:lnTo>
                                <a:lnTo>
                                  <a:pt x="292" y="124"/>
                                </a:lnTo>
                                <a:lnTo>
                                  <a:pt x="292" y="82"/>
                                </a:lnTo>
                                <a:lnTo>
                                  <a:pt x="292" y="46"/>
                                </a:lnTo>
                                <a:lnTo>
                                  <a:pt x="1187" y="46"/>
                                </a:lnTo>
                                <a:lnTo>
                                  <a:pt x="1187" y="0"/>
                                </a:lnTo>
                                <a:lnTo>
                                  <a:pt x="246" y="0"/>
                                </a:lnTo>
                                <a:lnTo>
                                  <a:pt x="246" y="46"/>
                                </a:lnTo>
                                <a:lnTo>
                                  <a:pt x="246" y="82"/>
                                </a:lnTo>
                                <a:lnTo>
                                  <a:pt x="246" y="130"/>
                                </a:lnTo>
                                <a:lnTo>
                                  <a:pt x="246" y="204"/>
                                </a:lnTo>
                                <a:lnTo>
                                  <a:pt x="246" y="249"/>
                                </a:lnTo>
                                <a:lnTo>
                                  <a:pt x="246" y="447"/>
                                </a:lnTo>
                                <a:lnTo>
                                  <a:pt x="209" y="447"/>
                                </a:lnTo>
                                <a:lnTo>
                                  <a:pt x="209" y="411"/>
                                </a:lnTo>
                                <a:lnTo>
                                  <a:pt x="209" y="407"/>
                                </a:lnTo>
                                <a:lnTo>
                                  <a:pt x="167" y="407"/>
                                </a:lnTo>
                                <a:lnTo>
                                  <a:pt x="167" y="369"/>
                                </a:lnTo>
                                <a:lnTo>
                                  <a:pt x="167" y="365"/>
                                </a:lnTo>
                                <a:lnTo>
                                  <a:pt x="129" y="365"/>
                                </a:lnTo>
                                <a:lnTo>
                                  <a:pt x="129" y="208"/>
                                </a:lnTo>
                                <a:lnTo>
                                  <a:pt x="204" y="208"/>
                                </a:lnTo>
                                <a:lnTo>
                                  <a:pt x="204" y="249"/>
                                </a:lnTo>
                                <a:lnTo>
                                  <a:pt x="246" y="249"/>
                                </a:lnTo>
                                <a:lnTo>
                                  <a:pt x="246" y="204"/>
                                </a:lnTo>
                                <a:lnTo>
                                  <a:pt x="83" y="204"/>
                                </a:lnTo>
                                <a:lnTo>
                                  <a:pt x="83" y="208"/>
                                </a:lnTo>
                                <a:lnTo>
                                  <a:pt x="83" y="365"/>
                                </a:lnTo>
                                <a:lnTo>
                                  <a:pt x="83" y="369"/>
                                </a:lnTo>
                                <a:lnTo>
                                  <a:pt x="125" y="369"/>
                                </a:lnTo>
                                <a:lnTo>
                                  <a:pt x="125" y="407"/>
                                </a:lnTo>
                                <a:lnTo>
                                  <a:pt x="125" y="411"/>
                                </a:lnTo>
                                <a:lnTo>
                                  <a:pt x="162" y="411"/>
                                </a:lnTo>
                                <a:lnTo>
                                  <a:pt x="162" y="447"/>
                                </a:lnTo>
                                <a:lnTo>
                                  <a:pt x="162" y="453"/>
                                </a:lnTo>
                                <a:lnTo>
                                  <a:pt x="204" y="453"/>
                                </a:lnTo>
                                <a:lnTo>
                                  <a:pt x="204" y="495"/>
                                </a:lnTo>
                                <a:lnTo>
                                  <a:pt x="246" y="495"/>
                                </a:lnTo>
                                <a:lnTo>
                                  <a:pt x="246" y="569"/>
                                </a:lnTo>
                                <a:lnTo>
                                  <a:pt x="209" y="569"/>
                                </a:lnTo>
                                <a:lnTo>
                                  <a:pt x="209" y="535"/>
                                </a:lnTo>
                                <a:lnTo>
                                  <a:pt x="209" y="531"/>
                                </a:lnTo>
                                <a:lnTo>
                                  <a:pt x="167" y="531"/>
                                </a:lnTo>
                                <a:lnTo>
                                  <a:pt x="167" y="495"/>
                                </a:lnTo>
                                <a:lnTo>
                                  <a:pt x="167" y="489"/>
                                </a:lnTo>
                                <a:lnTo>
                                  <a:pt x="129" y="489"/>
                                </a:lnTo>
                                <a:lnTo>
                                  <a:pt x="129" y="453"/>
                                </a:lnTo>
                                <a:lnTo>
                                  <a:pt x="129" y="447"/>
                                </a:lnTo>
                                <a:lnTo>
                                  <a:pt x="88" y="447"/>
                                </a:lnTo>
                                <a:lnTo>
                                  <a:pt x="88" y="411"/>
                                </a:lnTo>
                                <a:lnTo>
                                  <a:pt x="88" y="407"/>
                                </a:lnTo>
                                <a:lnTo>
                                  <a:pt x="46" y="407"/>
                                </a:lnTo>
                                <a:lnTo>
                                  <a:pt x="46" y="166"/>
                                </a:lnTo>
                                <a:lnTo>
                                  <a:pt x="88" y="166"/>
                                </a:lnTo>
                                <a:lnTo>
                                  <a:pt x="88" y="162"/>
                                </a:lnTo>
                                <a:lnTo>
                                  <a:pt x="88" y="130"/>
                                </a:lnTo>
                                <a:lnTo>
                                  <a:pt x="246" y="130"/>
                                </a:lnTo>
                                <a:lnTo>
                                  <a:pt x="246" y="82"/>
                                </a:lnTo>
                                <a:lnTo>
                                  <a:pt x="83" y="82"/>
                                </a:lnTo>
                                <a:lnTo>
                                  <a:pt x="83" y="124"/>
                                </a:lnTo>
                                <a:lnTo>
                                  <a:pt x="42" y="124"/>
                                </a:lnTo>
                                <a:lnTo>
                                  <a:pt x="42" y="130"/>
                                </a:lnTo>
                                <a:lnTo>
                                  <a:pt x="42" y="162"/>
                                </a:lnTo>
                                <a:lnTo>
                                  <a:pt x="0" y="162"/>
                                </a:lnTo>
                                <a:lnTo>
                                  <a:pt x="0" y="166"/>
                                </a:lnTo>
                                <a:lnTo>
                                  <a:pt x="0" y="407"/>
                                </a:lnTo>
                                <a:lnTo>
                                  <a:pt x="0" y="411"/>
                                </a:lnTo>
                                <a:lnTo>
                                  <a:pt x="42" y="411"/>
                                </a:lnTo>
                                <a:lnTo>
                                  <a:pt x="42" y="447"/>
                                </a:lnTo>
                                <a:lnTo>
                                  <a:pt x="42" y="453"/>
                                </a:lnTo>
                                <a:lnTo>
                                  <a:pt x="83" y="453"/>
                                </a:lnTo>
                                <a:lnTo>
                                  <a:pt x="83" y="489"/>
                                </a:lnTo>
                                <a:lnTo>
                                  <a:pt x="83" y="495"/>
                                </a:lnTo>
                                <a:lnTo>
                                  <a:pt x="125" y="495"/>
                                </a:lnTo>
                                <a:lnTo>
                                  <a:pt x="125" y="531"/>
                                </a:lnTo>
                                <a:lnTo>
                                  <a:pt x="125" y="535"/>
                                </a:lnTo>
                                <a:lnTo>
                                  <a:pt x="162" y="535"/>
                                </a:lnTo>
                                <a:lnTo>
                                  <a:pt x="162" y="569"/>
                                </a:lnTo>
                                <a:lnTo>
                                  <a:pt x="162" y="573"/>
                                </a:lnTo>
                                <a:lnTo>
                                  <a:pt x="204" y="573"/>
                                </a:lnTo>
                                <a:lnTo>
                                  <a:pt x="204" y="611"/>
                                </a:lnTo>
                                <a:lnTo>
                                  <a:pt x="204" y="615"/>
                                </a:lnTo>
                                <a:lnTo>
                                  <a:pt x="329" y="615"/>
                                </a:lnTo>
                                <a:lnTo>
                                  <a:pt x="329" y="693"/>
                                </a:lnTo>
                                <a:lnTo>
                                  <a:pt x="329" y="697"/>
                                </a:lnTo>
                                <a:lnTo>
                                  <a:pt x="367" y="697"/>
                                </a:lnTo>
                                <a:lnTo>
                                  <a:pt x="367" y="734"/>
                                </a:lnTo>
                                <a:lnTo>
                                  <a:pt x="367" y="738"/>
                                </a:lnTo>
                                <a:lnTo>
                                  <a:pt x="408" y="738"/>
                                </a:lnTo>
                                <a:lnTo>
                                  <a:pt x="408" y="772"/>
                                </a:lnTo>
                                <a:lnTo>
                                  <a:pt x="408" y="776"/>
                                </a:lnTo>
                                <a:lnTo>
                                  <a:pt x="492" y="776"/>
                                </a:lnTo>
                                <a:lnTo>
                                  <a:pt x="492" y="812"/>
                                </a:lnTo>
                                <a:lnTo>
                                  <a:pt x="492" y="818"/>
                                </a:lnTo>
                                <a:lnTo>
                                  <a:pt x="575" y="818"/>
                                </a:lnTo>
                                <a:lnTo>
                                  <a:pt x="575" y="858"/>
                                </a:lnTo>
                                <a:lnTo>
                                  <a:pt x="654" y="858"/>
                                </a:lnTo>
                                <a:lnTo>
                                  <a:pt x="654" y="974"/>
                                </a:lnTo>
                                <a:lnTo>
                                  <a:pt x="492" y="974"/>
                                </a:lnTo>
                                <a:lnTo>
                                  <a:pt x="492" y="1016"/>
                                </a:lnTo>
                                <a:lnTo>
                                  <a:pt x="450" y="1016"/>
                                </a:lnTo>
                                <a:lnTo>
                                  <a:pt x="450" y="1022"/>
                                </a:lnTo>
                                <a:lnTo>
                                  <a:pt x="450" y="1058"/>
                                </a:lnTo>
                                <a:lnTo>
                                  <a:pt x="408" y="1058"/>
                                </a:lnTo>
                                <a:lnTo>
                                  <a:pt x="408" y="1062"/>
                                </a:lnTo>
                                <a:lnTo>
                                  <a:pt x="408" y="1100"/>
                                </a:lnTo>
                                <a:lnTo>
                                  <a:pt x="367" y="1100"/>
                                </a:lnTo>
                                <a:lnTo>
                                  <a:pt x="367" y="1146"/>
                                </a:lnTo>
                                <a:lnTo>
                                  <a:pt x="1150" y="1146"/>
                                </a:lnTo>
                                <a:lnTo>
                                  <a:pt x="1150" y="1100"/>
                                </a:lnTo>
                                <a:lnTo>
                                  <a:pt x="1108" y="1100"/>
                                </a:lnTo>
                                <a:lnTo>
                                  <a:pt x="1108" y="1062"/>
                                </a:lnTo>
                                <a:lnTo>
                                  <a:pt x="1108" y="1058"/>
                                </a:lnTo>
                                <a:lnTo>
                                  <a:pt x="1067" y="1058"/>
                                </a:lnTo>
                                <a:lnTo>
                                  <a:pt x="1067" y="1022"/>
                                </a:lnTo>
                                <a:lnTo>
                                  <a:pt x="1067" y="1016"/>
                                </a:lnTo>
                                <a:lnTo>
                                  <a:pt x="1063" y="1016"/>
                                </a:lnTo>
                                <a:lnTo>
                                  <a:pt x="1063" y="1062"/>
                                </a:lnTo>
                                <a:lnTo>
                                  <a:pt x="1063" y="1100"/>
                                </a:lnTo>
                                <a:lnTo>
                                  <a:pt x="454" y="1100"/>
                                </a:lnTo>
                                <a:lnTo>
                                  <a:pt x="454" y="1062"/>
                                </a:lnTo>
                                <a:lnTo>
                                  <a:pt x="496" y="1062"/>
                                </a:lnTo>
                                <a:lnTo>
                                  <a:pt x="496" y="1058"/>
                                </a:lnTo>
                                <a:lnTo>
                                  <a:pt x="496" y="1022"/>
                                </a:lnTo>
                                <a:lnTo>
                                  <a:pt x="1021" y="1022"/>
                                </a:lnTo>
                                <a:lnTo>
                                  <a:pt x="1021" y="1058"/>
                                </a:lnTo>
                                <a:lnTo>
                                  <a:pt x="1021" y="1062"/>
                                </a:lnTo>
                                <a:lnTo>
                                  <a:pt x="1063" y="1062"/>
                                </a:lnTo>
                                <a:lnTo>
                                  <a:pt x="1063" y="1016"/>
                                </a:lnTo>
                                <a:lnTo>
                                  <a:pt x="1025" y="1016"/>
                                </a:lnTo>
                                <a:lnTo>
                                  <a:pt x="1025" y="974"/>
                                </a:lnTo>
                                <a:lnTo>
                                  <a:pt x="863" y="974"/>
                                </a:lnTo>
                                <a:lnTo>
                                  <a:pt x="863" y="858"/>
                                </a:lnTo>
                                <a:lnTo>
                                  <a:pt x="946" y="858"/>
                                </a:lnTo>
                                <a:lnTo>
                                  <a:pt x="946" y="818"/>
                                </a:lnTo>
                                <a:lnTo>
                                  <a:pt x="1025" y="818"/>
                                </a:lnTo>
                                <a:lnTo>
                                  <a:pt x="1025" y="812"/>
                                </a:lnTo>
                                <a:lnTo>
                                  <a:pt x="1025" y="776"/>
                                </a:lnTo>
                                <a:lnTo>
                                  <a:pt x="1067" y="776"/>
                                </a:lnTo>
                                <a:lnTo>
                                  <a:pt x="1067" y="772"/>
                                </a:lnTo>
                                <a:lnTo>
                                  <a:pt x="1067" y="738"/>
                                </a:lnTo>
                                <a:lnTo>
                                  <a:pt x="1109" y="738"/>
                                </a:lnTo>
                                <a:lnTo>
                                  <a:pt x="1109" y="734"/>
                                </a:lnTo>
                                <a:lnTo>
                                  <a:pt x="1109" y="697"/>
                                </a:lnTo>
                                <a:lnTo>
                                  <a:pt x="1150" y="697"/>
                                </a:lnTo>
                                <a:lnTo>
                                  <a:pt x="1150" y="693"/>
                                </a:lnTo>
                                <a:lnTo>
                                  <a:pt x="1150" y="615"/>
                                </a:lnTo>
                                <a:lnTo>
                                  <a:pt x="1230" y="615"/>
                                </a:lnTo>
                                <a:lnTo>
                                  <a:pt x="1230" y="611"/>
                                </a:lnTo>
                                <a:lnTo>
                                  <a:pt x="1230" y="573"/>
                                </a:lnTo>
                                <a:lnTo>
                                  <a:pt x="1313" y="573"/>
                                </a:lnTo>
                                <a:lnTo>
                                  <a:pt x="1313" y="569"/>
                                </a:lnTo>
                                <a:lnTo>
                                  <a:pt x="1313" y="535"/>
                                </a:lnTo>
                                <a:lnTo>
                                  <a:pt x="1355" y="535"/>
                                </a:lnTo>
                                <a:lnTo>
                                  <a:pt x="1355" y="531"/>
                                </a:lnTo>
                                <a:lnTo>
                                  <a:pt x="1355" y="493"/>
                                </a:lnTo>
                                <a:lnTo>
                                  <a:pt x="1396" y="493"/>
                                </a:lnTo>
                                <a:lnTo>
                                  <a:pt x="1396" y="489"/>
                                </a:lnTo>
                                <a:lnTo>
                                  <a:pt x="1396" y="453"/>
                                </a:lnTo>
                                <a:lnTo>
                                  <a:pt x="1434" y="453"/>
                                </a:lnTo>
                                <a:lnTo>
                                  <a:pt x="1434" y="449"/>
                                </a:lnTo>
                                <a:lnTo>
                                  <a:pt x="1434" y="411"/>
                                </a:lnTo>
                                <a:lnTo>
                                  <a:pt x="1475" y="411"/>
                                </a:lnTo>
                                <a:lnTo>
                                  <a:pt x="1475" y="407"/>
                                </a:lnTo>
                                <a:lnTo>
                                  <a:pt x="1475" y="166"/>
                                </a:lnTo>
                                <a:lnTo>
                                  <a:pt x="1475" y="16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AutoShape 193"/>
                        <wps:cNvSpPr>
                          <a:spLocks/>
                        </wps:cNvSpPr>
                        <wps:spPr bwMode="auto">
                          <a:xfrm>
                            <a:off x="2988" y="5"/>
                            <a:ext cx="1410" cy="1136"/>
                          </a:xfrm>
                          <a:custGeom>
                            <a:avLst/>
                            <a:gdLst>
                              <a:gd name="T0" fmla="+- 0 4343 2989"/>
                              <a:gd name="T1" fmla="*/ T0 w 1410"/>
                              <a:gd name="T2" fmla="+- 0 87 5"/>
                              <a:gd name="T3" fmla="*/ 87 h 1136"/>
                              <a:gd name="T4" fmla="+- 0 3015 2989"/>
                              <a:gd name="T5" fmla="*/ T4 w 1410"/>
                              <a:gd name="T6" fmla="+- 0 243 5"/>
                              <a:gd name="T7" fmla="*/ 243 h 1136"/>
                              <a:gd name="T8" fmla="+- 0 2992 2989"/>
                              <a:gd name="T9" fmla="*/ T8 w 1410"/>
                              <a:gd name="T10" fmla="+- 0 191 5"/>
                              <a:gd name="T11" fmla="*/ 191 h 1136"/>
                              <a:gd name="T12" fmla="+- 0 3018 2989"/>
                              <a:gd name="T13" fmla="*/ T12 w 1410"/>
                              <a:gd name="T14" fmla="+- 0 129 5"/>
                              <a:gd name="T15" fmla="*/ 129 h 1136"/>
                              <a:gd name="T16" fmla="+- 0 3008 2989"/>
                              <a:gd name="T17" fmla="*/ T16 w 1410"/>
                              <a:gd name="T18" fmla="+- 0 167 5"/>
                              <a:gd name="T19" fmla="*/ 167 h 1136"/>
                              <a:gd name="T20" fmla="+- 0 3012 2989"/>
                              <a:gd name="T21" fmla="*/ T20 w 1410"/>
                              <a:gd name="T22" fmla="+- 0 199 5"/>
                              <a:gd name="T23" fmla="*/ 199 h 1136"/>
                              <a:gd name="T24" fmla="+- 0 3060 2989"/>
                              <a:gd name="T25" fmla="*/ T24 w 1410"/>
                              <a:gd name="T26" fmla="+- 0 259 5"/>
                              <a:gd name="T27" fmla="*/ 259 h 1136"/>
                              <a:gd name="T28" fmla="+- 0 4383 2989"/>
                              <a:gd name="T29" fmla="*/ T28 w 1410"/>
                              <a:gd name="T30" fmla="+- 0 167 5"/>
                              <a:gd name="T31" fmla="*/ 167 h 1136"/>
                              <a:gd name="T32" fmla="+- 0 4389 2989"/>
                              <a:gd name="T33" fmla="*/ T32 w 1410"/>
                              <a:gd name="T34" fmla="+- 0 197 5"/>
                              <a:gd name="T35" fmla="*/ 197 h 1136"/>
                              <a:gd name="T36" fmla="+- 0 4297 2989"/>
                              <a:gd name="T37" fmla="*/ T36 w 1410"/>
                              <a:gd name="T38" fmla="+- 0 367 5"/>
                              <a:gd name="T39" fmla="*/ 367 h 1136"/>
                              <a:gd name="T40" fmla="+- 0 4311 2989"/>
                              <a:gd name="T41" fmla="*/ T40 w 1410"/>
                              <a:gd name="T42" fmla="+- 0 325 5"/>
                              <a:gd name="T43" fmla="*/ 325 h 1136"/>
                              <a:gd name="T44" fmla="+- 0 4302 2989"/>
                              <a:gd name="T45" fmla="*/ T44 w 1410"/>
                              <a:gd name="T46" fmla="+- 0 203 5"/>
                              <a:gd name="T47" fmla="*/ 203 h 1136"/>
                              <a:gd name="T48" fmla="+- 0 4395 2989"/>
                              <a:gd name="T49" fmla="*/ T48 w 1410"/>
                              <a:gd name="T50" fmla="+- 0 247 5"/>
                              <a:gd name="T51" fmla="*/ 247 h 1136"/>
                              <a:gd name="T52" fmla="+- 0 3177 2989"/>
                              <a:gd name="T53" fmla="*/ T52 w 1410"/>
                              <a:gd name="T54" fmla="+- 0 239 5"/>
                              <a:gd name="T55" fmla="*/ 239 h 1136"/>
                              <a:gd name="T56" fmla="+- 0 3159 2989"/>
                              <a:gd name="T57" fmla="*/ T56 w 1410"/>
                              <a:gd name="T58" fmla="+- 0 209 5"/>
                              <a:gd name="T59" fmla="*/ 209 h 1136"/>
                              <a:gd name="T60" fmla="+- 0 4207 2989"/>
                              <a:gd name="T61" fmla="*/ T60 w 1410"/>
                              <a:gd name="T62" fmla="+- 0 243 5"/>
                              <a:gd name="T63" fmla="*/ 243 h 1136"/>
                              <a:gd name="T64" fmla="+- 0 3210 2989"/>
                              <a:gd name="T65" fmla="*/ T64 w 1410"/>
                              <a:gd name="T66" fmla="+- 0 379 5"/>
                              <a:gd name="T67" fmla="*/ 379 h 1136"/>
                              <a:gd name="T68" fmla="+- 0 3206 2989"/>
                              <a:gd name="T69" fmla="*/ T68 w 1410"/>
                              <a:gd name="T70" fmla="+- 0 269 5"/>
                              <a:gd name="T71" fmla="*/ 269 h 1136"/>
                              <a:gd name="T72" fmla="+- 0 2991 2989"/>
                              <a:gd name="T73" fmla="*/ T72 w 1410"/>
                              <a:gd name="T74" fmla="+- 0 311 5"/>
                              <a:gd name="T75" fmla="*/ 311 h 1136"/>
                              <a:gd name="T76" fmla="+- 0 3006 2989"/>
                              <a:gd name="T77" fmla="*/ T76 w 1410"/>
                              <a:gd name="T78" fmla="+- 0 291 5"/>
                              <a:gd name="T79" fmla="*/ 291 h 1136"/>
                              <a:gd name="T80" fmla="+- 0 3016 2989"/>
                              <a:gd name="T81" fmla="*/ T80 w 1410"/>
                              <a:gd name="T82" fmla="+- 0 325 5"/>
                              <a:gd name="T83" fmla="*/ 325 h 1136"/>
                              <a:gd name="T84" fmla="+- 0 3032 2989"/>
                              <a:gd name="T85" fmla="*/ T84 w 1410"/>
                              <a:gd name="T86" fmla="+- 0 409 5"/>
                              <a:gd name="T87" fmla="*/ 409 h 1136"/>
                              <a:gd name="T88" fmla="+- 0 3024 2989"/>
                              <a:gd name="T89" fmla="*/ T88 w 1410"/>
                              <a:gd name="T90" fmla="+- 0 387 5"/>
                              <a:gd name="T91" fmla="*/ 387 h 1136"/>
                              <a:gd name="T92" fmla="+- 0 3025 2989"/>
                              <a:gd name="T93" fmla="*/ T92 w 1410"/>
                              <a:gd name="T94" fmla="+- 0 343 5"/>
                              <a:gd name="T95" fmla="*/ 343 h 1136"/>
                              <a:gd name="T96" fmla="+- 0 3016 2989"/>
                              <a:gd name="T97" fmla="*/ T96 w 1410"/>
                              <a:gd name="T98" fmla="+- 0 325 5"/>
                              <a:gd name="T99" fmla="*/ 325 h 1136"/>
                              <a:gd name="T100" fmla="+- 0 3055 2989"/>
                              <a:gd name="T101" fmla="*/ T100 w 1410"/>
                              <a:gd name="T102" fmla="+- 0 303 5"/>
                              <a:gd name="T103" fmla="*/ 303 h 1136"/>
                              <a:gd name="T104" fmla="+- 0 3099 2989"/>
                              <a:gd name="T105" fmla="*/ T104 w 1410"/>
                              <a:gd name="T106" fmla="+- 0 375 5"/>
                              <a:gd name="T107" fmla="*/ 375 h 1136"/>
                              <a:gd name="T108" fmla="+- 0 3131 2989"/>
                              <a:gd name="T109" fmla="*/ T108 w 1410"/>
                              <a:gd name="T110" fmla="+- 0 413 5"/>
                              <a:gd name="T111" fmla="*/ 413 h 1136"/>
                              <a:gd name="T112" fmla="+- 0 4323 2989"/>
                              <a:gd name="T113" fmla="*/ T112 w 1410"/>
                              <a:gd name="T114" fmla="+- 0 465 5"/>
                              <a:gd name="T115" fmla="*/ 465 h 1136"/>
                              <a:gd name="T116" fmla="+- 0 4234 2989"/>
                              <a:gd name="T117" fmla="*/ T116 w 1410"/>
                              <a:gd name="T118" fmla="+- 0 419 5"/>
                              <a:gd name="T119" fmla="*/ 419 h 1136"/>
                              <a:gd name="T120" fmla="+- 0 4265 2989"/>
                              <a:gd name="T121" fmla="*/ T120 w 1410"/>
                              <a:gd name="T122" fmla="+- 0 393 5"/>
                              <a:gd name="T123" fmla="*/ 393 h 1136"/>
                              <a:gd name="T124" fmla="+- 0 4388 2989"/>
                              <a:gd name="T125" fmla="*/ T124 w 1410"/>
                              <a:gd name="T126" fmla="+- 0 373 5"/>
                              <a:gd name="T127" fmla="*/ 373 h 1136"/>
                              <a:gd name="T128" fmla="+- 0 4213 2989"/>
                              <a:gd name="T129" fmla="*/ T128 w 1410"/>
                              <a:gd name="T130" fmla="+- 0 457 5"/>
                              <a:gd name="T131" fmla="*/ 457 h 1136"/>
                              <a:gd name="T132" fmla="+- 0 4370 2989"/>
                              <a:gd name="T133" fmla="*/ T132 w 1410"/>
                              <a:gd name="T134" fmla="+- 0 423 5"/>
                              <a:gd name="T135" fmla="*/ 423 h 1136"/>
                              <a:gd name="T136" fmla="+- 0 3183 2989"/>
                              <a:gd name="T137" fmla="*/ T136 w 1410"/>
                              <a:gd name="T138" fmla="+- 0 457 5"/>
                              <a:gd name="T139" fmla="*/ 457 h 1136"/>
                              <a:gd name="T140" fmla="+- 0 3100 2989"/>
                              <a:gd name="T141" fmla="*/ T140 w 1410"/>
                              <a:gd name="T142" fmla="+- 0 533 5"/>
                              <a:gd name="T143" fmla="*/ 533 h 1136"/>
                              <a:gd name="T144" fmla="+- 0 4289 2989"/>
                              <a:gd name="T145" fmla="*/ T144 w 1410"/>
                              <a:gd name="T146" fmla="+- 0 523 5"/>
                              <a:gd name="T147" fmla="*/ 523 h 1136"/>
                              <a:gd name="T148" fmla="+- 0 3181 2989"/>
                              <a:gd name="T149" fmla="*/ T148 w 1410"/>
                              <a:gd name="T150" fmla="+- 0 589 5"/>
                              <a:gd name="T151" fmla="*/ 589 h 1136"/>
                              <a:gd name="T152" fmla="+- 0 4260 2989"/>
                              <a:gd name="T153" fmla="*/ T152 w 1410"/>
                              <a:gd name="T154" fmla="+- 0 533 5"/>
                              <a:gd name="T155" fmla="*/ 533 h 1136"/>
                              <a:gd name="T156" fmla="+- 0 4193 2989"/>
                              <a:gd name="T157" fmla="*/ T156 w 1410"/>
                              <a:gd name="T158" fmla="+- 0 563 5"/>
                              <a:gd name="T159" fmla="*/ 563 h 1136"/>
                              <a:gd name="T160" fmla="+- 0 4110 2989"/>
                              <a:gd name="T161" fmla="*/ T160 w 1410"/>
                              <a:gd name="T162" fmla="+- 0 601 5"/>
                              <a:gd name="T163" fmla="*/ 601 h 1136"/>
                              <a:gd name="T164" fmla="+- 0 3332 2989"/>
                              <a:gd name="T165" fmla="*/ T164 w 1410"/>
                              <a:gd name="T166" fmla="+- 0 721 5"/>
                              <a:gd name="T167" fmla="*/ 721 h 1136"/>
                              <a:gd name="T168" fmla="+- 0 3298 2989"/>
                              <a:gd name="T169" fmla="*/ T168 w 1410"/>
                              <a:gd name="T170" fmla="+- 0 677 5"/>
                              <a:gd name="T171" fmla="*/ 677 h 1136"/>
                              <a:gd name="T172" fmla="+- 0 3292 2989"/>
                              <a:gd name="T173" fmla="*/ T172 w 1410"/>
                              <a:gd name="T174" fmla="+- 0 615 5"/>
                              <a:gd name="T175" fmla="*/ 615 h 1136"/>
                              <a:gd name="T176" fmla="+- 0 4099 2989"/>
                              <a:gd name="T177" fmla="*/ T176 w 1410"/>
                              <a:gd name="T178" fmla="+- 0 613 5"/>
                              <a:gd name="T179" fmla="*/ 613 h 1136"/>
                              <a:gd name="T180" fmla="+- 0 4088 2989"/>
                              <a:gd name="T181" fmla="*/ T180 w 1410"/>
                              <a:gd name="T182" fmla="+- 0 659 5"/>
                              <a:gd name="T183" fmla="*/ 659 h 1136"/>
                              <a:gd name="T184" fmla="+- 0 4052 2989"/>
                              <a:gd name="T185" fmla="*/ T184 w 1410"/>
                              <a:gd name="T186" fmla="+- 0 699 5"/>
                              <a:gd name="T187" fmla="*/ 699 h 1136"/>
                              <a:gd name="T188" fmla="+- 0 4073 2989"/>
                              <a:gd name="T189" fmla="*/ T188 w 1410"/>
                              <a:gd name="T190" fmla="+- 0 687 5"/>
                              <a:gd name="T191" fmla="*/ 687 h 1136"/>
                              <a:gd name="T192" fmla="+- 0 3360 2989"/>
                              <a:gd name="T193" fmla="*/ T192 w 1410"/>
                              <a:gd name="T194" fmla="+- 0 743 5"/>
                              <a:gd name="T195" fmla="*/ 743 h 1136"/>
                              <a:gd name="T196" fmla="+- 0 3427 2989"/>
                              <a:gd name="T197" fmla="*/ T196 w 1410"/>
                              <a:gd name="T198" fmla="+- 0 769 5"/>
                              <a:gd name="T199" fmla="*/ 769 h 1136"/>
                              <a:gd name="T200" fmla="+- 0 3469 2989"/>
                              <a:gd name="T201" fmla="*/ T200 w 1410"/>
                              <a:gd name="T202" fmla="+- 0 785 5"/>
                              <a:gd name="T203" fmla="*/ 785 h 1136"/>
                              <a:gd name="T204" fmla="+- 0 3972 2989"/>
                              <a:gd name="T205" fmla="*/ T204 w 1410"/>
                              <a:gd name="T206" fmla="+- 0 785 5"/>
                              <a:gd name="T207" fmla="*/ 785 h 1136"/>
                              <a:gd name="T208" fmla="+- 0 3939 2989"/>
                              <a:gd name="T209" fmla="*/ T208 w 1410"/>
                              <a:gd name="T210" fmla="+- 0 813 5"/>
                              <a:gd name="T211" fmla="*/ 813 h 1136"/>
                              <a:gd name="T212" fmla="+- 0 3569 2989"/>
                              <a:gd name="T213" fmla="*/ T212 w 1410"/>
                              <a:gd name="T214" fmla="+- 0 837 5"/>
                              <a:gd name="T215" fmla="*/ 837 h 1136"/>
                              <a:gd name="T216" fmla="+- 0 3889 2989"/>
                              <a:gd name="T217" fmla="*/ T216 w 1410"/>
                              <a:gd name="T218" fmla="+- 0 851 5"/>
                              <a:gd name="T219" fmla="*/ 851 h 1136"/>
                              <a:gd name="T220" fmla="+- 0 3810 2989"/>
                              <a:gd name="T221" fmla="*/ T220 w 1410"/>
                              <a:gd name="T222" fmla="+- 0 977 5"/>
                              <a:gd name="T223" fmla="*/ 977 h 1136"/>
                              <a:gd name="T224" fmla="+- 0 3972 2989"/>
                              <a:gd name="T225" fmla="*/ T224 w 1410"/>
                              <a:gd name="T226" fmla="+- 0 1017 5"/>
                              <a:gd name="T227" fmla="*/ 1017 h 1136"/>
                              <a:gd name="T228" fmla="+- 0 4014 2989"/>
                              <a:gd name="T229" fmla="*/ T228 w 1410"/>
                              <a:gd name="T230" fmla="+- 0 1059 5"/>
                              <a:gd name="T231" fmla="*/ 1059 h 1136"/>
                              <a:gd name="T232" fmla="+- 0 4097 2989"/>
                              <a:gd name="T233" fmla="*/ T232 w 1410"/>
                              <a:gd name="T234" fmla="+- 0 1101 5"/>
                              <a:gd name="T235" fmla="*/ 1101 h 113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</a:cxnLst>
                            <a:rect l="0" t="0" r="r" b="b"/>
                            <a:pathLst>
                              <a:path w="1410" h="1136">
                                <a:moveTo>
                                  <a:pt x="1188" y="82"/>
                                </a:moveTo>
                                <a:lnTo>
                                  <a:pt x="209" y="82"/>
                                </a:lnTo>
                                <a:lnTo>
                                  <a:pt x="209" y="0"/>
                                </a:lnTo>
                                <a:lnTo>
                                  <a:pt x="1188" y="0"/>
                                </a:lnTo>
                                <a:lnTo>
                                  <a:pt x="1188" y="82"/>
                                </a:lnTo>
                                <a:close/>
                                <a:moveTo>
                                  <a:pt x="1354" y="124"/>
                                </a:moveTo>
                                <a:lnTo>
                                  <a:pt x="46" y="124"/>
                                </a:lnTo>
                                <a:lnTo>
                                  <a:pt x="46" y="82"/>
                                </a:lnTo>
                                <a:lnTo>
                                  <a:pt x="1354" y="82"/>
                                </a:lnTo>
                                <a:lnTo>
                                  <a:pt x="1354" y="124"/>
                                </a:lnTo>
                                <a:close/>
                                <a:moveTo>
                                  <a:pt x="68" y="280"/>
                                </a:moveTo>
                                <a:lnTo>
                                  <a:pt x="35" y="280"/>
                                </a:lnTo>
                                <a:lnTo>
                                  <a:pt x="34" y="278"/>
                                </a:lnTo>
                                <a:lnTo>
                                  <a:pt x="34" y="276"/>
                                </a:lnTo>
                                <a:lnTo>
                                  <a:pt x="31" y="266"/>
                                </a:lnTo>
                                <a:lnTo>
                                  <a:pt x="26" y="248"/>
                                </a:lnTo>
                                <a:lnTo>
                                  <a:pt x="26" y="240"/>
                                </a:lnTo>
                                <a:lnTo>
                                  <a:pt x="26" y="238"/>
                                </a:lnTo>
                                <a:lnTo>
                                  <a:pt x="28" y="226"/>
                                </a:lnTo>
                                <a:lnTo>
                                  <a:pt x="31" y="214"/>
                                </a:lnTo>
                                <a:lnTo>
                                  <a:pt x="34" y="204"/>
                                </a:lnTo>
                                <a:lnTo>
                                  <a:pt x="23" y="204"/>
                                </a:lnTo>
                                <a:lnTo>
                                  <a:pt x="17" y="202"/>
                                </a:lnTo>
                                <a:lnTo>
                                  <a:pt x="1" y="202"/>
                                </a:lnTo>
                                <a:lnTo>
                                  <a:pt x="2" y="194"/>
                                </a:lnTo>
                                <a:lnTo>
                                  <a:pt x="2" y="190"/>
                                </a:lnTo>
                                <a:lnTo>
                                  <a:pt x="3" y="186"/>
                                </a:lnTo>
                                <a:lnTo>
                                  <a:pt x="4" y="182"/>
                                </a:lnTo>
                                <a:lnTo>
                                  <a:pt x="8" y="164"/>
                                </a:lnTo>
                                <a:lnTo>
                                  <a:pt x="9" y="156"/>
                                </a:lnTo>
                                <a:lnTo>
                                  <a:pt x="16" y="154"/>
                                </a:lnTo>
                                <a:lnTo>
                                  <a:pt x="20" y="152"/>
                                </a:lnTo>
                                <a:lnTo>
                                  <a:pt x="37" y="152"/>
                                </a:lnTo>
                                <a:lnTo>
                                  <a:pt x="36" y="142"/>
                                </a:lnTo>
                                <a:lnTo>
                                  <a:pt x="33" y="132"/>
                                </a:lnTo>
                                <a:lnTo>
                                  <a:pt x="29" y="124"/>
                                </a:lnTo>
                                <a:lnTo>
                                  <a:pt x="1392" y="124"/>
                                </a:lnTo>
                                <a:lnTo>
                                  <a:pt x="1392" y="144"/>
                                </a:lnTo>
                                <a:lnTo>
                                  <a:pt x="1391" y="146"/>
                                </a:lnTo>
                                <a:lnTo>
                                  <a:pt x="1391" y="148"/>
                                </a:lnTo>
                                <a:lnTo>
                                  <a:pt x="1392" y="150"/>
                                </a:lnTo>
                                <a:lnTo>
                                  <a:pt x="1392" y="160"/>
                                </a:lnTo>
                                <a:lnTo>
                                  <a:pt x="1394" y="160"/>
                                </a:lnTo>
                                <a:lnTo>
                                  <a:pt x="1394" y="162"/>
                                </a:lnTo>
                                <a:lnTo>
                                  <a:pt x="19" y="162"/>
                                </a:lnTo>
                                <a:lnTo>
                                  <a:pt x="19" y="164"/>
                                </a:lnTo>
                                <a:lnTo>
                                  <a:pt x="18" y="166"/>
                                </a:lnTo>
                                <a:lnTo>
                                  <a:pt x="17" y="168"/>
                                </a:lnTo>
                                <a:lnTo>
                                  <a:pt x="12" y="190"/>
                                </a:lnTo>
                                <a:lnTo>
                                  <a:pt x="12" y="192"/>
                                </a:lnTo>
                                <a:lnTo>
                                  <a:pt x="16" y="192"/>
                                </a:lnTo>
                                <a:lnTo>
                                  <a:pt x="23" y="194"/>
                                </a:lnTo>
                                <a:lnTo>
                                  <a:pt x="105" y="194"/>
                                </a:lnTo>
                                <a:lnTo>
                                  <a:pt x="96" y="198"/>
                                </a:lnTo>
                                <a:lnTo>
                                  <a:pt x="87" y="198"/>
                                </a:lnTo>
                                <a:lnTo>
                                  <a:pt x="87" y="204"/>
                                </a:lnTo>
                                <a:lnTo>
                                  <a:pt x="84" y="208"/>
                                </a:lnTo>
                                <a:lnTo>
                                  <a:pt x="81" y="210"/>
                                </a:lnTo>
                                <a:lnTo>
                                  <a:pt x="73" y="226"/>
                                </a:lnTo>
                                <a:lnTo>
                                  <a:pt x="72" y="240"/>
                                </a:lnTo>
                                <a:lnTo>
                                  <a:pt x="71" y="254"/>
                                </a:lnTo>
                                <a:lnTo>
                                  <a:pt x="70" y="264"/>
                                </a:lnTo>
                                <a:lnTo>
                                  <a:pt x="68" y="276"/>
                                </a:lnTo>
                                <a:lnTo>
                                  <a:pt x="68" y="280"/>
                                </a:lnTo>
                                <a:close/>
                                <a:moveTo>
                                  <a:pt x="116" y="194"/>
                                </a:moveTo>
                                <a:lnTo>
                                  <a:pt x="36" y="194"/>
                                </a:lnTo>
                                <a:lnTo>
                                  <a:pt x="39" y="184"/>
                                </a:lnTo>
                                <a:lnTo>
                                  <a:pt x="39" y="172"/>
                                </a:lnTo>
                                <a:lnTo>
                                  <a:pt x="39" y="162"/>
                                </a:lnTo>
                                <a:lnTo>
                                  <a:pt x="1394" y="162"/>
                                </a:lnTo>
                                <a:lnTo>
                                  <a:pt x="1397" y="180"/>
                                </a:lnTo>
                                <a:lnTo>
                                  <a:pt x="1400" y="192"/>
                                </a:lnTo>
                                <a:lnTo>
                                  <a:pt x="126" y="192"/>
                                </a:lnTo>
                                <a:lnTo>
                                  <a:pt x="116" y="194"/>
                                </a:lnTo>
                                <a:close/>
                                <a:moveTo>
                                  <a:pt x="1257" y="198"/>
                                </a:moveTo>
                                <a:lnTo>
                                  <a:pt x="149" y="198"/>
                                </a:lnTo>
                                <a:lnTo>
                                  <a:pt x="146" y="194"/>
                                </a:lnTo>
                                <a:lnTo>
                                  <a:pt x="142" y="192"/>
                                </a:lnTo>
                                <a:lnTo>
                                  <a:pt x="1400" y="192"/>
                                </a:lnTo>
                                <a:lnTo>
                                  <a:pt x="1400" y="194"/>
                                </a:lnTo>
                                <a:lnTo>
                                  <a:pt x="1282" y="194"/>
                                </a:lnTo>
                                <a:lnTo>
                                  <a:pt x="1257" y="198"/>
                                </a:lnTo>
                                <a:close/>
                                <a:moveTo>
                                  <a:pt x="1399" y="368"/>
                                </a:moveTo>
                                <a:lnTo>
                                  <a:pt x="1282" y="368"/>
                                </a:lnTo>
                                <a:lnTo>
                                  <a:pt x="1290" y="366"/>
                                </a:lnTo>
                                <a:lnTo>
                                  <a:pt x="1297" y="366"/>
                                </a:lnTo>
                                <a:lnTo>
                                  <a:pt x="1306" y="362"/>
                                </a:lnTo>
                                <a:lnTo>
                                  <a:pt x="1308" y="362"/>
                                </a:lnTo>
                                <a:lnTo>
                                  <a:pt x="1310" y="360"/>
                                </a:lnTo>
                                <a:lnTo>
                                  <a:pt x="1313" y="360"/>
                                </a:lnTo>
                                <a:lnTo>
                                  <a:pt x="1313" y="356"/>
                                </a:lnTo>
                                <a:lnTo>
                                  <a:pt x="1314" y="352"/>
                                </a:lnTo>
                                <a:lnTo>
                                  <a:pt x="1314" y="348"/>
                                </a:lnTo>
                                <a:lnTo>
                                  <a:pt x="1313" y="344"/>
                                </a:lnTo>
                                <a:lnTo>
                                  <a:pt x="1313" y="342"/>
                                </a:lnTo>
                                <a:lnTo>
                                  <a:pt x="1318" y="332"/>
                                </a:lnTo>
                                <a:lnTo>
                                  <a:pt x="1322" y="320"/>
                                </a:lnTo>
                                <a:lnTo>
                                  <a:pt x="1324" y="306"/>
                                </a:lnTo>
                                <a:lnTo>
                                  <a:pt x="1324" y="292"/>
                                </a:lnTo>
                                <a:lnTo>
                                  <a:pt x="1323" y="274"/>
                                </a:lnTo>
                                <a:lnTo>
                                  <a:pt x="1319" y="252"/>
                                </a:lnTo>
                                <a:lnTo>
                                  <a:pt x="1317" y="232"/>
                                </a:lnTo>
                                <a:lnTo>
                                  <a:pt x="1317" y="206"/>
                                </a:lnTo>
                                <a:lnTo>
                                  <a:pt x="1316" y="202"/>
                                </a:lnTo>
                                <a:lnTo>
                                  <a:pt x="1313" y="200"/>
                                </a:lnTo>
                                <a:lnTo>
                                  <a:pt x="1313" y="198"/>
                                </a:lnTo>
                                <a:lnTo>
                                  <a:pt x="1310" y="198"/>
                                </a:lnTo>
                                <a:lnTo>
                                  <a:pt x="1308" y="196"/>
                                </a:lnTo>
                                <a:lnTo>
                                  <a:pt x="1307" y="196"/>
                                </a:lnTo>
                                <a:lnTo>
                                  <a:pt x="1294" y="194"/>
                                </a:lnTo>
                                <a:lnTo>
                                  <a:pt x="1400" y="194"/>
                                </a:lnTo>
                                <a:lnTo>
                                  <a:pt x="1405" y="218"/>
                                </a:lnTo>
                                <a:lnTo>
                                  <a:pt x="1410" y="236"/>
                                </a:lnTo>
                                <a:lnTo>
                                  <a:pt x="1408" y="238"/>
                                </a:lnTo>
                                <a:lnTo>
                                  <a:pt x="1406" y="242"/>
                                </a:lnTo>
                                <a:lnTo>
                                  <a:pt x="1406" y="246"/>
                                </a:lnTo>
                                <a:lnTo>
                                  <a:pt x="1401" y="274"/>
                                </a:lnTo>
                                <a:lnTo>
                                  <a:pt x="1400" y="302"/>
                                </a:lnTo>
                                <a:lnTo>
                                  <a:pt x="1400" y="332"/>
                                </a:lnTo>
                                <a:lnTo>
                                  <a:pt x="1399" y="360"/>
                                </a:lnTo>
                                <a:lnTo>
                                  <a:pt x="1399" y="368"/>
                                </a:lnTo>
                                <a:close/>
                                <a:moveTo>
                                  <a:pt x="1219" y="240"/>
                                </a:moveTo>
                                <a:lnTo>
                                  <a:pt x="196" y="240"/>
                                </a:lnTo>
                                <a:lnTo>
                                  <a:pt x="188" y="234"/>
                                </a:lnTo>
                                <a:lnTo>
                                  <a:pt x="179" y="230"/>
                                </a:lnTo>
                                <a:lnTo>
                                  <a:pt x="169" y="228"/>
                                </a:lnTo>
                                <a:lnTo>
                                  <a:pt x="169" y="226"/>
                                </a:lnTo>
                                <a:lnTo>
                                  <a:pt x="170" y="226"/>
                                </a:lnTo>
                                <a:lnTo>
                                  <a:pt x="170" y="224"/>
                                </a:lnTo>
                                <a:lnTo>
                                  <a:pt x="174" y="218"/>
                                </a:lnTo>
                                <a:lnTo>
                                  <a:pt x="175" y="214"/>
                                </a:lnTo>
                                <a:lnTo>
                                  <a:pt x="172" y="208"/>
                                </a:lnTo>
                                <a:lnTo>
                                  <a:pt x="170" y="204"/>
                                </a:lnTo>
                                <a:lnTo>
                                  <a:pt x="168" y="202"/>
                                </a:lnTo>
                                <a:lnTo>
                                  <a:pt x="167" y="202"/>
                                </a:lnTo>
                                <a:lnTo>
                                  <a:pt x="167" y="198"/>
                                </a:lnTo>
                                <a:lnTo>
                                  <a:pt x="1229" y="198"/>
                                </a:lnTo>
                                <a:lnTo>
                                  <a:pt x="1229" y="212"/>
                                </a:lnTo>
                                <a:lnTo>
                                  <a:pt x="1224" y="218"/>
                                </a:lnTo>
                                <a:lnTo>
                                  <a:pt x="1220" y="224"/>
                                </a:lnTo>
                                <a:lnTo>
                                  <a:pt x="1218" y="234"/>
                                </a:lnTo>
                                <a:lnTo>
                                  <a:pt x="1218" y="238"/>
                                </a:lnTo>
                                <a:lnTo>
                                  <a:pt x="1219" y="240"/>
                                </a:lnTo>
                                <a:close/>
                                <a:moveTo>
                                  <a:pt x="1187" y="442"/>
                                </a:moveTo>
                                <a:lnTo>
                                  <a:pt x="208" y="442"/>
                                </a:lnTo>
                                <a:lnTo>
                                  <a:pt x="208" y="438"/>
                                </a:lnTo>
                                <a:lnTo>
                                  <a:pt x="213" y="430"/>
                                </a:lnTo>
                                <a:lnTo>
                                  <a:pt x="216" y="422"/>
                                </a:lnTo>
                                <a:lnTo>
                                  <a:pt x="217" y="412"/>
                                </a:lnTo>
                                <a:lnTo>
                                  <a:pt x="220" y="394"/>
                                </a:lnTo>
                                <a:lnTo>
                                  <a:pt x="221" y="374"/>
                                </a:lnTo>
                                <a:lnTo>
                                  <a:pt x="221" y="368"/>
                                </a:lnTo>
                                <a:lnTo>
                                  <a:pt x="221" y="344"/>
                                </a:lnTo>
                                <a:lnTo>
                                  <a:pt x="221" y="330"/>
                                </a:lnTo>
                                <a:lnTo>
                                  <a:pt x="221" y="320"/>
                                </a:lnTo>
                                <a:lnTo>
                                  <a:pt x="221" y="306"/>
                                </a:lnTo>
                                <a:lnTo>
                                  <a:pt x="221" y="302"/>
                                </a:lnTo>
                                <a:lnTo>
                                  <a:pt x="220" y="288"/>
                                </a:lnTo>
                                <a:lnTo>
                                  <a:pt x="218" y="272"/>
                                </a:lnTo>
                                <a:lnTo>
                                  <a:pt x="217" y="264"/>
                                </a:lnTo>
                                <a:lnTo>
                                  <a:pt x="213" y="256"/>
                                </a:lnTo>
                                <a:lnTo>
                                  <a:pt x="208" y="250"/>
                                </a:lnTo>
                                <a:lnTo>
                                  <a:pt x="208" y="240"/>
                                </a:lnTo>
                                <a:lnTo>
                                  <a:pt x="1187" y="240"/>
                                </a:lnTo>
                                <a:lnTo>
                                  <a:pt x="1187" y="442"/>
                                </a:lnTo>
                                <a:close/>
                                <a:moveTo>
                                  <a:pt x="27" y="320"/>
                                </a:moveTo>
                                <a:lnTo>
                                  <a:pt x="10" y="320"/>
                                </a:lnTo>
                                <a:lnTo>
                                  <a:pt x="4" y="314"/>
                                </a:lnTo>
                                <a:lnTo>
                                  <a:pt x="2" y="306"/>
                                </a:lnTo>
                                <a:lnTo>
                                  <a:pt x="1" y="298"/>
                                </a:lnTo>
                                <a:lnTo>
                                  <a:pt x="1" y="292"/>
                                </a:lnTo>
                                <a:lnTo>
                                  <a:pt x="0" y="286"/>
                                </a:lnTo>
                                <a:lnTo>
                                  <a:pt x="5" y="278"/>
                                </a:lnTo>
                                <a:lnTo>
                                  <a:pt x="22" y="278"/>
                                </a:lnTo>
                                <a:lnTo>
                                  <a:pt x="28" y="280"/>
                                </a:lnTo>
                                <a:lnTo>
                                  <a:pt x="68" y="280"/>
                                </a:lnTo>
                                <a:lnTo>
                                  <a:pt x="67" y="286"/>
                                </a:lnTo>
                                <a:lnTo>
                                  <a:pt x="17" y="286"/>
                                </a:lnTo>
                                <a:lnTo>
                                  <a:pt x="13" y="288"/>
                                </a:lnTo>
                                <a:lnTo>
                                  <a:pt x="11" y="288"/>
                                </a:lnTo>
                                <a:lnTo>
                                  <a:pt x="10" y="292"/>
                                </a:lnTo>
                                <a:lnTo>
                                  <a:pt x="11" y="294"/>
                                </a:lnTo>
                                <a:lnTo>
                                  <a:pt x="11" y="302"/>
                                </a:lnTo>
                                <a:lnTo>
                                  <a:pt x="12" y="310"/>
                                </a:lnTo>
                                <a:lnTo>
                                  <a:pt x="19" y="316"/>
                                </a:lnTo>
                                <a:lnTo>
                                  <a:pt x="23" y="318"/>
                                </a:lnTo>
                                <a:lnTo>
                                  <a:pt x="27" y="320"/>
                                </a:lnTo>
                                <a:close/>
                                <a:moveTo>
                                  <a:pt x="1313" y="488"/>
                                </a:moveTo>
                                <a:lnTo>
                                  <a:pt x="76" y="488"/>
                                </a:lnTo>
                                <a:lnTo>
                                  <a:pt x="71" y="468"/>
                                </a:lnTo>
                                <a:lnTo>
                                  <a:pt x="64" y="450"/>
                                </a:lnTo>
                                <a:lnTo>
                                  <a:pt x="53" y="434"/>
                                </a:lnTo>
                                <a:lnTo>
                                  <a:pt x="40" y="420"/>
                                </a:lnTo>
                                <a:lnTo>
                                  <a:pt x="41" y="414"/>
                                </a:lnTo>
                                <a:lnTo>
                                  <a:pt x="42" y="410"/>
                                </a:lnTo>
                                <a:lnTo>
                                  <a:pt x="43" y="404"/>
                                </a:lnTo>
                                <a:lnTo>
                                  <a:pt x="42" y="402"/>
                                </a:lnTo>
                                <a:lnTo>
                                  <a:pt x="43" y="400"/>
                                </a:lnTo>
                                <a:lnTo>
                                  <a:pt x="43" y="398"/>
                                </a:lnTo>
                                <a:lnTo>
                                  <a:pt x="41" y="398"/>
                                </a:lnTo>
                                <a:lnTo>
                                  <a:pt x="41" y="396"/>
                                </a:lnTo>
                                <a:lnTo>
                                  <a:pt x="40" y="396"/>
                                </a:lnTo>
                                <a:lnTo>
                                  <a:pt x="37" y="392"/>
                                </a:lnTo>
                                <a:lnTo>
                                  <a:pt x="36" y="388"/>
                                </a:lnTo>
                                <a:lnTo>
                                  <a:pt x="35" y="382"/>
                                </a:lnTo>
                                <a:lnTo>
                                  <a:pt x="35" y="378"/>
                                </a:lnTo>
                                <a:lnTo>
                                  <a:pt x="35" y="376"/>
                                </a:lnTo>
                                <a:lnTo>
                                  <a:pt x="36" y="374"/>
                                </a:lnTo>
                                <a:lnTo>
                                  <a:pt x="35" y="368"/>
                                </a:lnTo>
                                <a:lnTo>
                                  <a:pt x="35" y="364"/>
                                </a:lnTo>
                                <a:lnTo>
                                  <a:pt x="35" y="352"/>
                                </a:lnTo>
                                <a:lnTo>
                                  <a:pt x="35" y="346"/>
                                </a:lnTo>
                                <a:lnTo>
                                  <a:pt x="36" y="340"/>
                                </a:lnTo>
                                <a:lnTo>
                                  <a:pt x="36" y="338"/>
                                </a:lnTo>
                                <a:lnTo>
                                  <a:pt x="36" y="336"/>
                                </a:lnTo>
                                <a:lnTo>
                                  <a:pt x="36" y="334"/>
                                </a:lnTo>
                                <a:lnTo>
                                  <a:pt x="36" y="332"/>
                                </a:lnTo>
                                <a:lnTo>
                                  <a:pt x="36" y="330"/>
                                </a:lnTo>
                                <a:lnTo>
                                  <a:pt x="3" y="330"/>
                                </a:lnTo>
                                <a:lnTo>
                                  <a:pt x="2" y="328"/>
                                </a:lnTo>
                                <a:lnTo>
                                  <a:pt x="3" y="320"/>
                                </a:lnTo>
                                <a:lnTo>
                                  <a:pt x="27" y="320"/>
                                </a:lnTo>
                                <a:lnTo>
                                  <a:pt x="32" y="318"/>
                                </a:lnTo>
                                <a:lnTo>
                                  <a:pt x="42" y="318"/>
                                </a:lnTo>
                                <a:lnTo>
                                  <a:pt x="41" y="308"/>
                                </a:lnTo>
                                <a:lnTo>
                                  <a:pt x="39" y="298"/>
                                </a:lnTo>
                                <a:lnTo>
                                  <a:pt x="37" y="288"/>
                                </a:lnTo>
                                <a:lnTo>
                                  <a:pt x="25" y="288"/>
                                </a:lnTo>
                                <a:lnTo>
                                  <a:pt x="21" y="286"/>
                                </a:lnTo>
                                <a:lnTo>
                                  <a:pt x="67" y="286"/>
                                </a:lnTo>
                                <a:lnTo>
                                  <a:pt x="66" y="298"/>
                                </a:lnTo>
                                <a:lnTo>
                                  <a:pt x="65" y="306"/>
                                </a:lnTo>
                                <a:lnTo>
                                  <a:pt x="65" y="320"/>
                                </a:lnTo>
                                <a:lnTo>
                                  <a:pt x="66" y="330"/>
                                </a:lnTo>
                                <a:lnTo>
                                  <a:pt x="69" y="340"/>
                                </a:lnTo>
                                <a:lnTo>
                                  <a:pt x="74" y="350"/>
                                </a:lnTo>
                                <a:lnTo>
                                  <a:pt x="81" y="358"/>
                                </a:lnTo>
                                <a:lnTo>
                                  <a:pt x="90" y="362"/>
                                </a:lnTo>
                                <a:lnTo>
                                  <a:pt x="100" y="366"/>
                                </a:lnTo>
                                <a:lnTo>
                                  <a:pt x="110" y="370"/>
                                </a:lnTo>
                                <a:lnTo>
                                  <a:pt x="112" y="378"/>
                                </a:lnTo>
                                <a:lnTo>
                                  <a:pt x="120" y="388"/>
                                </a:lnTo>
                                <a:lnTo>
                                  <a:pt x="122" y="392"/>
                                </a:lnTo>
                                <a:lnTo>
                                  <a:pt x="125" y="394"/>
                                </a:lnTo>
                                <a:lnTo>
                                  <a:pt x="125" y="400"/>
                                </a:lnTo>
                                <a:lnTo>
                                  <a:pt x="132" y="400"/>
                                </a:lnTo>
                                <a:lnTo>
                                  <a:pt x="132" y="402"/>
                                </a:lnTo>
                                <a:lnTo>
                                  <a:pt x="133" y="402"/>
                                </a:lnTo>
                                <a:lnTo>
                                  <a:pt x="142" y="408"/>
                                </a:lnTo>
                                <a:lnTo>
                                  <a:pt x="163" y="412"/>
                                </a:lnTo>
                                <a:lnTo>
                                  <a:pt x="158" y="422"/>
                                </a:lnTo>
                                <a:lnTo>
                                  <a:pt x="158" y="436"/>
                                </a:lnTo>
                                <a:lnTo>
                                  <a:pt x="165" y="446"/>
                                </a:lnTo>
                                <a:lnTo>
                                  <a:pt x="178" y="450"/>
                                </a:lnTo>
                                <a:lnTo>
                                  <a:pt x="181" y="450"/>
                                </a:lnTo>
                                <a:lnTo>
                                  <a:pt x="183" y="452"/>
                                </a:lnTo>
                                <a:lnTo>
                                  <a:pt x="1343" y="452"/>
                                </a:lnTo>
                                <a:lnTo>
                                  <a:pt x="1334" y="460"/>
                                </a:lnTo>
                                <a:lnTo>
                                  <a:pt x="1322" y="472"/>
                                </a:lnTo>
                                <a:lnTo>
                                  <a:pt x="1313" y="488"/>
                                </a:lnTo>
                                <a:close/>
                                <a:moveTo>
                                  <a:pt x="19" y="332"/>
                                </a:moveTo>
                                <a:lnTo>
                                  <a:pt x="13" y="332"/>
                                </a:lnTo>
                                <a:lnTo>
                                  <a:pt x="6" y="330"/>
                                </a:lnTo>
                                <a:lnTo>
                                  <a:pt x="26" y="330"/>
                                </a:lnTo>
                                <a:lnTo>
                                  <a:pt x="19" y="332"/>
                                </a:lnTo>
                                <a:close/>
                                <a:moveTo>
                                  <a:pt x="1383" y="414"/>
                                </a:moveTo>
                                <a:lnTo>
                                  <a:pt x="1245" y="414"/>
                                </a:lnTo>
                                <a:lnTo>
                                  <a:pt x="1254" y="410"/>
                                </a:lnTo>
                                <a:lnTo>
                                  <a:pt x="1260" y="408"/>
                                </a:lnTo>
                                <a:lnTo>
                                  <a:pt x="1264" y="404"/>
                                </a:lnTo>
                                <a:lnTo>
                                  <a:pt x="1268" y="400"/>
                                </a:lnTo>
                                <a:lnTo>
                                  <a:pt x="1271" y="400"/>
                                </a:lnTo>
                                <a:lnTo>
                                  <a:pt x="1271" y="398"/>
                                </a:lnTo>
                                <a:lnTo>
                                  <a:pt x="1273" y="394"/>
                                </a:lnTo>
                                <a:lnTo>
                                  <a:pt x="1275" y="392"/>
                                </a:lnTo>
                                <a:lnTo>
                                  <a:pt x="1276" y="388"/>
                                </a:lnTo>
                                <a:lnTo>
                                  <a:pt x="1277" y="384"/>
                                </a:lnTo>
                                <a:lnTo>
                                  <a:pt x="1277" y="382"/>
                                </a:lnTo>
                                <a:lnTo>
                                  <a:pt x="1277" y="380"/>
                                </a:lnTo>
                                <a:lnTo>
                                  <a:pt x="1278" y="376"/>
                                </a:lnTo>
                                <a:lnTo>
                                  <a:pt x="1278" y="374"/>
                                </a:lnTo>
                                <a:lnTo>
                                  <a:pt x="1278" y="370"/>
                                </a:lnTo>
                                <a:lnTo>
                                  <a:pt x="1278" y="366"/>
                                </a:lnTo>
                                <a:lnTo>
                                  <a:pt x="1280" y="368"/>
                                </a:lnTo>
                                <a:lnTo>
                                  <a:pt x="1399" y="368"/>
                                </a:lnTo>
                                <a:lnTo>
                                  <a:pt x="1399" y="370"/>
                                </a:lnTo>
                                <a:lnTo>
                                  <a:pt x="1397" y="382"/>
                                </a:lnTo>
                                <a:lnTo>
                                  <a:pt x="1395" y="392"/>
                                </a:lnTo>
                                <a:lnTo>
                                  <a:pt x="1391" y="402"/>
                                </a:lnTo>
                                <a:lnTo>
                                  <a:pt x="1389" y="406"/>
                                </a:lnTo>
                                <a:lnTo>
                                  <a:pt x="1386" y="410"/>
                                </a:lnTo>
                                <a:lnTo>
                                  <a:pt x="1383" y="414"/>
                                </a:lnTo>
                                <a:close/>
                                <a:moveTo>
                                  <a:pt x="1343" y="452"/>
                                </a:moveTo>
                                <a:lnTo>
                                  <a:pt x="1224" y="452"/>
                                </a:lnTo>
                                <a:lnTo>
                                  <a:pt x="1240" y="438"/>
                                </a:lnTo>
                                <a:lnTo>
                                  <a:pt x="1240" y="430"/>
                                </a:lnTo>
                                <a:lnTo>
                                  <a:pt x="1240" y="422"/>
                                </a:lnTo>
                                <a:lnTo>
                                  <a:pt x="1241" y="412"/>
                                </a:lnTo>
                                <a:lnTo>
                                  <a:pt x="1245" y="414"/>
                                </a:lnTo>
                                <a:lnTo>
                                  <a:pt x="1383" y="414"/>
                                </a:lnTo>
                                <a:lnTo>
                                  <a:pt x="1383" y="416"/>
                                </a:lnTo>
                                <a:lnTo>
                                  <a:pt x="1382" y="418"/>
                                </a:lnTo>
                                <a:lnTo>
                                  <a:pt x="1381" y="418"/>
                                </a:lnTo>
                                <a:lnTo>
                                  <a:pt x="1380" y="420"/>
                                </a:lnTo>
                                <a:lnTo>
                                  <a:pt x="1379" y="420"/>
                                </a:lnTo>
                                <a:lnTo>
                                  <a:pt x="1373" y="426"/>
                                </a:lnTo>
                                <a:lnTo>
                                  <a:pt x="1367" y="430"/>
                                </a:lnTo>
                                <a:lnTo>
                                  <a:pt x="1361" y="436"/>
                                </a:lnTo>
                                <a:lnTo>
                                  <a:pt x="1348" y="448"/>
                                </a:lnTo>
                                <a:lnTo>
                                  <a:pt x="1343" y="452"/>
                                </a:lnTo>
                                <a:close/>
                                <a:moveTo>
                                  <a:pt x="1224" y="452"/>
                                </a:moveTo>
                                <a:lnTo>
                                  <a:pt x="194" y="452"/>
                                </a:lnTo>
                                <a:lnTo>
                                  <a:pt x="200" y="448"/>
                                </a:lnTo>
                                <a:lnTo>
                                  <a:pt x="205" y="442"/>
                                </a:lnTo>
                                <a:lnTo>
                                  <a:pt x="1193" y="442"/>
                                </a:lnTo>
                                <a:lnTo>
                                  <a:pt x="1195" y="446"/>
                                </a:lnTo>
                                <a:lnTo>
                                  <a:pt x="1198" y="446"/>
                                </a:lnTo>
                                <a:lnTo>
                                  <a:pt x="1212" y="450"/>
                                </a:lnTo>
                                <a:lnTo>
                                  <a:pt x="1224" y="452"/>
                                </a:lnTo>
                                <a:close/>
                                <a:moveTo>
                                  <a:pt x="1284" y="528"/>
                                </a:moveTo>
                                <a:lnTo>
                                  <a:pt x="111" y="528"/>
                                </a:lnTo>
                                <a:lnTo>
                                  <a:pt x="104" y="522"/>
                                </a:lnTo>
                                <a:lnTo>
                                  <a:pt x="96" y="516"/>
                                </a:lnTo>
                                <a:lnTo>
                                  <a:pt x="88" y="514"/>
                                </a:lnTo>
                                <a:lnTo>
                                  <a:pt x="88" y="488"/>
                                </a:lnTo>
                                <a:lnTo>
                                  <a:pt x="1313" y="488"/>
                                </a:lnTo>
                                <a:lnTo>
                                  <a:pt x="1308" y="496"/>
                                </a:lnTo>
                                <a:lnTo>
                                  <a:pt x="1306" y="506"/>
                                </a:lnTo>
                                <a:lnTo>
                                  <a:pt x="1306" y="516"/>
                                </a:lnTo>
                                <a:lnTo>
                                  <a:pt x="1300" y="518"/>
                                </a:lnTo>
                                <a:lnTo>
                                  <a:pt x="1293" y="522"/>
                                </a:lnTo>
                                <a:lnTo>
                                  <a:pt x="1287" y="526"/>
                                </a:lnTo>
                                <a:lnTo>
                                  <a:pt x="1285" y="526"/>
                                </a:lnTo>
                                <a:lnTo>
                                  <a:pt x="1284" y="528"/>
                                </a:lnTo>
                                <a:close/>
                                <a:moveTo>
                                  <a:pt x="228" y="600"/>
                                </a:moveTo>
                                <a:lnTo>
                                  <a:pt x="218" y="592"/>
                                </a:lnTo>
                                <a:lnTo>
                                  <a:pt x="207" y="588"/>
                                </a:lnTo>
                                <a:lnTo>
                                  <a:pt x="195" y="584"/>
                                </a:lnTo>
                                <a:lnTo>
                                  <a:pt x="192" y="584"/>
                                </a:lnTo>
                                <a:lnTo>
                                  <a:pt x="189" y="582"/>
                                </a:lnTo>
                                <a:lnTo>
                                  <a:pt x="186" y="582"/>
                                </a:lnTo>
                                <a:lnTo>
                                  <a:pt x="178" y="580"/>
                                </a:lnTo>
                                <a:lnTo>
                                  <a:pt x="168" y="566"/>
                                </a:lnTo>
                                <a:lnTo>
                                  <a:pt x="156" y="552"/>
                                </a:lnTo>
                                <a:lnTo>
                                  <a:pt x="142" y="542"/>
                                </a:lnTo>
                                <a:lnTo>
                                  <a:pt x="125" y="532"/>
                                </a:lnTo>
                                <a:lnTo>
                                  <a:pt x="125" y="528"/>
                                </a:lnTo>
                                <a:lnTo>
                                  <a:pt x="1271" y="528"/>
                                </a:lnTo>
                                <a:lnTo>
                                  <a:pt x="1271" y="538"/>
                                </a:lnTo>
                                <a:lnTo>
                                  <a:pt x="1267" y="542"/>
                                </a:lnTo>
                                <a:lnTo>
                                  <a:pt x="1263" y="548"/>
                                </a:lnTo>
                                <a:lnTo>
                                  <a:pt x="1261" y="554"/>
                                </a:lnTo>
                                <a:lnTo>
                                  <a:pt x="1259" y="554"/>
                                </a:lnTo>
                                <a:lnTo>
                                  <a:pt x="1257" y="556"/>
                                </a:lnTo>
                                <a:lnTo>
                                  <a:pt x="1222" y="556"/>
                                </a:lnTo>
                                <a:lnTo>
                                  <a:pt x="1212" y="558"/>
                                </a:lnTo>
                                <a:lnTo>
                                  <a:pt x="1204" y="558"/>
                                </a:lnTo>
                                <a:lnTo>
                                  <a:pt x="1196" y="562"/>
                                </a:lnTo>
                                <a:lnTo>
                                  <a:pt x="1190" y="566"/>
                                </a:lnTo>
                                <a:lnTo>
                                  <a:pt x="1188" y="566"/>
                                </a:lnTo>
                                <a:lnTo>
                                  <a:pt x="1188" y="568"/>
                                </a:lnTo>
                                <a:lnTo>
                                  <a:pt x="1179" y="574"/>
                                </a:lnTo>
                                <a:lnTo>
                                  <a:pt x="1175" y="582"/>
                                </a:lnTo>
                                <a:lnTo>
                                  <a:pt x="1173" y="592"/>
                                </a:lnTo>
                                <a:lnTo>
                                  <a:pt x="1128" y="592"/>
                                </a:lnTo>
                                <a:lnTo>
                                  <a:pt x="1121" y="596"/>
                                </a:lnTo>
                                <a:lnTo>
                                  <a:pt x="237" y="596"/>
                                </a:lnTo>
                                <a:lnTo>
                                  <a:pt x="232" y="598"/>
                                </a:lnTo>
                                <a:lnTo>
                                  <a:pt x="228" y="600"/>
                                </a:lnTo>
                                <a:close/>
                                <a:moveTo>
                                  <a:pt x="1032" y="732"/>
                                </a:moveTo>
                                <a:lnTo>
                                  <a:pt x="362" y="732"/>
                                </a:lnTo>
                                <a:lnTo>
                                  <a:pt x="356" y="728"/>
                                </a:lnTo>
                                <a:lnTo>
                                  <a:pt x="350" y="724"/>
                                </a:lnTo>
                                <a:lnTo>
                                  <a:pt x="343" y="722"/>
                                </a:lnTo>
                                <a:lnTo>
                                  <a:pt x="343" y="716"/>
                                </a:lnTo>
                                <a:lnTo>
                                  <a:pt x="342" y="708"/>
                                </a:lnTo>
                                <a:lnTo>
                                  <a:pt x="339" y="702"/>
                                </a:lnTo>
                                <a:lnTo>
                                  <a:pt x="334" y="692"/>
                                </a:lnTo>
                                <a:lnTo>
                                  <a:pt x="327" y="684"/>
                                </a:lnTo>
                                <a:lnTo>
                                  <a:pt x="317" y="676"/>
                                </a:lnTo>
                                <a:lnTo>
                                  <a:pt x="314" y="676"/>
                                </a:lnTo>
                                <a:lnTo>
                                  <a:pt x="312" y="674"/>
                                </a:lnTo>
                                <a:lnTo>
                                  <a:pt x="309" y="672"/>
                                </a:lnTo>
                                <a:lnTo>
                                  <a:pt x="307" y="668"/>
                                </a:lnTo>
                                <a:lnTo>
                                  <a:pt x="304" y="666"/>
                                </a:lnTo>
                                <a:lnTo>
                                  <a:pt x="301" y="664"/>
                                </a:lnTo>
                                <a:lnTo>
                                  <a:pt x="306" y="658"/>
                                </a:lnTo>
                                <a:lnTo>
                                  <a:pt x="310" y="652"/>
                                </a:lnTo>
                                <a:lnTo>
                                  <a:pt x="314" y="636"/>
                                </a:lnTo>
                                <a:lnTo>
                                  <a:pt x="313" y="626"/>
                                </a:lnTo>
                                <a:lnTo>
                                  <a:pt x="308" y="616"/>
                                </a:lnTo>
                                <a:lnTo>
                                  <a:pt x="303" y="610"/>
                                </a:lnTo>
                                <a:lnTo>
                                  <a:pt x="295" y="600"/>
                                </a:lnTo>
                                <a:lnTo>
                                  <a:pt x="285" y="600"/>
                                </a:lnTo>
                                <a:lnTo>
                                  <a:pt x="274" y="598"/>
                                </a:lnTo>
                                <a:lnTo>
                                  <a:pt x="264" y="598"/>
                                </a:lnTo>
                                <a:lnTo>
                                  <a:pt x="253" y="596"/>
                                </a:lnTo>
                                <a:lnTo>
                                  <a:pt x="1121" y="596"/>
                                </a:lnTo>
                                <a:lnTo>
                                  <a:pt x="1117" y="598"/>
                                </a:lnTo>
                                <a:lnTo>
                                  <a:pt x="1113" y="602"/>
                                </a:lnTo>
                                <a:lnTo>
                                  <a:pt x="1110" y="608"/>
                                </a:lnTo>
                                <a:lnTo>
                                  <a:pt x="1109" y="608"/>
                                </a:lnTo>
                                <a:lnTo>
                                  <a:pt x="1103" y="618"/>
                                </a:lnTo>
                                <a:lnTo>
                                  <a:pt x="1102" y="630"/>
                                </a:lnTo>
                                <a:lnTo>
                                  <a:pt x="1105" y="640"/>
                                </a:lnTo>
                                <a:lnTo>
                                  <a:pt x="1104" y="642"/>
                                </a:lnTo>
                                <a:lnTo>
                                  <a:pt x="1103" y="642"/>
                                </a:lnTo>
                                <a:lnTo>
                                  <a:pt x="1103" y="644"/>
                                </a:lnTo>
                                <a:lnTo>
                                  <a:pt x="1101" y="648"/>
                                </a:lnTo>
                                <a:lnTo>
                                  <a:pt x="1099" y="654"/>
                                </a:lnTo>
                                <a:lnTo>
                                  <a:pt x="1098" y="658"/>
                                </a:lnTo>
                                <a:lnTo>
                                  <a:pt x="1097" y="664"/>
                                </a:lnTo>
                                <a:lnTo>
                                  <a:pt x="1098" y="672"/>
                                </a:lnTo>
                                <a:lnTo>
                                  <a:pt x="1092" y="682"/>
                                </a:lnTo>
                                <a:lnTo>
                                  <a:pt x="1084" y="682"/>
                                </a:lnTo>
                                <a:lnTo>
                                  <a:pt x="1078" y="684"/>
                                </a:lnTo>
                                <a:lnTo>
                                  <a:pt x="1072" y="686"/>
                                </a:lnTo>
                                <a:lnTo>
                                  <a:pt x="1067" y="690"/>
                                </a:lnTo>
                                <a:lnTo>
                                  <a:pt x="1063" y="694"/>
                                </a:lnTo>
                                <a:lnTo>
                                  <a:pt x="1055" y="702"/>
                                </a:lnTo>
                                <a:lnTo>
                                  <a:pt x="1057" y="718"/>
                                </a:lnTo>
                                <a:lnTo>
                                  <a:pt x="1045" y="728"/>
                                </a:lnTo>
                                <a:lnTo>
                                  <a:pt x="1039" y="728"/>
                                </a:lnTo>
                                <a:lnTo>
                                  <a:pt x="1034" y="730"/>
                                </a:lnTo>
                                <a:lnTo>
                                  <a:pt x="1033" y="730"/>
                                </a:lnTo>
                                <a:lnTo>
                                  <a:pt x="1032" y="732"/>
                                </a:lnTo>
                                <a:close/>
                                <a:moveTo>
                                  <a:pt x="1091" y="684"/>
                                </a:moveTo>
                                <a:lnTo>
                                  <a:pt x="1084" y="682"/>
                                </a:lnTo>
                                <a:lnTo>
                                  <a:pt x="1092" y="682"/>
                                </a:lnTo>
                                <a:lnTo>
                                  <a:pt x="1091" y="684"/>
                                </a:lnTo>
                                <a:close/>
                                <a:moveTo>
                                  <a:pt x="426" y="768"/>
                                </a:moveTo>
                                <a:lnTo>
                                  <a:pt x="417" y="768"/>
                                </a:lnTo>
                                <a:lnTo>
                                  <a:pt x="410" y="764"/>
                                </a:lnTo>
                                <a:lnTo>
                                  <a:pt x="404" y="762"/>
                                </a:lnTo>
                                <a:lnTo>
                                  <a:pt x="390" y="752"/>
                                </a:lnTo>
                                <a:lnTo>
                                  <a:pt x="381" y="744"/>
                                </a:lnTo>
                                <a:lnTo>
                                  <a:pt x="371" y="738"/>
                                </a:lnTo>
                                <a:lnTo>
                                  <a:pt x="371" y="732"/>
                                </a:lnTo>
                                <a:lnTo>
                                  <a:pt x="1025" y="732"/>
                                </a:lnTo>
                                <a:lnTo>
                                  <a:pt x="1025" y="740"/>
                                </a:lnTo>
                                <a:lnTo>
                                  <a:pt x="1024" y="740"/>
                                </a:lnTo>
                                <a:lnTo>
                                  <a:pt x="1023" y="742"/>
                                </a:lnTo>
                                <a:lnTo>
                                  <a:pt x="1017" y="752"/>
                                </a:lnTo>
                                <a:lnTo>
                                  <a:pt x="1014" y="756"/>
                                </a:lnTo>
                                <a:lnTo>
                                  <a:pt x="1001" y="764"/>
                                </a:lnTo>
                                <a:lnTo>
                                  <a:pt x="438" y="764"/>
                                </a:lnTo>
                                <a:lnTo>
                                  <a:pt x="426" y="768"/>
                                </a:lnTo>
                                <a:close/>
                                <a:moveTo>
                                  <a:pt x="909" y="810"/>
                                </a:moveTo>
                                <a:lnTo>
                                  <a:pt x="527" y="810"/>
                                </a:lnTo>
                                <a:lnTo>
                                  <a:pt x="516" y="806"/>
                                </a:lnTo>
                                <a:lnTo>
                                  <a:pt x="505" y="802"/>
                                </a:lnTo>
                                <a:lnTo>
                                  <a:pt x="495" y="796"/>
                                </a:lnTo>
                                <a:lnTo>
                                  <a:pt x="485" y="790"/>
                                </a:lnTo>
                                <a:lnTo>
                                  <a:pt x="483" y="784"/>
                                </a:lnTo>
                                <a:lnTo>
                                  <a:pt x="480" y="780"/>
                                </a:lnTo>
                                <a:lnTo>
                                  <a:pt x="471" y="772"/>
                                </a:lnTo>
                                <a:lnTo>
                                  <a:pt x="466" y="770"/>
                                </a:lnTo>
                                <a:lnTo>
                                  <a:pt x="460" y="770"/>
                                </a:lnTo>
                                <a:lnTo>
                                  <a:pt x="449" y="764"/>
                                </a:lnTo>
                                <a:lnTo>
                                  <a:pt x="1001" y="764"/>
                                </a:lnTo>
                                <a:lnTo>
                                  <a:pt x="997" y="766"/>
                                </a:lnTo>
                                <a:lnTo>
                                  <a:pt x="994" y="768"/>
                                </a:lnTo>
                                <a:lnTo>
                                  <a:pt x="983" y="768"/>
                                </a:lnTo>
                                <a:lnTo>
                                  <a:pt x="983" y="780"/>
                                </a:lnTo>
                                <a:lnTo>
                                  <a:pt x="982" y="782"/>
                                </a:lnTo>
                                <a:lnTo>
                                  <a:pt x="981" y="784"/>
                                </a:lnTo>
                                <a:lnTo>
                                  <a:pt x="976" y="798"/>
                                </a:lnTo>
                                <a:lnTo>
                                  <a:pt x="974" y="804"/>
                                </a:lnTo>
                                <a:lnTo>
                                  <a:pt x="960" y="806"/>
                                </a:lnTo>
                                <a:lnTo>
                                  <a:pt x="915" y="806"/>
                                </a:lnTo>
                                <a:lnTo>
                                  <a:pt x="911" y="808"/>
                                </a:lnTo>
                                <a:lnTo>
                                  <a:pt x="909" y="810"/>
                                </a:lnTo>
                                <a:close/>
                                <a:moveTo>
                                  <a:pt x="950" y="808"/>
                                </a:moveTo>
                                <a:lnTo>
                                  <a:pt x="939" y="808"/>
                                </a:lnTo>
                                <a:lnTo>
                                  <a:pt x="929" y="806"/>
                                </a:lnTo>
                                <a:lnTo>
                                  <a:pt x="960" y="806"/>
                                </a:lnTo>
                                <a:lnTo>
                                  <a:pt x="950" y="808"/>
                                </a:lnTo>
                                <a:close/>
                                <a:moveTo>
                                  <a:pt x="837" y="852"/>
                                </a:moveTo>
                                <a:lnTo>
                                  <a:pt x="598" y="852"/>
                                </a:lnTo>
                                <a:lnTo>
                                  <a:pt x="595" y="842"/>
                                </a:lnTo>
                                <a:lnTo>
                                  <a:pt x="589" y="836"/>
                                </a:lnTo>
                                <a:lnTo>
                                  <a:pt x="580" y="832"/>
                                </a:lnTo>
                                <a:lnTo>
                                  <a:pt x="570" y="826"/>
                                </a:lnTo>
                                <a:lnTo>
                                  <a:pt x="538" y="814"/>
                                </a:lnTo>
                                <a:lnTo>
                                  <a:pt x="538" y="810"/>
                                </a:lnTo>
                                <a:lnTo>
                                  <a:pt x="904" y="810"/>
                                </a:lnTo>
                                <a:lnTo>
                                  <a:pt x="904" y="822"/>
                                </a:lnTo>
                                <a:lnTo>
                                  <a:pt x="903" y="826"/>
                                </a:lnTo>
                                <a:lnTo>
                                  <a:pt x="902" y="828"/>
                                </a:lnTo>
                                <a:lnTo>
                                  <a:pt x="900" y="834"/>
                                </a:lnTo>
                                <a:lnTo>
                                  <a:pt x="900" y="846"/>
                                </a:lnTo>
                                <a:lnTo>
                                  <a:pt x="897" y="850"/>
                                </a:lnTo>
                                <a:lnTo>
                                  <a:pt x="839" y="850"/>
                                </a:lnTo>
                                <a:lnTo>
                                  <a:pt x="837" y="852"/>
                                </a:lnTo>
                                <a:close/>
                                <a:moveTo>
                                  <a:pt x="895" y="852"/>
                                </a:moveTo>
                                <a:lnTo>
                                  <a:pt x="856" y="852"/>
                                </a:lnTo>
                                <a:lnTo>
                                  <a:pt x="852" y="850"/>
                                </a:lnTo>
                                <a:lnTo>
                                  <a:pt x="897" y="850"/>
                                </a:lnTo>
                                <a:lnTo>
                                  <a:pt x="895" y="852"/>
                                </a:lnTo>
                                <a:close/>
                                <a:moveTo>
                                  <a:pt x="821" y="972"/>
                                </a:moveTo>
                                <a:lnTo>
                                  <a:pt x="617" y="972"/>
                                </a:lnTo>
                                <a:lnTo>
                                  <a:pt x="617" y="852"/>
                                </a:lnTo>
                                <a:lnTo>
                                  <a:pt x="821" y="852"/>
                                </a:lnTo>
                                <a:lnTo>
                                  <a:pt x="821" y="972"/>
                                </a:lnTo>
                                <a:close/>
                                <a:moveTo>
                                  <a:pt x="1025" y="1014"/>
                                </a:moveTo>
                                <a:lnTo>
                                  <a:pt x="454" y="1014"/>
                                </a:lnTo>
                                <a:lnTo>
                                  <a:pt x="454" y="972"/>
                                </a:lnTo>
                                <a:lnTo>
                                  <a:pt x="983" y="972"/>
                                </a:lnTo>
                                <a:lnTo>
                                  <a:pt x="983" y="1012"/>
                                </a:lnTo>
                                <a:lnTo>
                                  <a:pt x="1025" y="1012"/>
                                </a:lnTo>
                                <a:lnTo>
                                  <a:pt x="1025" y="1014"/>
                                </a:lnTo>
                                <a:close/>
                                <a:moveTo>
                                  <a:pt x="1025" y="1054"/>
                                </a:moveTo>
                                <a:lnTo>
                                  <a:pt x="413" y="1054"/>
                                </a:lnTo>
                                <a:lnTo>
                                  <a:pt x="413" y="1012"/>
                                </a:lnTo>
                                <a:lnTo>
                                  <a:pt x="454" y="1012"/>
                                </a:lnTo>
                                <a:lnTo>
                                  <a:pt x="454" y="1014"/>
                                </a:lnTo>
                                <a:lnTo>
                                  <a:pt x="1025" y="1014"/>
                                </a:lnTo>
                                <a:lnTo>
                                  <a:pt x="1025" y="1054"/>
                                </a:lnTo>
                                <a:close/>
                                <a:moveTo>
                                  <a:pt x="1067" y="1096"/>
                                </a:moveTo>
                                <a:lnTo>
                                  <a:pt x="371" y="1096"/>
                                </a:lnTo>
                                <a:lnTo>
                                  <a:pt x="371" y="1054"/>
                                </a:lnTo>
                                <a:lnTo>
                                  <a:pt x="1067" y="1054"/>
                                </a:lnTo>
                                <a:lnTo>
                                  <a:pt x="1067" y="1096"/>
                                </a:lnTo>
                                <a:close/>
                                <a:moveTo>
                                  <a:pt x="1108" y="1136"/>
                                </a:moveTo>
                                <a:lnTo>
                                  <a:pt x="330" y="1136"/>
                                </a:lnTo>
                                <a:lnTo>
                                  <a:pt x="330" y="1096"/>
                                </a:lnTo>
                                <a:lnTo>
                                  <a:pt x="1108" y="1096"/>
                                </a:lnTo>
                                <a:lnTo>
                                  <a:pt x="1108" y="113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3A21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AutoShape 192"/>
                        <wps:cNvSpPr>
                          <a:spLocks/>
                        </wps:cNvSpPr>
                        <wps:spPr bwMode="auto">
                          <a:xfrm>
                            <a:off x="2993" y="83"/>
                            <a:ext cx="1389" cy="1019"/>
                          </a:xfrm>
                          <a:custGeom>
                            <a:avLst/>
                            <a:gdLst>
                              <a:gd name="T0" fmla="+- 0 2993 2993"/>
                              <a:gd name="T1" fmla="*/ T0 w 1389"/>
                              <a:gd name="T2" fmla="+- 0 205 84"/>
                              <a:gd name="T3" fmla="*/ 205 h 1019"/>
                              <a:gd name="T4" fmla="+- 0 3036 2993"/>
                              <a:gd name="T5" fmla="*/ T4 w 1389"/>
                              <a:gd name="T6" fmla="+- 0 289 84"/>
                              <a:gd name="T7" fmla="*/ 289 h 1019"/>
                              <a:gd name="T8" fmla="+- 0 3036 2993"/>
                              <a:gd name="T9" fmla="*/ T8 w 1389"/>
                              <a:gd name="T10" fmla="+- 0 205 84"/>
                              <a:gd name="T11" fmla="*/ 205 h 1019"/>
                              <a:gd name="T12" fmla="+- 0 3036 2993"/>
                              <a:gd name="T13" fmla="*/ T12 w 1389"/>
                              <a:gd name="T14" fmla="+- 0 408 84"/>
                              <a:gd name="T15" fmla="*/ 408 h 1019"/>
                              <a:gd name="T16" fmla="+- 0 3036 2993"/>
                              <a:gd name="T17" fmla="*/ T16 w 1389"/>
                              <a:gd name="T18" fmla="+- 0 329 84"/>
                              <a:gd name="T19" fmla="*/ 329 h 1019"/>
                              <a:gd name="T20" fmla="+- 0 2993 2993"/>
                              <a:gd name="T21" fmla="*/ T20 w 1389"/>
                              <a:gd name="T22" fmla="+- 0 409 84"/>
                              <a:gd name="T23" fmla="*/ 409 h 1019"/>
                              <a:gd name="T24" fmla="+- 0 3035 2993"/>
                              <a:gd name="T25" fmla="*/ T24 w 1389"/>
                              <a:gd name="T26" fmla="+- 0 450 84"/>
                              <a:gd name="T27" fmla="*/ 450 h 1019"/>
                              <a:gd name="T28" fmla="+- 0 3077 2993"/>
                              <a:gd name="T29" fmla="*/ T28 w 1389"/>
                              <a:gd name="T30" fmla="+- 0 408 84"/>
                              <a:gd name="T31" fmla="*/ 408 h 1019"/>
                              <a:gd name="T32" fmla="+- 0 3689 2993"/>
                              <a:gd name="T33" fmla="*/ T32 w 1389"/>
                              <a:gd name="T34" fmla="+- 0 857 84"/>
                              <a:gd name="T35" fmla="*/ 857 h 1019"/>
                              <a:gd name="T36" fmla="+- 0 3731 2993"/>
                              <a:gd name="T37" fmla="*/ T36 w 1389"/>
                              <a:gd name="T38" fmla="+- 0 977 84"/>
                              <a:gd name="T39" fmla="*/ 977 h 1019"/>
                              <a:gd name="T40" fmla="+- 0 3731 2993"/>
                              <a:gd name="T41" fmla="*/ T40 w 1389"/>
                              <a:gd name="T42" fmla="+- 0 857 84"/>
                              <a:gd name="T43" fmla="*/ 857 h 1019"/>
                              <a:gd name="T44" fmla="+- 0 3852 2993"/>
                              <a:gd name="T45" fmla="*/ T44 w 1389"/>
                              <a:gd name="T46" fmla="+- 0 1060 84"/>
                              <a:gd name="T47" fmla="*/ 1060 h 1019"/>
                              <a:gd name="T48" fmla="+- 0 3647 2993"/>
                              <a:gd name="T49" fmla="*/ T48 w 1389"/>
                              <a:gd name="T50" fmla="+- 0 1018 84"/>
                              <a:gd name="T51" fmla="*/ 1018 h 1019"/>
                              <a:gd name="T52" fmla="+- 0 3689 2993"/>
                              <a:gd name="T53" fmla="*/ T52 w 1389"/>
                              <a:gd name="T54" fmla="+- 0 1060 84"/>
                              <a:gd name="T55" fmla="*/ 1060 h 1019"/>
                              <a:gd name="T56" fmla="+- 0 3894 2993"/>
                              <a:gd name="T57" fmla="*/ T56 w 1389"/>
                              <a:gd name="T58" fmla="+- 0 1102 84"/>
                              <a:gd name="T59" fmla="*/ 1102 h 1019"/>
                              <a:gd name="T60" fmla="+- 0 3973 2993"/>
                              <a:gd name="T61" fmla="*/ T60 w 1389"/>
                              <a:gd name="T62" fmla="+- 0 1060 84"/>
                              <a:gd name="T63" fmla="*/ 1060 h 1019"/>
                              <a:gd name="T64" fmla="+- 0 3935 2993"/>
                              <a:gd name="T65" fmla="*/ T64 w 1389"/>
                              <a:gd name="T66" fmla="+- 0 1102 84"/>
                              <a:gd name="T67" fmla="*/ 1102 h 1019"/>
                              <a:gd name="T68" fmla="+- 0 3973 2993"/>
                              <a:gd name="T69" fmla="*/ T68 w 1389"/>
                              <a:gd name="T70" fmla="+- 0 1060 84"/>
                              <a:gd name="T71" fmla="*/ 1060 h 1019"/>
                              <a:gd name="T72" fmla="+- 0 3606 2993"/>
                              <a:gd name="T73" fmla="*/ T72 w 1389"/>
                              <a:gd name="T74" fmla="+- 0 695 84"/>
                              <a:gd name="T75" fmla="*/ 695 h 1019"/>
                              <a:gd name="T76" fmla="+- 0 3647 2993"/>
                              <a:gd name="T77" fmla="*/ T76 w 1389"/>
                              <a:gd name="T78" fmla="+- 0 737 84"/>
                              <a:gd name="T79" fmla="*/ 737 h 1019"/>
                              <a:gd name="T80" fmla="+- 0 3894 2993"/>
                              <a:gd name="T81" fmla="*/ T80 w 1389"/>
                              <a:gd name="T82" fmla="+- 0 774 84"/>
                              <a:gd name="T83" fmla="*/ 774 h 1019"/>
                              <a:gd name="T84" fmla="+- 0 3973 2993"/>
                              <a:gd name="T85" fmla="*/ T84 w 1389"/>
                              <a:gd name="T86" fmla="+- 0 737 84"/>
                              <a:gd name="T87" fmla="*/ 737 h 1019"/>
                              <a:gd name="T88" fmla="+- 0 4098 2993"/>
                              <a:gd name="T89" fmla="*/ T88 w 1389"/>
                              <a:gd name="T90" fmla="+- 0 84 84"/>
                              <a:gd name="T91" fmla="*/ 84 h 1019"/>
                              <a:gd name="T92" fmla="+- 0 4056 2993"/>
                              <a:gd name="T93" fmla="*/ T92 w 1389"/>
                              <a:gd name="T94" fmla="+- 0 128 84"/>
                              <a:gd name="T95" fmla="*/ 128 h 1019"/>
                              <a:gd name="T96" fmla="+- 0 4056 2993"/>
                              <a:gd name="T97" fmla="*/ T96 w 1389"/>
                              <a:gd name="T98" fmla="+- 0 491 84"/>
                              <a:gd name="T99" fmla="*/ 491 h 1019"/>
                              <a:gd name="T100" fmla="+- 0 3973 2993"/>
                              <a:gd name="T101" fmla="*/ T100 w 1389"/>
                              <a:gd name="T102" fmla="+- 0 409 84"/>
                              <a:gd name="T103" fmla="*/ 409 h 1019"/>
                              <a:gd name="T104" fmla="+- 0 4056 2993"/>
                              <a:gd name="T105" fmla="*/ T104 w 1389"/>
                              <a:gd name="T106" fmla="+- 0 128 84"/>
                              <a:gd name="T107" fmla="*/ 128 h 1019"/>
                              <a:gd name="T108" fmla="+- 0 3973 2993"/>
                              <a:gd name="T109" fmla="*/ T108 w 1389"/>
                              <a:gd name="T110" fmla="+- 0 329 84"/>
                              <a:gd name="T111" fmla="*/ 329 h 1019"/>
                              <a:gd name="T112" fmla="+- 0 4056 2993"/>
                              <a:gd name="T113" fmla="*/ T112 w 1389"/>
                              <a:gd name="T114" fmla="+- 0 128 84"/>
                              <a:gd name="T115" fmla="*/ 128 h 1019"/>
                              <a:gd name="T116" fmla="+- 0 3443 2993"/>
                              <a:gd name="T117" fmla="*/ T116 w 1389"/>
                              <a:gd name="T118" fmla="+- 0 84 84"/>
                              <a:gd name="T119" fmla="*/ 84 h 1019"/>
                              <a:gd name="T120" fmla="+- 0 3443 2993"/>
                              <a:gd name="T121" fmla="*/ T120 w 1389"/>
                              <a:gd name="T122" fmla="+- 0 128 84"/>
                              <a:gd name="T123" fmla="*/ 128 h 1019"/>
                              <a:gd name="T124" fmla="+- 0 3443 2993"/>
                              <a:gd name="T125" fmla="*/ T124 w 1389"/>
                              <a:gd name="T126" fmla="+- 0 409 84"/>
                              <a:gd name="T127" fmla="*/ 409 h 1019"/>
                              <a:gd name="T128" fmla="+- 0 3443 2993"/>
                              <a:gd name="T129" fmla="*/ T128 w 1389"/>
                              <a:gd name="T130" fmla="+- 0 492 84"/>
                              <a:gd name="T131" fmla="*/ 492 h 1019"/>
                              <a:gd name="T132" fmla="+- 0 3485 2993"/>
                              <a:gd name="T133" fmla="*/ T132 w 1389"/>
                              <a:gd name="T134" fmla="+- 0 533 84"/>
                              <a:gd name="T135" fmla="*/ 533 h 1019"/>
                              <a:gd name="T136" fmla="+- 0 3485 2993"/>
                              <a:gd name="T137" fmla="*/ T136 w 1389"/>
                              <a:gd name="T138" fmla="+- 0 613 84"/>
                              <a:gd name="T139" fmla="*/ 613 h 1019"/>
                              <a:gd name="T140" fmla="+- 0 3527 2993"/>
                              <a:gd name="T141" fmla="*/ T140 w 1389"/>
                              <a:gd name="T142" fmla="+- 0 695 84"/>
                              <a:gd name="T143" fmla="*/ 695 h 1019"/>
                              <a:gd name="T144" fmla="+- 0 4015 2993"/>
                              <a:gd name="T145" fmla="*/ T144 w 1389"/>
                              <a:gd name="T146" fmla="+- 0 613 84"/>
                              <a:gd name="T147" fmla="*/ 613 h 1019"/>
                              <a:gd name="T148" fmla="+- 0 4057 2993"/>
                              <a:gd name="T149" fmla="*/ T148 w 1389"/>
                              <a:gd name="T150" fmla="+- 0 571 84"/>
                              <a:gd name="T151" fmla="*/ 571 h 1019"/>
                              <a:gd name="T152" fmla="+- 0 4098 2993"/>
                              <a:gd name="T153" fmla="*/ T152 w 1389"/>
                              <a:gd name="T154" fmla="+- 0 533 84"/>
                              <a:gd name="T155" fmla="*/ 533 h 1019"/>
                              <a:gd name="T156" fmla="+- 0 4098 2993"/>
                              <a:gd name="T157" fmla="*/ T156 w 1389"/>
                              <a:gd name="T158" fmla="+- 0 491 84"/>
                              <a:gd name="T159" fmla="*/ 491 h 1019"/>
                              <a:gd name="T160" fmla="+- 0 4098 2993"/>
                              <a:gd name="T161" fmla="*/ T160 w 1389"/>
                              <a:gd name="T162" fmla="+- 0 409 84"/>
                              <a:gd name="T163" fmla="*/ 409 h 1019"/>
                              <a:gd name="T164" fmla="+- 0 4098 2993"/>
                              <a:gd name="T165" fmla="*/ T164 w 1389"/>
                              <a:gd name="T166" fmla="+- 0 329 84"/>
                              <a:gd name="T167" fmla="*/ 329 h 1019"/>
                              <a:gd name="T168" fmla="+- 0 4098 2993"/>
                              <a:gd name="T169" fmla="*/ T168 w 1389"/>
                              <a:gd name="T170" fmla="+- 0 128 84"/>
                              <a:gd name="T171" fmla="*/ 128 h 1019"/>
                              <a:gd name="T172" fmla="+- 0 4098 2993"/>
                              <a:gd name="T173" fmla="*/ T172 w 1389"/>
                              <a:gd name="T174" fmla="+- 0 127 84"/>
                              <a:gd name="T175" fmla="*/ 127 h 1019"/>
                              <a:gd name="T176" fmla="+- 0 4382 2993"/>
                              <a:gd name="T177" fmla="*/ T176 w 1389"/>
                              <a:gd name="T178" fmla="+- 0 329 84"/>
                              <a:gd name="T179" fmla="*/ 329 h 1019"/>
                              <a:gd name="T180" fmla="+- 0 4343 2993"/>
                              <a:gd name="T181" fmla="*/ T180 w 1389"/>
                              <a:gd name="T182" fmla="+- 0 367 84"/>
                              <a:gd name="T183" fmla="*/ 367 h 1019"/>
                              <a:gd name="T184" fmla="+- 0 4302 2993"/>
                              <a:gd name="T185" fmla="*/ T184 w 1389"/>
                              <a:gd name="T186" fmla="+- 0 408 84"/>
                              <a:gd name="T187" fmla="*/ 408 h 1019"/>
                              <a:gd name="T188" fmla="+- 0 4344 2993"/>
                              <a:gd name="T189" fmla="*/ T188 w 1389"/>
                              <a:gd name="T190" fmla="+- 0 450 84"/>
                              <a:gd name="T191" fmla="*/ 450 h 1019"/>
                              <a:gd name="T192" fmla="+- 0 4382 2993"/>
                              <a:gd name="T193" fmla="*/ T192 w 1389"/>
                              <a:gd name="T194" fmla="+- 0 409 84"/>
                              <a:gd name="T195" fmla="*/ 409 h 1019"/>
                              <a:gd name="T196" fmla="+- 0 4382 2993"/>
                              <a:gd name="T197" fmla="*/ T196 w 1389"/>
                              <a:gd name="T198" fmla="+- 0 205 84"/>
                              <a:gd name="T199" fmla="*/ 205 h 1019"/>
                              <a:gd name="T200" fmla="+- 0 4343 2993"/>
                              <a:gd name="T201" fmla="*/ T200 w 1389"/>
                              <a:gd name="T202" fmla="+- 0 289 84"/>
                              <a:gd name="T203" fmla="*/ 289 h 1019"/>
                              <a:gd name="T204" fmla="+- 0 4382 2993"/>
                              <a:gd name="T205" fmla="*/ T204 w 1389"/>
                              <a:gd name="T206" fmla="+- 0 205 84"/>
                              <a:gd name="T207" fmla="*/ 205 h 10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</a:cxnLst>
                            <a:rect l="0" t="0" r="r" b="b"/>
                            <a:pathLst>
                              <a:path w="1389" h="1019">
                                <a:moveTo>
                                  <a:pt x="43" y="121"/>
                                </a:moveTo>
                                <a:lnTo>
                                  <a:pt x="0" y="121"/>
                                </a:lnTo>
                                <a:lnTo>
                                  <a:pt x="0" y="205"/>
                                </a:lnTo>
                                <a:lnTo>
                                  <a:pt x="43" y="205"/>
                                </a:lnTo>
                                <a:lnTo>
                                  <a:pt x="43" y="163"/>
                                </a:lnTo>
                                <a:lnTo>
                                  <a:pt x="43" y="121"/>
                                </a:lnTo>
                                <a:close/>
                                <a:moveTo>
                                  <a:pt x="84" y="324"/>
                                </a:moveTo>
                                <a:lnTo>
                                  <a:pt x="43" y="324"/>
                                </a:lnTo>
                                <a:lnTo>
                                  <a:pt x="43" y="283"/>
                                </a:lnTo>
                                <a:lnTo>
                                  <a:pt x="43" y="245"/>
                                </a:lnTo>
                                <a:lnTo>
                                  <a:pt x="0" y="245"/>
                                </a:lnTo>
                                <a:lnTo>
                                  <a:pt x="0" y="325"/>
                                </a:lnTo>
                                <a:lnTo>
                                  <a:pt x="42" y="325"/>
                                </a:lnTo>
                                <a:lnTo>
                                  <a:pt x="42" y="366"/>
                                </a:lnTo>
                                <a:lnTo>
                                  <a:pt x="84" y="366"/>
                                </a:lnTo>
                                <a:lnTo>
                                  <a:pt x="84" y="324"/>
                                </a:lnTo>
                                <a:close/>
                                <a:moveTo>
                                  <a:pt x="738" y="773"/>
                                </a:moveTo>
                                <a:lnTo>
                                  <a:pt x="696" y="773"/>
                                </a:lnTo>
                                <a:lnTo>
                                  <a:pt x="696" y="893"/>
                                </a:lnTo>
                                <a:lnTo>
                                  <a:pt x="738" y="893"/>
                                </a:lnTo>
                                <a:lnTo>
                                  <a:pt x="738" y="856"/>
                                </a:lnTo>
                                <a:lnTo>
                                  <a:pt x="738" y="773"/>
                                </a:lnTo>
                                <a:close/>
                                <a:moveTo>
                                  <a:pt x="901" y="976"/>
                                </a:moveTo>
                                <a:lnTo>
                                  <a:pt x="859" y="976"/>
                                </a:lnTo>
                                <a:lnTo>
                                  <a:pt x="859" y="934"/>
                                </a:lnTo>
                                <a:lnTo>
                                  <a:pt x="654" y="934"/>
                                </a:lnTo>
                                <a:lnTo>
                                  <a:pt x="654" y="976"/>
                                </a:lnTo>
                                <a:lnTo>
                                  <a:pt x="696" y="976"/>
                                </a:lnTo>
                                <a:lnTo>
                                  <a:pt x="696" y="1018"/>
                                </a:lnTo>
                                <a:lnTo>
                                  <a:pt x="901" y="1018"/>
                                </a:lnTo>
                                <a:lnTo>
                                  <a:pt x="901" y="976"/>
                                </a:lnTo>
                                <a:close/>
                                <a:moveTo>
                                  <a:pt x="980" y="976"/>
                                </a:moveTo>
                                <a:lnTo>
                                  <a:pt x="942" y="976"/>
                                </a:lnTo>
                                <a:lnTo>
                                  <a:pt x="942" y="1018"/>
                                </a:lnTo>
                                <a:lnTo>
                                  <a:pt x="980" y="1018"/>
                                </a:lnTo>
                                <a:lnTo>
                                  <a:pt x="980" y="976"/>
                                </a:lnTo>
                                <a:close/>
                                <a:moveTo>
                                  <a:pt x="980" y="611"/>
                                </a:moveTo>
                                <a:lnTo>
                                  <a:pt x="613" y="611"/>
                                </a:lnTo>
                                <a:lnTo>
                                  <a:pt x="613" y="653"/>
                                </a:lnTo>
                                <a:lnTo>
                                  <a:pt x="654" y="653"/>
                                </a:lnTo>
                                <a:lnTo>
                                  <a:pt x="654" y="690"/>
                                </a:lnTo>
                                <a:lnTo>
                                  <a:pt x="901" y="690"/>
                                </a:lnTo>
                                <a:lnTo>
                                  <a:pt x="901" y="653"/>
                                </a:lnTo>
                                <a:lnTo>
                                  <a:pt x="980" y="653"/>
                                </a:lnTo>
                                <a:lnTo>
                                  <a:pt x="980" y="611"/>
                                </a:lnTo>
                                <a:close/>
                                <a:moveTo>
                                  <a:pt x="1105" y="0"/>
                                </a:moveTo>
                                <a:lnTo>
                                  <a:pt x="1063" y="0"/>
                                </a:lnTo>
                                <a:lnTo>
                                  <a:pt x="1063" y="44"/>
                                </a:lnTo>
                                <a:lnTo>
                                  <a:pt x="1063" y="325"/>
                                </a:lnTo>
                                <a:lnTo>
                                  <a:pt x="1063" y="407"/>
                                </a:lnTo>
                                <a:lnTo>
                                  <a:pt x="980" y="407"/>
                                </a:lnTo>
                                <a:lnTo>
                                  <a:pt x="980" y="325"/>
                                </a:lnTo>
                                <a:lnTo>
                                  <a:pt x="1063" y="325"/>
                                </a:lnTo>
                                <a:lnTo>
                                  <a:pt x="1063" y="44"/>
                                </a:lnTo>
                                <a:lnTo>
                                  <a:pt x="1063" y="245"/>
                                </a:lnTo>
                                <a:lnTo>
                                  <a:pt x="980" y="245"/>
                                </a:lnTo>
                                <a:lnTo>
                                  <a:pt x="980" y="44"/>
                                </a:lnTo>
                                <a:lnTo>
                                  <a:pt x="1063" y="44"/>
                                </a:lnTo>
                                <a:lnTo>
                                  <a:pt x="1063" y="0"/>
                                </a:lnTo>
                                <a:lnTo>
                                  <a:pt x="450" y="0"/>
                                </a:lnTo>
                                <a:lnTo>
                                  <a:pt x="450" y="43"/>
                                </a:lnTo>
                                <a:lnTo>
                                  <a:pt x="450" y="44"/>
                                </a:lnTo>
                                <a:lnTo>
                                  <a:pt x="450" y="245"/>
                                </a:lnTo>
                                <a:lnTo>
                                  <a:pt x="450" y="325"/>
                                </a:lnTo>
                                <a:lnTo>
                                  <a:pt x="450" y="407"/>
                                </a:lnTo>
                                <a:lnTo>
                                  <a:pt x="450" y="408"/>
                                </a:lnTo>
                                <a:lnTo>
                                  <a:pt x="450" y="449"/>
                                </a:lnTo>
                                <a:lnTo>
                                  <a:pt x="492" y="449"/>
                                </a:lnTo>
                                <a:lnTo>
                                  <a:pt x="492" y="487"/>
                                </a:lnTo>
                                <a:lnTo>
                                  <a:pt x="492" y="529"/>
                                </a:lnTo>
                                <a:lnTo>
                                  <a:pt x="534" y="529"/>
                                </a:lnTo>
                                <a:lnTo>
                                  <a:pt x="534" y="611"/>
                                </a:lnTo>
                                <a:lnTo>
                                  <a:pt x="1022" y="611"/>
                                </a:lnTo>
                                <a:lnTo>
                                  <a:pt x="1022" y="529"/>
                                </a:lnTo>
                                <a:lnTo>
                                  <a:pt x="1064" y="529"/>
                                </a:lnTo>
                                <a:lnTo>
                                  <a:pt x="1064" y="487"/>
                                </a:lnTo>
                                <a:lnTo>
                                  <a:pt x="1105" y="487"/>
                                </a:lnTo>
                                <a:lnTo>
                                  <a:pt x="1105" y="449"/>
                                </a:lnTo>
                                <a:lnTo>
                                  <a:pt x="1105" y="408"/>
                                </a:lnTo>
                                <a:lnTo>
                                  <a:pt x="1105" y="407"/>
                                </a:lnTo>
                                <a:lnTo>
                                  <a:pt x="1105" y="325"/>
                                </a:lnTo>
                                <a:lnTo>
                                  <a:pt x="1105" y="245"/>
                                </a:lnTo>
                                <a:lnTo>
                                  <a:pt x="1105" y="44"/>
                                </a:lnTo>
                                <a:lnTo>
                                  <a:pt x="1105" y="43"/>
                                </a:lnTo>
                                <a:lnTo>
                                  <a:pt x="1105" y="0"/>
                                </a:lnTo>
                                <a:close/>
                                <a:moveTo>
                                  <a:pt x="1389" y="245"/>
                                </a:moveTo>
                                <a:lnTo>
                                  <a:pt x="1350" y="245"/>
                                </a:lnTo>
                                <a:lnTo>
                                  <a:pt x="1350" y="283"/>
                                </a:lnTo>
                                <a:lnTo>
                                  <a:pt x="1350" y="324"/>
                                </a:lnTo>
                                <a:lnTo>
                                  <a:pt x="1309" y="324"/>
                                </a:lnTo>
                                <a:lnTo>
                                  <a:pt x="1309" y="366"/>
                                </a:lnTo>
                                <a:lnTo>
                                  <a:pt x="1351" y="366"/>
                                </a:lnTo>
                                <a:lnTo>
                                  <a:pt x="1351" y="325"/>
                                </a:lnTo>
                                <a:lnTo>
                                  <a:pt x="1389" y="325"/>
                                </a:lnTo>
                                <a:lnTo>
                                  <a:pt x="1389" y="245"/>
                                </a:lnTo>
                                <a:close/>
                                <a:moveTo>
                                  <a:pt x="1389" y="121"/>
                                </a:moveTo>
                                <a:lnTo>
                                  <a:pt x="1350" y="121"/>
                                </a:lnTo>
                                <a:lnTo>
                                  <a:pt x="1350" y="205"/>
                                </a:lnTo>
                                <a:lnTo>
                                  <a:pt x="1389" y="205"/>
                                </a:lnTo>
                                <a:lnTo>
                                  <a:pt x="1389" y="12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CA5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AutoShape 191"/>
                        <wps:cNvSpPr>
                          <a:spLocks/>
                        </wps:cNvSpPr>
                        <wps:spPr bwMode="auto">
                          <a:xfrm>
                            <a:off x="2993" y="126"/>
                            <a:ext cx="1388" cy="976"/>
                          </a:xfrm>
                          <a:custGeom>
                            <a:avLst/>
                            <a:gdLst>
                              <a:gd name="T0" fmla="+- 0 3035 2994"/>
                              <a:gd name="T1" fmla="*/ T0 w 1388"/>
                              <a:gd name="T2" fmla="+- 0 288 127"/>
                              <a:gd name="T3" fmla="*/ 288 h 976"/>
                              <a:gd name="T4" fmla="+- 0 2994 2994"/>
                              <a:gd name="T5" fmla="*/ T4 w 1388"/>
                              <a:gd name="T6" fmla="+- 0 288 127"/>
                              <a:gd name="T7" fmla="*/ 288 h 976"/>
                              <a:gd name="T8" fmla="+- 0 2994 2994"/>
                              <a:gd name="T9" fmla="*/ T8 w 1388"/>
                              <a:gd name="T10" fmla="+- 0 330 127"/>
                              <a:gd name="T11" fmla="*/ 330 h 976"/>
                              <a:gd name="T12" fmla="+- 0 3035 2994"/>
                              <a:gd name="T13" fmla="*/ T12 w 1388"/>
                              <a:gd name="T14" fmla="+- 0 330 127"/>
                              <a:gd name="T15" fmla="*/ 330 h 976"/>
                              <a:gd name="T16" fmla="+- 0 3035 2994"/>
                              <a:gd name="T17" fmla="*/ T16 w 1388"/>
                              <a:gd name="T18" fmla="+- 0 288 127"/>
                              <a:gd name="T19" fmla="*/ 288 h 976"/>
                              <a:gd name="T20" fmla="+- 0 3077 2994"/>
                              <a:gd name="T21" fmla="*/ T20 w 1388"/>
                              <a:gd name="T22" fmla="+- 0 127 127"/>
                              <a:gd name="T23" fmla="*/ 127 h 976"/>
                              <a:gd name="T24" fmla="+- 0 3035 2994"/>
                              <a:gd name="T25" fmla="*/ T24 w 1388"/>
                              <a:gd name="T26" fmla="+- 0 127 127"/>
                              <a:gd name="T27" fmla="*/ 127 h 976"/>
                              <a:gd name="T28" fmla="+- 0 3035 2994"/>
                              <a:gd name="T29" fmla="*/ T28 w 1388"/>
                              <a:gd name="T30" fmla="+- 0 164 127"/>
                              <a:gd name="T31" fmla="*/ 164 h 976"/>
                              <a:gd name="T32" fmla="+- 0 2994 2994"/>
                              <a:gd name="T33" fmla="*/ T32 w 1388"/>
                              <a:gd name="T34" fmla="+- 0 164 127"/>
                              <a:gd name="T35" fmla="*/ 164 h 976"/>
                              <a:gd name="T36" fmla="+- 0 2994 2994"/>
                              <a:gd name="T37" fmla="*/ T36 w 1388"/>
                              <a:gd name="T38" fmla="+- 0 205 127"/>
                              <a:gd name="T39" fmla="*/ 205 h 976"/>
                              <a:gd name="T40" fmla="+- 0 3035 2994"/>
                              <a:gd name="T41" fmla="*/ T40 w 1388"/>
                              <a:gd name="T42" fmla="+- 0 205 127"/>
                              <a:gd name="T43" fmla="*/ 205 h 976"/>
                              <a:gd name="T44" fmla="+- 0 3035 2994"/>
                              <a:gd name="T45" fmla="*/ T44 w 1388"/>
                              <a:gd name="T46" fmla="+- 0 164 127"/>
                              <a:gd name="T47" fmla="*/ 164 h 976"/>
                              <a:gd name="T48" fmla="+- 0 3077 2994"/>
                              <a:gd name="T49" fmla="*/ T48 w 1388"/>
                              <a:gd name="T50" fmla="+- 0 164 127"/>
                              <a:gd name="T51" fmla="*/ 164 h 976"/>
                              <a:gd name="T52" fmla="+- 0 3077 2994"/>
                              <a:gd name="T53" fmla="*/ T52 w 1388"/>
                              <a:gd name="T54" fmla="+- 0 127 127"/>
                              <a:gd name="T55" fmla="*/ 127 h 976"/>
                              <a:gd name="T56" fmla="+- 0 3769 2994"/>
                              <a:gd name="T57" fmla="*/ T56 w 1388"/>
                              <a:gd name="T58" fmla="+- 0 857 127"/>
                              <a:gd name="T59" fmla="*/ 857 h 976"/>
                              <a:gd name="T60" fmla="+- 0 3731 2994"/>
                              <a:gd name="T61" fmla="*/ T60 w 1388"/>
                              <a:gd name="T62" fmla="+- 0 857 127"/>
                              <a:gd name="T63" fmla="*/ 857 h 976"/>
                              <a:gd name="T64" fmla="+- 0 3731 2994"/>
                              <a:gd name="T65" fmla="*/ T64 w 1388"/>
                              <a:gd name="T66" fmla="+- 0 898 127"/>
                              <a:gd name="T67" fmla="*/ 898 h 976"/>
                              <a:gd name="T68" fmla="+- 0 3731 2994"/>
                              <a:gd name="T69" fmla="*/ T68 w 1388"/>
                              <a:gd name="T70" fmla="+- 0 977 127"/>
                              <a:gd name="T71" fmla="*/ 977 h 976"/>
                              <a:gd name="T72" fmla="+- 0 3769 2994"/>
                              <a:gd name="T73" fmla="*/ T72 w 1388"/>
                              <a:gd name="T74" fmla="+- 0 977 127"/>
                              <a:gd name="T75" fmla="*/ 977 h 976"/>
                              <a:gd name="T76" fmla="+- 0 3769 2994"/>
                              <a:gd name="T77" fmla="*/ T76 w 1388"/>
                              <a:gd name="T78" fmla="+- 0 857 127"/>
                              <a:gd name="T79" fmla="*/ 857 h 976"/>
                              <a:gd name="T80" fmla="+- 0 3935 2994"/>
                              <a:gd name="T81" fmla="*/ T80 w 1388"/>
                              <a:gd name="T82" fmla="+- 0 1060 127"/>
                              <a:gd name="T83" fmla="*/ 1060 h 976"/>
                              <a:gd name="T84" fmla="+- 0 3894 2994"/>
                              <a:gd name="T85" fmla="*/ T84 w 1388"/>
                              <a:gd name="T86" fmla="+- 0 1060 127"/>
                              <a:gd name="T87" fmla="*/ 1060 h 976"/>
                              <a:gd name="T88" fmla="+- 0 3894 2994"/>
                              <a:gd name="T89" fmla="*/ T88 w 1388"/>
                              <a:gd name="T90" fmla="+- 0 1019 127"/>
                              <a:gd name="T91" fmla="*/ 1019 h 976"/>
                              <a:gd name="T92" fmla="+- 0 3852 2994"/>
                              <a:gd name="T93" fmla="*/ T92 w 1388"/>
                              <a:gd name="T94" fmla="+- 0 1019 127"/>
                              <a:gd name="T95" fmla="*/ 1019 h 976"/>
                              <a:gd name="T96" fmla="+- 0 3852 2994"/>
                              <a:gd name="T97" fmla="*/ T96 w 1388"/>
                              <a:gd name="T98" fmla="+- 0 1060 127"/>
                              <a:gd name="T99" fmla="*/ 1060 h 976"/>
                              <a:gd name="T100" fmla="+- 0 3894 2994"/>
                              <a:gd name="T101" fmla="*/ T100 w 1388"/>
                              <a:gd name="T102" fmla="+- 0 1060 127"/>
                              <a:gd name="T103" fmla="*/ 1060 h 976"/>
                              <a:gd name="T104" fmla="+- 0 3894 2994"/>
                              <a:gd name="T105" fmla="*/ T104 w 1388"/>
                              <a:gd name="T106" fmla="+- 0 1102 127"/>
                              <a:gd name="T107" fmla="*/ 1102 h 976"/>
                              <a:gd name="T108" fmla="+- 0 3935 2994"/>
                              <a:gd name="T109" fmla="*/ T108 w 1388"/>
                              <a:gd name="T110" fmla="+- 0 1102 127"/>
                              <a:gd name="T111" fmla="*/ 1102 h 976"/>
                              <a:gd name="T112" fmla="+- 0 3935 2994"/>
                              <a:gd name="T113" fmla="*/ T112 w 1388"/>
                              <a:gd name="T114" fmla="+- 0 1060 127"/>
                              <a:gd name="T115" fmla="*/ 1060 h 976"/>
                              <a:gd name="T116" fmla="+- 0 4056 2994"/>
                              <a:gd name="T117" fmla="*/ T116 w 1388"/>
                              <a:gd name="T118" fmla="+- 0 409 127"/>
                              <a:gd name="T119" fmla="*/ 409 h 976"/>
                              <a:gd name="T120" fmla="+- 0 3973 2994"/>
                              <a:gd name="T121" fmla="*/ T120 w 1388"/>
                              <a:gd name="T122" fmla="+- 0 409 127"/>
                              <a:gd name="T123" fmla="*/ 409 h 976"/>
                              <a:gd name="T124" fmla="+- 0 3973 2994"/>
                              <a:gd name="T125" fmla="*/ T124 w 1388"/>
                              <a:gd name="T126" fmla="+- 0 492 127"/>
                              <a:gd name="T127" fmla="*/ 492 h 976"/>
                              <a:gd name="T128" fmla="+- 0 4056 2994"/>
                              <a:gd name="T129" fmla="*/ T128 w 1388"/>
                              <a:gd name="T130" fmla="+- 0 492 127"/>
                              <a:gd name="T131" fmla="*/ 492 h 976"/>
                              <a:gd name="T132" fmla="+- 0 4056 2994"/>
                              <a:gd name="T133" fmla="*/ T132 w 1388"/>
                              <a:gd name="T134" fmla="+- 0 409 127"/>
                              <a:gd name="T135" fmla="*/ 409 h 976"/>
                              <a:gd name="T136" fmla="+- 0 4056 2994"/>
                              <a:gd name="T137" fmla="*/ T136 w 1388"/>
                              <a:gd name="T138" fmla="+- 0 127 127"/>
                              <a:gd name="T139" fmla="*/ 127 h 976"/>
                              <a:gd name="T140" fmla="+- 0 3973 2994"/>
                              <a:gd name="T141" fmla="*/ T140 w 1388"/>
                              <a:gd name="T142" fmla="+- 0 127 127"/>
                              <a:gd name="T143" fmla="*/ 127 h 976"/>
                              <a:gd name="T144" fmla="+- 0 3973 2994"/>
                              <a:gd name="T145" fmla="*/ T144 w 1388"/>
                              <a:gd name="T146" fmla="+- 0 330 127"/>
                              <a:gd name="T147" fmla="*/ 330 h 976"/>
                              <a:gd name="T148" fmla="+- 0 4056 2994"/>
                              <a:gd name="T149" fmla="*/ T148 w 1388"/>
                              <a:gd name="T150" fmla="+- 0 330 127"/>
                              <a:gd name="T151" fmla="*/ 330 h 976"/>
                              <a:gd name="T152" fmla="+- 0 4056 2994"/>
                              <a:gd name="T153" fmla="*/ T152 w 1388"/>
                              <a:gd name="T154" fmla="+- 0 127 127"/>
                              <a:gd name="T155" fmla="*/ 127 h 976"/>
                              <a:gd name="T156" fmla="+- 0 4381 2994"/>
                              <a:gd name="T157" fmla="*/ T156 w 1388"/>
                              <a:gd name="T158" fmla="+- 0 288 127"/>
                              <a:gd name="T159" fmla="*/ 288 h 976"/>
                              <a:gd name="T160" fmla="+- 0 4344 2994"/>
                              <a:gd name="T161" fmla="*/ T160 w 1388"/>
                              <a:gd name="T162" fmla="+- 0 288 127"/>
                              <a:gd name="T163" fmla="*/ 288 h 976"/>
                              <a:gd name="T164" fmla="+- 0 4344 2994"/>
                              <a:gd name="T165" fmla="*/ T164 w 1388"/>
                              <a:gd name="T166" fmla="+- 0 330 127"/>
                              <a:gd name="T167" fmla="*/ 330 h 976"/>
                              <a:gd name="T168" fmla="+- 0 4381 2994"/>
                              <a:gd name="T169" fmla="*/ T168 w 1388"/>
                              <a:gd name="T170" fmla="+- 0 330 127"/>
                              <a:gd name="T171" fmla="*/ 330 h 976"/>
                              <a:gd name="T172" fmla="+- 0 4381 2994"/>
                              <a:gd name="T173" fmla="*/ T172 w 1388"/>
                              <a:gd name="T174" fmla="+- 0 288 127"/>
                              <a:gd name="T175" fmla="*/ 288 h 976"/>
                              <a:gd name="T176" fmla="+- 0 4381 2994"/>
                              <a:gd name="T177" fmla="*/ T176 w 1388"/>
                              <a:gd name="T178" fmla="+- 0 164 127"/>
                              <a:gd name="T179" fmla="*/ 164 h 976"/>
                              <a:gd name="T180" fmla="+- 0 4344 2994"/>
                              <a:gd name="T181" fmla="*/ T180 w 1388"/>
                              <a:gd name="T182" fmla="+- 0 164 127"/>
                              <a:gd name="T183" fmla="*/ 164 h 976"/>
                              <a:gd name="T184" fmla="+- 0 4344 2994"/>
                              <a:gd name="T185" fmla="*/ T184 w 1388"/>
                              <a:gd name="T186" fmla="+- 0 127 127"/>
                              <a:gd name="T187" fmla="*/ 127 h 976"/>
                              <a:gd name="T188" fmla="+- 0 4302 2994"/>
                              <a:gd name="T189" fmla="*/ T188 w 1388"/>
                              <a:gd name="T190" fmla="+- 0 127 127"/>
                              <a:gd name="T191" fmla="*/ 127 h 976"/>
                              <a:gd name="T192" fmla="+- 0 4302 2994"/>
                              <a:gd name="T193" fmla="*/ T192 w 1388"/>
                              <a:gd name="T194" fmla="+- 0 164 127"/>
                              <a:gd name="T195" fmla="*/ 164 h 976"/>
                              <a:gd name="T196" fmla="+- 0 4344 2994"/>
                              <a:gd name="T197" fmla="*/ T196 w 1388"/>
                              <a:gd name="T198" fmla="+- 0 164 127"/>
                              <a:gd name="T199" fmla="*/ 164 h 976"/>
                              <a:gd name="T200" fmla="+- 0 4344 2994"/>
                              <a:gd name="T201" fmla="*/ T200 w 1388"/>
                              <a:gd name="T202" fmla="+- 0 205 127"/>
                              <a:gd name="T203" fmla="*/ 205 h 976"/>
                              <a:gd name="T204" fmla="+- 0 4381 2994"/>
                              <a:gd name="T205" fmla="*/ T204 w 1388"/>
                              <a:gd name="T206" fmla="+- 0 205 127"/>
                              <a:gd name="T207" fmla="*/ 205 h 976"/>
                              <a:gd name="T208" fmla="+- 0 4381 2994"/>
                              <a:gd name="T209" fmla="*/ T208 w 1388"/>
                              <a:gd name="T210" fmla="+- 0 164 127"/>
                              <a:gd name="T211" fmla="*/ 164 h 97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388" h="976">
                                <a:moveTo>
                                  <a:pt x="41" y="161"/>
                                </a:moveTo>
                                <a:lnTo>
                                  <a:pt x="0" y="161"/>
                                </a:lnTo>
                                <a:lnTo>
                                  <a:pt x="0" y="203"/>
                                </a:lnTo>
                                <a:lnTo>
                                  <a:pt x="41" y="203"/>
                                </a:lnTo>
                                <a:lnTo>
                                  <a:pt x="41" y="161"/>
                                </a:lnTo>
                                <a:close/>
                                <a:moveTo>
                                  <a:pt x="83" y="0"/>
                                </a:moveTo>
                                <a:lnTo>
                                  <a:pt x="41" y="0"/>
                                </a:lnTo>
                                <a:lnTo>
                                  <a:pt x="41" y="37"/>
                                </a:lnTo>
                                <a:lnTo>
                                  <a:pt x="0" y="37"/>
                                </a:lnTo>
                                <a:lnTo>
                                  <a:pt x="0" y="78"/>
                                </a:lnTo>
                                <a:lnTo>
                                  <a:pt x="41" y="78"/>
                                </a:lnTo>
                                <a:lnTo>
                                  <a:pt x="41" y="37"/>
                                </a:lnTo>
                                <a:lnTo>
                                  <a:pt x="83" y="37"/>
                                </a:lnTo>
                                <a:lnTo>
                                  <a:pt x="83" y="0"/>
                                </a:lnTo>
                                <a:close/>
                                <a:moveTo>
                                  <a:pt x="775" y="730"/>
                                </a:moveTo>
                                <a:lnTo>
                                  <a:pt x="737" y="730"/>
                                </a:lnTo>
                                <a:lnTo>
                                  <a:pt x="737" y="771"/>
                                </a:lnTo>
                                <a:lnTo>
                                  <a:pt x="737" y="850"/>
                                </a:lnTo>
                                <a:lnTo>
                                  <a:pt x="775" y="850"/>
                                </a:lnTo>
                                <a:lnTo>
                                  <a:pt x="775" y="730"/>
                                </a:lnTo>
                                <a:close/>
                                <a:moveTo>
                                  <a:pt x="941" y="933"/>
                                </a:moveTo>
                                <a:lnTo>
                                  <a:pt x="900" y="933"/>
                                </a:lnTo>
                                <a:lnTo>
                                  <a:pt x="900" y="892"/>
                                </a:lnTo>
                                <a:lnTo>
                                  <a:pt x="858" y="892"/>
                                </a:lnTo>
                                <a:lnTo>
                                  <a:pt x="858" y="933"/>
                                </a:lnTo>
                                <a:lnTo>
                                  <a:pt x="900" y="933"/>
                                </a:lnTo>
                                <a:lnTo>
                                  <a:pt x="900" y="975"/>
                                </a:lnTo>
                                <a:lnTo>
                                  <a:pt x="941" y="975"/>
                                </a:lnTo>
                                <a:lnTo>
                                  <a:pt x="941" y="933"/>
                                </a:lnTo>
                                <a:close/>
                                <a:moveTo>
                                  <a:pt x="1062" y="282"/>
                                </a:moveTo>
                                <a:lnTo>
                                  <a:pt x="979" y="282"/>
                                </a:lnTo>
                                <a:lnTo>
                                  <a:pt x="979" y="365"/>
                                </a:lnTo>
                                <a:lnTo>
                                  <a:pt x="1062" y="365"/>
                                </a:lnTo>
                                <a:lnTo>
                                  <a:pt x="1062" y="282"/>
                                </a:lnTo>
                                <a:close/>
                                <a:moveTo>
                                  <a:pt x="1062" y="0"/>
                                </a:moveTo>
                                <a:lnTo>
                                  <a:pt x="979" y="0"/>
                                </a:lnTo>
                                <a:lnTo>
                                  <a:pt x="979" y="203"/>
                                </a:lnTo>
                                <a:lnTo>
                                  <a:pt x="1062" y="203"/>
                                </a:lnTo>
                                <a:lnTo>
                                  <a:pt x="1062" y="0"/>
                                </a:lnTo>
                                <a:close/>
                                <a:moveTo>
                                  <a:pt x="1387" y="161"/>
                                </a:moveTo>
                                <a:lnTo>
                                  <a:pt x="1350" y="161"/>
                                </a:lnTo>
                                <a:lnTo>
                                  <a:pt x="1350" y="203"/>
                                </a:lnTo>
                                <a:lnTo>
                                  <a:pt x="1387" y="203"/>
                                </a:lnTo>
                                <a:lnTo>
                                  <a:pt x="1387" y="161"/>
                                </a:lnTo>
                                <a:close/>
                                <a:moveTo>
                                  <a:pt x="1387" y="37"/>
                                </a:moveTo>
                                <a:lnTo>
                                  <a:pt x="1350" y="37"/>
                                </a:lnTo>
                                <a:lnTo>
                                  <a:pt x="1350" y="0"/>
                                </a:lnTo>
                                <a:lnTo>
                                  <a:pt x="1308" y="0"/>
                                </a:lnTo>
                                <a:lnTo>
                                  <a:pt x="1308" y="37"/>
                                </a:lnTo>
                                <a:lnTo>
                                  <a:pt x="1350" y="37"/>
                                </a:lnTo>
                                <a:lnTo>
                                  <a:pt x="1350" y="78"/>
                                </a:lnTo>
                                <a:lnTo>
                                  <a:pt x="1387" y="78"/>
                                </a:lnTo>
                                <a:lnTo>
                                  <a:pt x="1387" y="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AutoShape 190"/>
                        <wps:cNvSpPr>
                          <a:spLocks/>
                        </wps:cNvSpPr>
                        <wps:spPr bwMode="auto">
                          <a:xfrm>
                            <a:off x="2949" y="0"/>
                            <a:ext cx="1476" cy="1146"/>
                          </a:xfrm>
                          <a:custGeom>
                            <a:avLst/>
                            <a:gdLst>
                              <a:gd name="T0" fmla="+- 0 3158 2950"/>
                              <a:gd name="T1" fmla="*/ T0 w 1476"/>
                              <a:gd name="T2" fmla="*/ 161 h 1146"/>
                              <a:gd name="T3" fmla="+- 0 4304 2950"/>
                              <a:gd name="T4" fmla="*/ T3 w 1476"/>
                              <a:gd name="T5" fmla="*/ 161 h 1146"/>
                              <a:gd name="T6" fmla="+- 0 4379 2950"/>
                              <a:gd name="T7" fmla="*/ T6 w 1476"/>
                              <a:gd name="T8" fmla="*/ 124 h 1146"/>
                              <a:gd name="T9" fmla="+- 0 4341 2950"/>
                              <a:gd name="T10" fmla="*/ T9 w 1476"/>
                              <a:gd name="T11" fmla="*/ 449 h 1146"/>
                              <a:gd name="T12" fmla="+- 0 4258 2950"/>
                              <a:gd name="T13" fmla="*/ T12 w 1476"/>
                              <a:gd name="T14" fmla="*/ 493 h 1146"/>
                              <a:gd name="T15" fmla="+- 0 4221 2950"/>
                              <a:gd name="T16" fmla="*/ T15 w 1476"/>
                              <a:gd name="T17" fmla="*/ 453 h 1146"/>
                              <a:gd name="T18" fmla="+- 0 4304 2950"/>
                              <a:gd name="T19" fmla="*/ T18 w 1476"/>
                              <a:gd name="T20" fmla="*/ 407 h 1146"/>
                              <a:gd name="T21" fmla="+- 0 4346 2950"/>
                              <a:gd name="T22" fmla="*/ T21 w 1476"/>
                              <a:gd name="T23" fmla="*/ 204 h 1146"/>
                              <a:gd name="T24" fmla="+- 0 4258 2950"/>
                              <a:gd name="T25" fmla="*/ T24 w 1476"/>
                              <a:gd name="T26" fmla="*/ 369 h 1146"/>
                              <a:gd name="T27" fmla="+- 0 4179 2950"/>
                              <a:gd name="T28" fmla="*/ T27 w 1476"/>
                              <a:gd name="T29" fmla="*/ 447 h 1146"/>
                              <a:gd name="T30" fmla="+- 0 4300 2950"/>
                              <a:gd name="T31" fmla="*/ T30 w 1476"/>
                              <a:gd name="T32" fmla="*/ 204 h 1146"/>
                              <a:gd name="T33" fmla="+- 0 4341 2950"/>
                              <a:gd name="T34" fmla="*/ T33 w 1476"/>
                              <a:gd name="T35" fmla="*/ 166 h 1146"/>
                              <a:gd name="T36" fmla="+- 0 4179 2950"/>
                              <a:gd name="T37" fmla="*/ T36 w 1476"/>
                              <a:gd name="T38" fmla="*/ 82 h 1146"/>
                              <a:gd name="T39" fmla="+- 0 4137 2950"/>
                              <a:gd name="T40" fmla="*/ T39 w 1476"/>
                              <a:gd name="T41" fmla="*/ 82 h 1146"/>
                              <a:gd name="T42" fmla="+- 0 4137 2950"/>
                              <a:gd name="T43" fmla="*/ T42 w 1476"/>
                              <a:gd name="T44" fmla="*/ 249 h 1146"/>
                              <a:gd name="T45" fmla="+- 0 4137 2950"/>
                              <a:gd name="T46" fmla="*/ T45 w 1476"/>
                              <a:gd name="T47" fmla="*/ 531 h 1146"/>
                              <a:gd name="T48" fmla="+- 0 4096 2950"/>
                              <a:gd name="T49" fmla="*/ T48 w 1476"/>
                              <a:gd name="T50" fmla="*/ 611 h 1146"/>
                              <a:gd name="T51" fmla="+- 0 4012 2950"/>
                              <a:gd name="T52" fmla="*/ T51 w 1476"/>
                              <a:gd name="T53" fmla="*/ 697 h 1146"/>
                              <a:gd name="T54" fmla="+- 0 3891 2950"/>
                              <a:gd name="T55" fmla="*/ T54 w 1476"/>
                              <a:gd name="T56" fmla="*/ 772 h 1146"/>
                              <a:gd name="T57" fmla="+- 0 3766 2950"/>
                              <a:gd name="T58" fmla="*/ T57 w 1476"/>
                              <a:gd name="T59" fmla="*/ 974 h 1146"/>
                              <a:gd name="T60" fmla="+- 0 3529 2950"/>
                              <a:gd name="T61" fmla="*/ T60 w 1476"/>
                              <a:gd name="T62" fmla="*/ 812 h 1146"/>
                              <a:gd name="T63" fmla="+- 0 3446 2950"/>
                              <a:gd name="T64" fmla="*/ T63 w 1476"/>
                              <a:gd name="T65" fmla="*/ 734 h 1146"/>
                              <a:gd name="T66" fmla="+- 0 3321 2950"/>
                              <a:gd name="T67" fmla="*/ T66 w 1476"/>
                              <a:gd name="T68" fmla="*/ 615 h 1146"/>
                              <a:gd name="T69" fmla="+- 0 3242 2950"/>
                              <a:gd name="T70" fmla="*/ T69 w 1476"/>
                              <a:gd name="T71" fmla="*/ 569 h 1146"/>
                              <a:gd name="T72" fmla="+- 0 3242 2950"/>
                              <a:gd name="T73" fmla="*/ T72 w 1476"/>
                              <a:gd name="T74" fmla="*/ 208 h 1146"/>
                              <a:gd name="T75" fmla="+- 0 3242 2950"/>
                              <a:gd name="T76" fmla="*/ T75 w 1476"/>
                              <a:gd name="T77" fmla="*/ 46 h 1146"/>
                              <a:gd name="T78" fmla="+- 0 3196 2950"/>
                              <a:gd name="T79" fmla="*/ T78 w 1476"/>
                              <a:gd name="T80" fmla="*/ 82 h 1146"/>
                              <a:gd name="T81" fmla="+- 0 3158 2950"/>
                              <a:gd name="T82" fmla="*/ T81 w 1476"/>
                              <a:gd name="T83" fmla="*/ 447 h 1146"/>
                              <a:gd name="T84" fmla="+- 0 3117 2950"/>
                              <a:gd name="T85" fmla="*/ T84 w 1476"/>
                              <a:gd name="T86" fmla="*/ 365 h 1146"/>
                              <a:gd name="T87" fmla="+- 0 3196 2950"/>
                              <a:gd name="T88" fmla="*/ T87 w 1476"/>
                              <a:gd name="T89" fmla="*/ 249 h 1146"/>
                              <a:gd name="T90" fmla="+- 0 3033 2950"/>
                              <a:gd name="T91" fmla="*/ T90 w 1476"/>
                              <a:gd name="T92" fmla="*/ 369 h 1146"/>
                              <a:gd name="T93" fmla="+- 0 3112 2950"/>
                              <a:gd name="T94" fmla="*/ T93 w 1476"/>
                              <a:gd name="T95" fmla="*/ 447 h 1146"/>
                              <a:gd name="T96" fmla="+- 0 3196 2950"/>
                              <a:gd name="T97" fmla="*/ T96 w 1476"/>
                              <a:gd name="T98" fmla="*/ 569 h 1146"/>
                              <a:gd name="T99" fmla="+- 0 3117 2950"/>
                              <a:gd name="T100" fmla="*/ T99 w 1476"/>
                              <a:gd name="T101" fmla="*/ 495 h 1146"/>
                              <a:gd name="T102" fmla="+- 0 3038 2950"/>
                              <a:gd name="T103" fmla="*/ T102 w 1476"/>
                              <a:gd name="T104" fmla="*/ 447 h 1146"/>
                              <a:gd name="T105" fmla="+- 0 3038 2950"/>
                              <a:gd name="T106" fmla="*/ T105 w 1476"/>
                              <a:gd name="T107" fmla="*/ 166 h 1146"/>
                              <a:gd name="T108" fmla="+- 0 3033 2950"/>
                              <a:gd name="T109" fmla="*/ T108 w 1476"/>
                              <a:gd name="T110" fmla="*/ 82 h 1146"/>
                              <a:gd name="T111" fmla="+- 0 2950 2950"/>
                              <a:gd name="T112" fmla="*/ T111 w 1476"/>
                              <a:gd name="T113" fmla="*/ 162 h 1146"/>
                              <a:gd name="T114" fmla="+- 0 2992 2950"/>
                              <a:gd name="T115" fmla="*/ T114 w 1476"/>
                              <a:gd name="T116" fmla="*/ 447 h 1146"/>
                              <a:gd name="T117" fmla="+- 0 3075 2950"/>
                              <a:gd name="T118" fmla="*/ T117 w 1476"/>
                              <a:gd name="T119" fmla="*/ 495 h 1146"/>
                              <a:gd name="T120" fmla="+- 0 3112 2950"/>
                              <a:gd name="T121" fmla="*/ T120 w 1476"/>
                              <a:gd name="T122" fmla="*/ 573 h 1146"/>
                              <a:gd name="T123" fmla="+- 0 3279 2950"/>
                              <a:gd name="T124" fmla="*/ T123 w 1476"/>
                              <a:gd name="T125" fmla="*/ 693 h 1146"/>
                              <a:gd name="T126" fmla="+- 0 3358 2950"/>
                              <a:gd name="T127" fmla="*/ T126 w 1476"/>
                              <a:gd name="T128" fmla="*/ 738 h 1146"/>
                              <a:gd name="T129" fmla="+- 0 3442 2950"/>
                              <a:gd name="T130" fmla="*/ T129 w 1476"/>
                              <a:gd name="T131" fmla="*/ 818 h 1146"/>
                              <a:gd name="T132" fmla="+- 0 3441 2950"/>
                              <a:gd name="T133" fmla="*/ T132 w 1476"/>
                              <a:gd name="T134" fmla="*/ 974 h 1146"/>
                              <a:gd name="T135" fmla="+- 0 3358 2950"/>
                              <a:gd name="T136" fmla="*/ T135 w 1476"/>
                              <a:gd name="T137" fmla="*/ 1058 h 1146"/>
                              <a:gd name="T138" fmla="+- 0 4100 2950"/>
                              <a:gd name="T139" fmla="*/ T138 w 1476"/>
                              <a:gd name="T140" fmla="*/ 1146 h 1146"/>
                              <a:gd name="T141" fmla="+- 0 4017 2950"/>
                              <a:gd name="T142" fmla="*/ T141 w 1476"/>
                              <a:gd name="T143" fmla="*/ 1058 h 1146"/>
                              <a:gd name="T144" fmla="+- 0 4012 2950"/>
                              <a:gd name="T145" fmla="*/ T144 w 1476"/>
                              <a:gd name="T146" fmla="*/ 1100 h 1146"/>
                              <a:gd name="T147" fmla="+- 0 3446 2950"/>
                              <a:gd name="T148" fmla="*/ T147 w 1476"/>
                              <a:gd name="T149" fmla="*/ 1022 h 1146"/>
                              <a:gd name="T150" fmla="+- 0 4012 2950"/>
                              <a:gd name="T151" fmla="*/ T150 w 1476"/>
                              <a:gd name="T152" fmla="*/ 1016 h 1146"/>
                              <a:gd name="T153" fmla="+- 0 3896 2950"/>
                              <a:gd name="T154" fmla="*/ T153 w 1476"/>
                              <a:gd name="T155" fmla="*/ 858 h 1146"/>
                              <a:gd name="T156" fmla="+- 0 4017 2950"/>
                              <a:gd name="T157" fmla="*/ T156 w 1476"/>
                              <a:gd name="T158" fmla="*/ 776 h 1146"/>
                              <a:gd name="T159" fmla="+- 0 4058 2950"/>
                              <a:gd name="T160" fmla="*/ T159 w 1476"/>
                              <a:gd name="T161" fmla="*/ 697 h 1146"/>
                              <a:gd name="T162" fmla="+- 0 4179 2950"/>
                              <a:gd name="T163" fmla="*/ T162 w 1476"/>
                              <a:gd name="T164" fmla="*/ 611 h 1146"/>
                              <a:gd name="T165" fmla="+- 0 4305 2950"/>
                              <a:gd name="T166" fmla="*/ T165 w 1476"/>
                              <a:gd name="T167" fmla="*/ 535 h 1146"/>
                              <a:gd name="T168" fmla="+- 0 4346 2950"/>
                              <a:gd name="T169" fmla="*/ T168 w 1476"/>
                              <a:gd name="T170" fmla="*/ 453 h 1146"/>
                              <a:gd name="T171" fmla="+- 0 4425 2950"/>
                              <a:gd name="T172" fmla="*/ T171 w 1476"/>
                              <a:gd name="T173" fmla="*/ 407 h 1146"/>
                            </a:gdLst>
                            <a:ahLst/>
                            <a:cxnLst>
                              <a:cxn ang="0">
                                <a:pos x="T1" y="T2"/>
                              </a:cxn>
                              <a:cxn ang="0">
                                <a:pos x="T4" y="T5"/>
                              </a:cxn>
                              <a:cxn ang="0">
                                <a:pos x="T7" y="T8"/>
                              </a:cxn>
                              <a:cxn ang="0">
                                <a:pos x="T10" y="T11"/>
                              </a:cxn>
                              <a:cxn ang="0">
                                <a:pos x="T13" y="T14"/>
                              </a:cxn>
                              <a:cxn ang="0">
                                <a:pos x="T16" y="T17"/>
                              </a:cxn>
                              <a:cxn ang="0">
                                <a:pos x="T19" y="T20"/>
                              </a:cxn>
                              <a:cxn ang="0">
                                <a:pos x="T22" y="T23"/>
                              </a:cxn>
                              <a:cxn ang="0">
                                <a:pos x="T25" y="T26"/>
                              </a:cxn>
                              <a:cxn ang="0">
                                <a:pos x="T28" y="T29"/>
                              </a:cxn>
                              <a:cxn ang="0">
                                <a:pos x="T31" y="T32"/>
                              </a:cxn>
                              <a:cxn ang="0">
                                <a:pos x="T34" y="T35"/>
                              </a:cxn>
                              <a:cxn ang="0">
                                <a:pos x="T37" y="T38"/>
                              </a:cxn>
                              <a:cxn ang="0">
                                <a:pos x="T40" y="T41"/>
                              </a:cxn>
                              <a:cxn ang="0">
                                <a:pos x="T43" y="T44"/>
                              </a:cxn>
                              <a:cxn ang="0">
                                <a:pos x="T46" y="T47"/>
                              </a:cxn>
                              <a:cxn ang="0">
                                <a:pos x="T49" y="T50"/>
                              </a:cxn>
                              <a:cxn ang="0">
                                <a:pos x="T52" y="T53"/>
                              </a:cxn>
                              <a:cxn ang="0">
                                <a:pos x="T55" y="T56"/>
                              </a:cxn>
                              <a:cxn ang="0">
                                <a:pos x="T58" y="T59"/>
                              </a:cxn>
                              <a:cxn ang="0">
                                <a:pos x="T61" y="T62"/>
                              </a:cxn>
                              <a:cxn ang="0">
                                <a:pos x="T64" y="T65"/>
                              </a:cxn>
                              <a:cxn ang="0">
                                <a:pos x="T67" y="T68"/>
                              </a:cxn>
                              <a:cxn ang="0">
                                <a:pos x="T70" y="T71"/>
                              </a:cxn>
                              <a:cxn ang="0">
                                <a:pos x="T73" y="T74"/>
                              </a:cxn>
                              <a:cxn ang="0">
                                <a:pos x="T76" y="T77"/>
                              </a:cxn>
                              <a:cxn ang="0">
                                <a:pos x="T79" y="T80"/>
                              </a:cxn>
                              <a:cxn ang="0">
                                <a:pos x="T82" y="T83"/>
                              </a:cxn>
                              <a:cxn ang="0">
                                <a:pos x="T85" y="T86"/>
                              </a:cxn>
                              <a:cxn ang="0">
                                <a:pos x="T88" y="T89"/>
                              </a:cxn>
                              <a:cxn ang="0">
                                <a:pos x="T91" y="T92"/>
                              </a:cxn>
                              <a:cxn ang="0">
                                <a:pos x="T94" y="T95"/>
                              </a:cxn>
                              <a:cxn ang="0">
                                <a:pos x="T97" y="T98"/>
                              </a:cxn>
                              <a:cxn ang="0">
                                <a:pos x="T100" y="T101"/>
                              </a:cxn>
                              <a:cxn ang="0">
                                <a:pos x="T103" y="T104"/>
                              </a:cxn>
                              <a:cxn ang="0">
                                <a:pos x="T106" y="T107"/>
                              </a:cxn>
                              <a:cxn ang="0">
                                <a:pos x="T109" y="T110"/>
                              </a:cxn>
                              <a:cxn ang="0">
                                <a:pos x="T112" y="T113"/>
                              </a:cxn>
                              <a:cxn ang="0">
                                <a:pos x="T115" y="T116"/>
                              </a:cxn>
                              <a:cxn ang="0">
                                <a:pos x="T118" y="T119"/>
                              </a:cxn>
                              <a:cxn ang="0">
                                <a:pos x="T121" y="T122"/>
                              </a:cxn>
                              <a:cxn ang="0">
                                <a:pos x="T124" y="T125"/>
                              </a:cxn>
                              <a:cxn ang="0">
                                <a:pos x="T127" y="T128"/>
                              </a:cxn>
                              <a:cxn ang="0">
                                <a:pos x="T130" y="T131"/>
                              </a:cxn>
                              <a:cxn ang="0">
                                <a:pos x="T133" y="T134"/>
                              </a:cxn>
                              <a:cxn ang="0">
                                <a:pos x="T136" y="T137"/>
                              </a:cxn>
                              <a:cxn ang="0">
                                <a:pos x="T139" y="T140"/>
                              </a:cxn>
                              <a:cxn ang="0">
                                <a:pos x="T142" y="T143"/>
                              </a:cxn>
                              <a:cxn ang="0">
                                <a:pos x="T145" y="T146"/>
                              </a:cxn>
                              <a:cxn ang="0">
                                <a:pos x="T148" y="T149"/>
                              </a:cxn>
                              <a:cxn ang="0">
                                <a:pos x="T151" y="T152"/>
                              </a:cxn>
                              <a:cxn ang="0">
                                <a:pos x="T154" y="T155"/>
                              </a:cxn>
                              <a:cxn ang="0">
                                <a:pos x="T157" y="T158"/>
                              </a:cxn>
                              <a:cxn ang="0">
                                <a:pos x="T160" y="T161"/>
                              </a:cxn>
                              <a:cxn ang="0">
                                <a:pos x="T163" y="T164"/>
                              </a:cxn>
                              <a:cxn ang="0">
                                <a:pos x="T166" y="T167"/>
                              </a:cxn>
                              <a:cxn ang="0">
                                <a:pos x="T169" y="T170"/>
                              </a:cxn>
                              <a:cxn ang="0">
                                <a:pos x="T172" y="T173"/>
                              </a:cxn>
                            </a:cxnLst>
                            <a:rect l="0" t="0" r="r" b="b"/>
                            <a:pathLst>
                              <a:path w="1476" h="1146">
                                <a:moveTo>
                                  <a:pt x="208" y="161"/>
                                </a:moveTo>
                                <a:lnTo>
                                  <a:pt x="125" y="161"/>
                                </a:lnTo>
                                <a:lnTo>
                                  <a:pt x="125" y="203"/>
                                </a:lnTo>
                                <a:lnTo>
                                  <a:pt x="208" y="203"/>
                                </a:lnTo>
                                <a:lnTo>
                                  <a:pt x="208" y="161"/>
                                </a:lnTo>
                                <a:close/>
                                <a:moveTo>
                                  <a:pt x="1354" y="161"/>
                                </a:moveTo>
                                <a:lnTo>
                                  <a:pt x="1266" y="161"/>
                                </a:lnTo>
                                <a:lnTo>
                                  <a:pt x="1266" y="203"/>
                                </a:lnTo>
                                <a:lnTo>
                                  <a:pt x="1354" y="203"/>
                                </a:lnTo>
                                <a:lnTo>
                                  <a:pt x="1354" y="161"/>
                                </a:lnTo>
                                <a:close/>
                                <a:moveTo>
                                  <a:pt x="1475" y="162"/>
                                </a:moveTo>
                                <a:lnTo>
                                  <a:pt x="1433" y="162"/>
                                </a:lnTo>
                                <a:lnTo>
                                  <a:pt x="1433" y="130"/>
                                </a:lnTo>
                                <a:lnTo>
                                  <a:pt x="1433" y="124"/>
                                </a:lnTo>
                                <a:lnTo>
                                  <a:pt x="1429" y="124"/>
                                </a:lnTo>
                                <a:lnTo>
                                  <a:pt x="1429" y="166"/>
                                </a:lnTo>
                                <a:lnTo>
                                  <a:pt x="1429" y="407"/>
                                </a:lnTo>
                                <a:lnTo>
                                  <a:pt x="1391" y="407"/>
                                </a:lnTo>
                                <a:lnTo>
                                  <a:pt x="1391" y="411"/>
                                </a:lnTo>
                                <a:lnTo>
                                  <a:pt x="1391" y="449"/>
                                </a:lnTo>
                                <a:lnTo>
                                  <a:pt x="1350" y="449"/>
                                </a:lnTo>
                                <a:lnTo>
                                  <a:pt x="1350" y="453"/>
                                </a:lnTo>
                                <a:lnTo>
                                  <a:pt x="1350" y="489"/>
                                </a:lnTo>
                                <a:lnTo>
                                  <a:pt x="1308" y="489"/>
                                </a:lnTo>
                                <a:lnTo>
                                  <a:pt x="1308" y="493"/>
                                </a:lnTo>
                                <a:lnTo>
                                  <a:pt x="1308" y="531"/>
                                </a:lnTo>
                                <a:lnTo>
                                  <a:pt x="1229" y="531"/>
                                </a:lnTo>
                                <a:lnTo>
                                  <a:pt x="1229" y="493"/>
                                </a:lnTo>
                                <a:lnTo>
                                  <a:pt x="1271" y="493"/>
                                </a:lnTo>
                                <a:lnTo>
                                  <a:pt x="1271" y="453"/>
                                </a:lnTo>
                                <a:lnTo>
                                  <a:pt x="1313" y="453"/>
                                </a:lnTo>
                                <a:lnTo>
                                  <a:pt x="1313" y="449"/>
                                </a:lnTo>
                                <a:lnTo>
                                  <a:pt x="1313" y="411"/>
                                </a:lnTo>
                                <a:lnTo>
                                  <a:pt x="1354" y="411"/>
                                </a:lnTo>
                                <a:lnTo>
                                  <a:pt x="1354" y="407"/>
                                </a:lnTo>
                                <a:lnTo>
                                  <a:pt x="1354" y="369"/>
                                </a:lnTo>
                                <a:lnTo>
                                  <a:pt x="1396" y="369"/>
                                </a:lnTo>
                                <a:lnTo>
                                  <a:pt x="1396" y="365"/>
                                </a:lnTo>
                                <a:lnTo>
                                  <a:pt x="1396" y="208"/>
                                </a:lnTo>
                                <a:lnTo>
                                  <a:pt x="1396" y="204"/>
                                </a:lnTo>
                                <a:lnTo>
                                  <a:pt x="1350" y="204"/>
                                </a:lnTo>
                                <a:lnTo>
                                  <a:pt x="1350" y="208"/>
                                </a:lnTo>
                                <a:lnTo>
                                  <a:pt x="1350" y="365"/>
                                </a:lnTo>
                                <a:lnTo>
                                  <a:pt x="1308" y="365"/>
                                </a:lnTo>
                                <a:lnTo>
                                  <a:pt x="1308" y="369"/>
                                </a:lnTo>
                                <a:lnTo>
                                  <a:pt x="1308" y="407"/>
                                </a:lnTo>
                                <a:lnTo>
                                  <a:pt x="1266" y="407"/>
                                </a:lnTo>
                                <a:lnTo>
                                  <a:pt x="1266" y="411"/>
                                </a:lnTo>
                                <a:lnTo>
                                  <a:pt x="1266" y="447"/>
                                </a:lnTo>
                                <a:lnTo>
                                  <a:pt x="1229" y="447"/>
                                </a:lnTo>
                                <a:lnTo>
                                  <a:pt x="1229" y="249"/>
                                </a:lnTo>
                                <a:lnTo>
                                  <a:pt x="1271" y="249"/>
                                </a:lnTo>
                                <a:lnTo>
                                  <a:pt x="1271" y="208"/>
                                </a:lnTo>
                                <a:lnTo>
                                  <a:pt x="1350" y="208"/>
                                </a:lnTo>
                                <a:lnTo>
                                  <a:pt x="1350" y="204"/>
                                </a:lnTo>
                                <a:lnTo>
                                  <a:pt x="1229" y="204"/>
                                </a:lnTo>
                                <a:lnTo>
                                  <a:pt x="1229" y="130"/>
                                </a:lnTo>
                                <a:lnTo>
                                  <a:pt x="1391" y="130"/>
                                </a:lnTo>
                                <a:lnTo>
                                  <a:pt x="1391" y="162"/>
                                </a:lnTo>
                                <a:lnTo>
                                  <a:pt x="1391" y="166"/>
                                </a:lnTo>
                                <a:lnTo>
                                  <a:pt x="1429" y="166"/>
                                </a:lnTo>
                                <a:lnTo>
                                  <a:pt x="1429" y="124"/>
                                </a:lnTo>
                                <a:lnTo>
                                  <a:pt x="1396" y="124"/>
                                </a:lnTo>
                                <a:lnTo>
                                  <a:pt x="1396" y="82"/>
                                </a:lnTo>
                                <a:lnTo>
                                  <a:pt x="1229" y="82"/>
                                </a:lnTo>
                                <a:lnTo>
                                  <a:pt x="1229" y="46"/>
                                </a:lnTo>
                                <a:lnTo>
                                  <a:pt x="1229" y="0"/>
                                </a:lnTo>
                                <a:lnTo>
                                  <a:pt x="1187" y="0"/>
                                </a:lnTo>
                                <a:lnTo>
                                  <a:pt x="1187" y="46"/>
                                </a:lnTo>
                                <a:lnTo>
                                  <a:pt x="1187" y="82"/>
                                </a:lnTo>
                                <a:lnTo>
                                  <a:pt x="1187" y="124"/>
                                </a:lnTo>
                                <a:lnTo>
                                  <a:pt x="1187" y="130"/>
                                </a:lnTo>
                                <a:lnTo>
                                  <a:pt x="1187" y="204"/>
                                </a:lnTo>
                                <a:lnTo>
                                  <a:pt x="1187" y="208"/>
                                </a:lnTo>
                                <a:lnTo>
                                  <a:pt x="1187" y="249"/>
                                </a:lnTo>
                                <a:lnTo>
                                  <a:pt x="1187" y="447"/>
                                </a:lnTo>
                                <a:lnTo>
                                  <a:pt x="1187" y="449"/>
                                </a:lnTo>
                                <a:lnTo>
                                  <a:pt x="1187" y="453"/>
                                </a:lnTo>
                                <a:lnTo>
                                  <a:pt x="1187" y="493"/>
                                </a:lnTo>
                                <a:lnTo>
                                  <a:pt x="1187" y="531"/>
                                </a:lnTo>
                                <a:lnTo>
                                  <a:pt x="1187" y="535"/>
                                </a:lnTo>
                                <a:lnTo>
                                  <a:pt x="1187" y="569"/>
                                </a:lnTo>
                                <a:lnTo>
                                  <a:pt x="1146" y="569"/>
                                </a:lnTo>
                                <a:lnTo>
                                  <a:pt x="1146" y="573"/>
                                </a:lnTo>
                                <a:lnTo>
                                  <a:pt x="1146" y="611"/>
                                </a:lnTo>
                                <a:lnTo>
                                  <a:pt x="1104" y="611"/>
                                </a:lnTo>
                                <a:lnTo>
                                  <a:pt x="1104" y="615"/>
                                </a:lnTo>
                                <a:lnTo>
                                  <a:pt x="1104" y="693"/>
                                </a:lnTo>
                                <a:lnTo>
                                  <a:pt x="1062" y="693"/>
                                </a:lnTo>
                                <a:lnTo>
                                  <a:pt x="1062" y="697"/>
                                </a:lnTo>
                                <a:lnTo>
                                  <a:pt x="1062" y="734"/>
                                </a:lnTo>
                                <a:lnTo>
                                  <a:pt x="1021" y="734"/>
                                </a:lnTo>
                                <a:lnTo>
                                  <a:pt x="1021" y="738"/>
                                </a:lnTo>
                                <a:lnTo>
                                  <a:pt x="1021" y="772"/>
                                </a:lnTo>
                                <a:lnTo>
                                  <a:pt x="941" y="772"/>
                                </a:lnTo>
                                <a:lnTo>
                                  <a:pt x="941" y="776"/>
                                </a:lnTo>
                                <a:lnTo>
                                  <a:pt x="941" y="812"/>
                                </a:lnTo>
                                <a:lnTo>
                                  <a:pt x="816" y="812"/>
                                </a:lnTo>
                                <a:lnTo>
                                  <a:pt x="816" y="858"/>
                                </a:lnTo>
                                <a:lnTo>
                                  <a:pt x="816" y="974"/>
                                </a:lnTo>
                                <a:lnTo>
                                  <a:pt x="700" y="974"/>
                                </a:lnTo>
                                <a:lnTo>
                                  <a:pt x="700" y="858"/>
                                </a:lnTo>
                                <a:lnTo>
                                  <a:pt x="816" y="858"/>
                                </a:lnTo>
                                <a:lnTo>
                                  <a:pt x="816" y="812"/>
                                </a:lnTo>
                                <a:lnTo>
                                  <a:pt x="579" y="812"/>
                                </a:lnTo>
                                <a:lnTo>
                                  <a:pt x="579" y="776"/>
                                </a:lnTo>
                                <a:lnTo>
                                  <a:pt x="579" y="772"/>
                                </a:lnTo>
                                <a:lnTo>
                                  <a:pt x="496" y="772"/>
                                </a:lnTo>
                                <a:lnTo>
                                  <a:pt x="496" y="738"/>
                                </a:lnTo>
                                <a:lnTo>
                                  <a:pt x="496" y="734"/>
                                </a:lnTo>
                                <a:lnTo>
                                  <a:pt x="413" y="734"/>
                                </a:lnTo>
                                <a:lnTo>
                                  <a:pt x="413" y="697"/>
                                </a:lnTo>
                                <a:lnTo>
                                  <a:pt x="413" y="693"/>
                                </a:lnTo>
                                <a:lnTo>
                                  <a:pt x="371" y="693"/>
                                </a:lnTo>
                                <a:lnTo>
                                  <a:pt x="371" y="615"/>
                                </a:lnTo>
                                <a:lnTo>
                                  <a:pt x="371" y="611"/>
                                </a:lnTo>
                                <a:lnTo>
                                  <a:pt x="333" y="611"/>
                                </a:lnTo>
                                <a:lnTo>
                                  <a:pt x="333" y="573"/>
                                </a:lnTo>
                                <a:lnTo>
                                  <a:pt x="333" y="569"/>
                                </a:lnTo>
                                <a:lnTo>
                                  <a:pt x="292" y="569"/>
                                </a:lnTo>
                                <a:lnTo>
                                  <a:pt x="292" y="495"/>
                                </a:lnTo>
                                <a:lnTo>
                                  <a:pt x="292" y="453"/>
                                </a:lnTo>
                                <a:lnTo>
                                  <a:pt x="292" y="447"/>
                                </a:lnTo>
                                <a:lnTo>
                                  <a:pt x="292" y="249"/>
                                </a:lnTo>
                                <a:lnTo>
                                  <a:pt x="292" y="208"/>
                                </a:lnTo>
                                <a:lnTo>
                                  <a:pt x="292" y="204"/>
                                </a:lnTo>
                                <a:lnTo>
                                  <a:pt x="292" y="130"/>
                                </a:lnTo>
                                <a:lnTo>
                                  <a:pt x="292" y="124"/>
                                </a:lnTo>
                                <a:lnTo>
                                  <a:pt x="292" y="82"/>
                                </a:lnTo>
                                <a:lnTo>
                                  <a:pt x="292" y="46"/>
                                </a:lnTo>
                                <a:lnTo>
                                  <a:pt x="1187" y="46"/>
                                </a:lnTo>
                                <a:lnTo>
                                  <a:pt x="1187" y="0"/>
                                </a:lnTo>
                                <a:lnTo>
                                  <a:pt x="246" y="0"/>
                                </a:lnTo>
                                <a:lnTo>
                                  <a:pt x="246" y="46"/>
                                </a:lnTo>
                                <a:lnTo>
                                  <a:pt x="246" y="82"/>
                                </a:lnTo>
                                <a:lnTo>
                                  <a:pt x="246" y="130"/>
                                </a:lnTo>
                                <a:lnTo>
                                  <a:pt x="246" y="204"/>
                                </a:lnTo>
                                <a:lnTo>
                                  <a:pt x="246" y="249"/>
                                </a:lnTo>
                                <a:lnTo>
                                  <a:pt x="246" y="447"/>
                                </a:lnTo>
                                <a:lnTo>
                                  <a:pt x="208" y="447"/>
                                </a:lnTo>
                                <a:lnTo>
                                  <a:pt x="208" y="411"/>
                                </a:lnTo>
                                <a:lnTo>
                                  <a:pt x="208" y="407"/>
                                </a:lnTo>
                                <a:lnTo>
                                  <a:pt x="167" y="407"/>
                                </a:lnTo>
                                <a:lnTo>
                                  <a:pt x="167" y="369"/>
                                </a:lnTo>
                                <a:lnTo>
                                  <a:pt x="167" y="365"/>
                                </a:lnTo>
                                <a:lnTo>
                                  <a:pt x="129" y="365"/>
                                </a:lnTo>
                                <a:lnTo>
                                  <a:pt x="129" y="208"/>
                                </a:lnTo>
                                <a:lnTo>
                                  <a:pt x="204" y="208"/>
                                </a:lnTo>
                                <a:lnTo>
                                  <a:pt x="204" y="249"/>
                                </a:lnTo>
                                <a:lnTo>
                                  <a:pt x="246" y="249"/>
                                </a:lnTo>
                                <a:lnTo>
                                  <a:pt x="246" y="204"/>
                                </a:lnTo>
                                <a:lnTo>
                                  <a:pt x="83" y="204"/>
                                </a:lnTo>
                                <a:lnTo>
                                  <a:pt x="83" y="208"/>
                                </a:lnTo>
                                <a:lnTo>
                                  <a:pt x="83" y="365"/>
                                </a:lnTo>
                                <a:lnTo>
                                  <a:pt x="83" y="369"/>
                                </a:lnTo>
                                <a:lnTo>
                                  <a:pt x="125" y="369"/>
                                </a:lnTo>
                                <a:lnTo>
                                  <a:pt x="125" y="407"/>
                                </a:lnTo>
                                <a:lnTo>
                                  <a:pt x="125" y="411"/>
                                </a:lnTo>
                                <a:lnTo>
                                  <a:pt x="162" y="411"/>
                                </a:lnTo>
                                <a:lnTo>
                                  <a:pt x="162" y="447"/>
                                </a:lnTo>
                                <a:lnTo>
                                  <a:pt x="162" y="453"/>
                                </a:lnTo>
                                <a:lnTo>
                                  <a:pt x="204" y="453"/>
                                </a:lnTo>
                                <a:lnTo>
                                  <a:pt x="204" y="495"/>
                                </a:lnTo>
                                <a:lnTo>
                                  <a:pt x="246" y="495"/>
                                </a:lnTo>
                                <a:lnTo>
                                  <a:pt x="246" y="569"/>
                                </a:lnTo>
                                <a:lnTo>
                                  <a:pt x="208" y="569"/>
                                </a:lnTo>
                                <a:lnTo>
                                  <a:pt x="208" y="535"/>
                                </a:lnTo>
                                <a:lnTo>
                                  <a:pt x="208" y="531"/>
                                </a:lnTo>
                                <a:lnTo>
                                  <a:pt x="167" y="531"/>
                                </a:lnTo>
                                <a:lnTo>
                                  <a:pt x="167" y="495"/>
                                </a:lnTo>
                                <a:lnTo>
                                  <a:pt x="167" y="489"/>
                                </a:lnTo>
                                <a:lnTo>
                                  <a:pt x="129" y="489"/>
                                </a:lnTo>
                                <a:lnTo>
                                  <a:pt x="129" y="453"/>
                                </a:lnTo>
                                <a:lnTo>
                                  <a:pt x="129" y="447"/>
                                </a:lnTo>
                                <a:lnTo>
                                  <a:pt x="88" y="447"/>
                                </a:lnTo>
                                <a:lnTo>
                                  <a:pt x="88" y="411"/>
                                </a:lnTo>
                                <a:lnTo>
                                  <a:pt x="88" y="407"/>
                                </a:lnTo>
                                <a:lnTo>
                                  <a:pt x="46" y="407"/>
                                </a:lnTo>
                                <a:lnTo>
                                  <a:pt x="46" y="166"/>
                                </a:lnTo>
                                <a:lnTo>
                                  <a:pt x="88" y="166"/>
                                </a:lnTo>
                                <a:lnTo>
                                  <a:pt x="88" y="162"/>
                                </a:lnTo>
                                <a:lnTo>
                                  <a:pt x="88" y="130"/>
                                </a:lnTo>
                                <a:lnTo>
                                  <a:pt x="246" y="130"/>
                                </a:lnTo>
                                <a:lnTo>
                                  <a:pt x="246" y="82"/>
                                </a:lnTo>
                                <a:lnTo>
                                  <a:pt x="83" y="82"/>
                                </a:lnTo>
                                <a:lnTo>
                                  <a:pt x="83" y="124"/>
                                </a:lnTo>
                                <a:lnTo>
                                  <a:pt x="41" y="124"/>
                                </a:lnTo>
                                <a:lnTo>
                                  <a:pt x="41" y="130"/>
                                </a:lnTo>
                                <a:lnTo>
                                  <a:pt x="41" y="162"/>
                                </a:lnTo>
                                <a:lnTo>
                                  <a:pt x="0" y="162"/>
                                </a:lnTo>
                                <a:lnTo>
                                  <a:pt x="0" y="166"/>
                                </a:lnTo>
                                <a:lnTo>
                                  <a:pt x="0" y="407"/>
                                </a:lnTo>
                                <a:lnTo>
                                  <a:pt x="0" y="411"/>
                                </a:lnTo>
                                <a:lnTo>
                                  <a:pt x="42" y="411"/>
                                </a:lnTo>
                                <a:lnTo>
                                  <a:pt x="42" y="447"/>
                                </a:lnTo>
                                <a:lnTo>
                                  <a:pt x="42" y="453"/>
                                </a:lnTo>
                                <a:lnTo>
                                  <a:pt x="83" y="453"/>
                                </a:lnTo>
                                <a:lnTo>
                                  <a:pt x="83" y="489"/>
                                </a:lnTo>
                                <a:lnTo>
                                  <a:pt x="83" y="495"/>
                                </a:lnTo>
                                <a:lnTo>
                                  <a:pt x="125" y="495"/>
                                </a:lnTo>
                                <a:lnTo>
                                  <a:pt x="125" y="531"/>
                                </a:lnTo>
                                <a:lnTo>
                                  <a:pt x="125" y="535"/>
                                </a:lnTo>
                                <a:lnTo>
                                  <a:pt x="162" y="535"/>
                                </a:lnTo>
                                <a:lnTo>
                                  <a:pt x="162" y="569"/>
                                </a:lnTo>
                                <a:lnTo>
                                  <a:pt x="162" y="573"/>
                                </a:lnTo>
                                <a:lnTo>
                                  <a:pt x="204" y="573"/>
                                </a:lnTo>
                                <a:lnTo>
                                  <a:pt x="204" y="611"/>
                                </a:lnTo>
                                <a:lnTo>
                                  <a:pt x="204" y="615"/>
                                </a:lnTo>
                                <a:lnTo>
                                  <a:pt x="329" y="615"/>
                                </a:lnTo>
                                <a:lnTo>
                                  <a:pt x="329" y="693"/>
                                </a:lnTo>
                                <a:lnTo>
                                  <a:pt x="329" y="697"/>
                                </a:lnTo>
                                <a:lnTo>
                                  <a:pt x="367" y="697"/>
                                </a:lnTo>
                                <a:lnTo>
                                  <a:pt x="367" y="734"/>
                                </a:lnTo>
                                <a:lnTo>
                                  <a:pt x="367" y="738"/>
                                </a:lnTo>
                                <a:lnTo>
                                  <a:pt x="408" y="738"/>
                                </a:lnTo>
                                <a:lnTo>
                                  <a:pt x="408" y="772"/>
                                </a:lnTo>
                                <a:lnTo>
                                  <a:pt x="408" y="776"/>
                                </a:lnTo>
                                <a:lnTo>
                                  <a:pt x="492" y="776"/>
                                </a:lnTo>
                                <a:lnTo>
                                  <a:pt x="492" y="812"/>
                                </a:lnTo>
                                <a:lnTo>
                                  <a:pt x="492" y="818"/>
                                </a:lnTo>
                                <a:lnTo>
                                  <a:pt x="575" y="818"/>
                                </a:lnTo>
                                <a:lnTo>
                                  <a:pt x="575" y="858"/>
                                </a:lnTo>
                                <a:lnTo>
                                  <a:pt x="654" y="858"/>
                                </a:lnTo>
                                <a:lnTo>
                                  <a:pt x="654" y="974"/>
                                </a:lnTo>
                                <a:lnTo>
                                  <a:pt x="491" y="974"/>
                                </a:lnTo>
                                <a:lnTo>
                                  <a:pt x="491" y="1016"/>
                                </a:lnTo>
                                <a:lnTo>
                                  <a:pt x="450" y="1016"/>
                                </a:lnTo>
                                <a:lnTo>
                                  <a:pt x="450" y="1022"/>
                                </a:lnTo>
                                <a:lnTo>
                                  <a:pt x="450" y="1058"/>
                                </a:lnTo>
                                <a:lnTo>
                                  <a:pt x="408" y="1058"/>
                                </a:lnTo>
                                <a:lnTo>
                                  <a:pt x="408" y="1062"/>
                                </a:lnTo>
                                <a:lnTo>
                                  <a:pt x="408" y="1100"/>
                                </a:lnTo>
                                <a:lnTo>
                                  <a:pt x="366" y="1100"/>
                                </a:lnTo>
                                <a:lnTo>
                                  <a:pt x="366" y="1146"/>
                                </a:lnTo>
                                <a:lnTo>
                                  <a:pt x="1150" y="1146"/>
                                </a:lnTo>
                                <a:lnTo>
                                  <a:pt x="1150" y="1100"/>
                                </a:lnTo>
                                <a:lnTo>
                                  <a:pt x="1108" y="1100"/>
                                </a:lnTo>
                                <a:lnTo>
                                  <a:pt x="1108" y="1062"/>
                                </a:lnTo>
                                <a:lnTo>
                                  <a:pt x="1108" y="1058"/>
                                </a:lnTo>
                                <a:lnTo>
                                  <a:pt x="1067" y="1058"/>
                                </a:lnTo>
                                <a:lnTo>
                                  <a:pt x="1067" y="1022"/>
                                </a:lnTo>
                                <a:lnTo>
                                  <a:pt x="1067" y="1016"/>
                                </a:lnTo>
                                <a:lnTo>
                                  <a:pt x="1062" y="1016"/>
                                </a:lnTo>
                                <a:lnTo>
                                  <a:pt x="1062" y="1062"/>
                                </a:lnTo>
                                <a:lnTo>
                                  <a:pt x="1062" y="1100"/>
                                </a:lnTo>
                                <a:lnTo>
                                  <a:pt x="454" y="1100"/>
                                </a:lnTo>
                                <a:lnTo>
                                  <a:pt x="454" y="1062"/>
                                </a:lnTo>
                                <a:lnTo>
                                  <a:pt x="496" y="1062"/>
                                </a:lnTo>
                                <a:lnTo>
                                  <a:pt x="496" y="1058"/>
                                </a:lnTo>
                                <a:lnTo>
                                  <a:pt x="496" y="1022"/>
                                </a:lnTo>
                                <a:lnTo>
                                  <a:pt x="1021" y="1022"/>
                                </a:lnTo>
                                <a:lnTo>
                                  <a:pt x="1021" y="1058"/>
                                </a:lnTo>
                                <a:lnTo>
                                  <a:pt x="1021" y="1062"/>
                                </a:lnTo>
                                <a:lnTo>
                                  <a:pt x="1062" y="1062"/>
                                </a:lnTo>
                                <a:lnTo>
                                  <a:pt x="1062" y="1016"/>
                                </a:lnTo>
                                <a:lnTo>
                                  <a:pt x="1025" y="1016"/>
                                </a:lnTo>
                                <a:lnTo>
                                  <a:pt x="1025" y="974"/>
                                </a:lnTo>
                                <a:lnTo>
                                  <a:pt x="863" y="974"/>
                                </a:lnTo>
                                <a:lnTo>
                                  <a:pt x="863" y="858"/>
                                </a:lnTo>
                                <a:lnTo>
                                  <a:pt x="946" y="858"/>
                                </a:lnTo>
                                <a:lnTo>
                                  <a:pt x="946" y="818"/>
                                </a:lnTo>
                                <a:lnTo>
                                  <a:pt x="1025" y="818"/>
                                </a:lnTo>
                                <a:lnTo>
                                  <a:pt x="1025" y="812"/>
                                </a:lnTo>
                                <a:lnTo>
                                  <a:pt x="1025" y="776"/>
                                </a:lnTo>
                                <a:lnTo>
                                  <a:pt x="1067" y="776"/>
                                </a:lnTo>
                                <a:lnTo>
                                  <a:pt x="1067" y="772"/>
                                </a:lnTo>
                                <a:lnTo>
                                  <a:pt x="1067" y="738"/>
                                </a:lnTo>
                                <a:lnTo>
                                  <a:pt x="1108" y="738"/>
                                </a:lnTo>
                                <a:lnTo>
                                  <a:pt x="1108" y="734"/>
                                </a:lnTo>
                                <a:lnTo>
                                  <a:pt x="1108" y="697"/>
                                </a:lnTo>
                                <a:lnTo>
                                  <a:pt x="1150" y="697"/>
                                </a:lnTo>
                                <a:lnTo>
                                  <a:pt x="1150" y="693"/>
                                </a:lnTo>
                                <a:lnTo>
                                  <a:pt x="1150" y="615"/>
                                </a:lnTo>
                                <a:lnTo>
                                  <a:pt x="1229" y="615"/>
                                </a:lnTo>
                                <a:lnTo>
                                  <a:pt x="1229" y="611"/>
                                </a:lnTo>
                                <a:lnTo>
                                  <a:pt x="1229" y="573"/>
                                </a:lnTo>
                                <a:lnTo>
                                  <a:pt x="1313" y="573"/>
                                </a:lnTo>
                                <a:lnTo>
                                  <a:pt x="1313" y="569"/>
                                </a:lnTo>
                                <a:lnTo>
                                  <a:pt x="1313" y="535"/>
                                </a:lnTo>
                                <a:lnTo>
                                  <a:pt x="1355" y="535"/>
                                </a:lnTo>
                                <a:lnTo>
                                  <a:pt x="1355" y="531"/>
                                </a:lnTo>
                                <a:lnTo>
                                  <a:pt x="1355" y="493"/>
                                </a:lnTo>
                                <a:lnTo>
                                  <a:pt x="1396" y="493"/>
                                </a:lnTo>
                                <a:lnTo>
                                  <a:pt x="1396" y="489"/>
                                </a:lnTo>
                                <a:lnTo>
                                  <a:pt x="1396" y="453"/>
                                </a:lnTo>
                                <a:lnTo>
                                  <a:pt x="1433" y="453"/>
                                </a:lnTo>
                                <a:lnTo>
                                  <a:pt x="1433" y="449"/>
                                </a:lnTo>
                                <a:lnTo>
                                  <a:pt x="1433" y="411"/>
                                </a:lnTo>
                                <a:lnTo>
                                  <a:pt x="1475" y="411"/>
                                </a:lnTo>
                                <a:lnTo>
                                  <a:pt x="1475" y="407"/>
                                </a:lnTo>
                                <a:lnTo>
                                  <a:pt x="1475" y="166"/>
                                </a:lnTo>
                                <a:lnTo>
                                  <a:pt x="1475" y="16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8CB503" id="Group 189" o:spid="_x0000_s1026" style="width:221.3pt;height:57.3pt;mso-position-horizontal-relative:char;mso-position-vertical-relative:line" coordsize="4426,1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">
                <v:shape id="AutoShape 201" o:spid="_x0000_s1027" style="position:absolute;left:39;top:5;width:1410;height:1136;visibility:visible;mso-wrap-style:square;v-text-anchor:top" coordsize="1410,11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" path="m1188,82r-979,l209,r979,l1188,82xm1355,124l47,124r,-42l1355,82r,42xm68,280r-33,l35,278r-1,-2l31,266,26,248r,-8l26,238r2,-12l31,214r3,-10l23,204r-6,-2l1,202r1,-8l3,190r,-4l5,182,9,164r,-8l17,154r3,-2l38,152,36,142,33,132r-4,-8l1392,124r,20l1392,146r,2l1392,150r,10l1394,160r,2l20,162r-1,2l18,166r,2l13,190r-1,l12,192r4,l23,194r83,l96,198r-8,l88,204r-4,4l81,210r-8,16l73,240r-2,14l70,264r-2,12l68,280xm116,194r-80,l39,184r1,-12l39,162r1355,l1398,180r2,12l126,192r-10,2xm1257,198r-1108,l146,194r-4,-2l1400,192r,2l1282,194r-25,4xm1399,368r-117,l1290,366r7,l1306,362r2,l1310,360r3,l1313,356r2,-4l1315,348r-2,-4l1313,342r6,-10l1323,320r2,-14l1325,292r-2,-18l1320,252r-3,-20l1318,206r-2,-4l1313,200r,-2l1310,198r-1,-2l1307,196r-13,-2l1400,194r5,24l1410,236r-2,2l1407,242r-1,4l1402,274r-2,28l1400,332r,28l1399,368xm1219,240r-1023,l188,234r-9,-4l169,228r1,-2l171,224r4,-6l175,214r-3,-6l170,204r-1,-2l167,202r,-4l1229,198r,14l1224,218r-4,6l1218,234r,4l1219,240xm1188,442r-979,l209,438r4,-8l216,422r2,-10l220,394r1,-20l222,368r,-24l222,330r-1,-10l221,306r,-4l220,288r-2,-16l217,264r-3,-8l209,250r,-10l1188,240r,202xm28,320r-18,l5,314,2,306r,-8l1,292,,286r5,-8l22,278r6,2l68,280r-1,6l17,286r-4,2l11,288r,4l11,294r,8l13,310r6,6l23,318r5,2xm1313,488l76,488,71,468,64,450,54,434,40,420r2,-6l43,410r1,-6l43,402r,-2l44,398r-2,l41,396r-1,l38,392r-2,-4l36,382r,-4l36,376r1,-2l36,368r-1,-4l35,352r,-6l37,340r,-2l37,336r,-2l36,332r,-2l3,330,2,328r1,-8l28,320r4,-2l43,318,41,308,39,298,37,288r-12,l21,286r46,l66,298r,8l66,320r1,10l69,340r5,10l81,358r9,4l101,366r9,4l112,378r8,10l123,392r2,2l125,400r7,l133,402r9,6l163,412r-5,10l159,436r7,10l179,450r2,l183,452r1160,l1335,460r-12,12l1313,488xm20,332r-7,l7,330r19,l20,332xm1384,414r-138,l1255,410r5,-2l1265,404r4,-4l1271,400r,-2l1274,394r1,-2l1277,388r,-4l1277,382r,-2l1278,376r1,-2l1279,370r,-4l1280,368r119,l1399,370r-1,12l1395,392r-4,10l1389,406r-2,4l1384,414xm1343,452r-118,l1240,438r,-8l1241,422r1,-10l1246,414r138,l1383,416r-1,2l1381,418r-1,2l1379,420r-5,6l1368,430r-6,6l1348,448r-5,4xm1225,452r-1031,l201,448r5,-6l1193,442r2,4l1198,446r14,4l1225,452xm1284,528r-1173,l104,522r-8,-6l88,514r,-26l1313,488r-5,8l1306,506r,10l1300,518r-6,4l1288,526r-2,l1284,528xm228,600r-10,-8l207,588r-12,-4l192,584r-3,-2l186,582r-8,-2l168,566,156,552,142,542,126,532r,-4l1271,528r,10l1267,542r-3,6l1262,554r-3,l1257,556r-34,l1212,558r-8,l1197,562r-7,4l1188,566r,2l1180,574r-5,8l1174,592r-45,l1121,596r-883,l233,598r-5,2xm1032,732r-669,l357,728r-7,-4l343,722r,-6l342,708r-3,-6l335,692r-8,-8l317,676r-2,l312,674r-2,-2l309,672r-2,-4l304,666r-2,-2l307,658r3,-6l315,636r-2,-10l308,616r-5,-6l295,600r-10,l275,598r-11,l253,596r868,l1118,598r-5,4l1110,608r-1,l1103,618r-1,12l1105,640r-1,2l1103,644r-2,4l1099,654r-1,4l1097,664r1,8l1092,682r-8,l1079,684r-6,2l1067,690r-4,4l1055,702r2,16l1046,728r-6,l1034,730r-1,l1032,732xm1091,684r-7,-2l1092,682r-1,2xm427,768r-10,l410,764r-5,-2l390,752r-9,-8l372,738r,-6l1025,732r,8l1024,742r-6,10l1015,756r-14,8l438,764r-11,4xm909,810r-381,l517,806r-11,-4l495,796r-10,-6l483,784r-3,-4l471,772r-5,-2l461,770r-11,-6l1001,764r-3,2l994,768r-10,l984,780r-1,2l982,784r-6,14l974,804r-14,2l915,806r-3,2l909,810xm950,808r-10,l929,806r31,l950,808xm837,852r-239,l595,842r-6,-6l581,832r-11,-6l538,814r,-4l905,810r,12l903,826r-1,2l900,834r,12l897,850r-58,l837,852xm895,852r-39,l852,850r45,l895,852xm821,972r-204,l617,852r204,l821,972xm1025,1014r-570,l455,972r529,l984,1012r41,l1025,1014xm1025,1054r-612,l413,1012r42,l455,1014r570,l1025,1054xm1067,1096r-696,l371,1054r696,l1067,1096xm1109,1136r-779,l330,1096r779,l1109,1136xe" fillcolor="#e3a211" stroked="f">
                  <v:path arrowok="t" o:connecttype="custom" o:connectlocs="1355,87;26,243;3,191;29,129;20,167;23,199;71,259;1394,167;1400,197;1308,367;1323,325;1313,203;1407,247;188,239;170,209;1218,243;221,379;217,269;2,311;17,291;28,325;44,409;36,387;37,343;28,325;66,303;110,375;142,413;1335,465;1246,419;1277,393;1399,373;1225,457;1381,423;194,457;111,533;1300,523;192,589;1271,533;1204,563;1121,601;343,721;309,677;303,615;1110,613;1099,659;1063,699;1084,687;372,743;438,769;480,785;984,785;950,813;581,837;900,851;821,977;984,1017;1025,1059;1109,1101" o:connectangles="0,0,0,0,0,0,0,0,0,0,0,0,0,0,0,0,0,0,0,0,0,0,0,0,0,0,0,0,0,0,0,0,0,0,0,0,0,0,0,0,0,0,0,0,0,0,0,0,0,0,0,0,0,0,0,0,0,0,0"/>
                </v:shape>
                <v:shape id="AutoShape 200" o:spid="_x0000_s1028" style="position:absolute;left:43;top:83;width:1389;height:1019;visibility:visible;mso-wrap-style:square;v-text-anchor:top" coordsize="1389,10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" path="m42,121l,121r,84l42,205r,-42l42,121xm84,324r-42,l42,283r,-38l,245r,80l41,325r,41l84,366r,-42xm738,773r-43,l695,893r43,l738,856r,-83xm900,976r-41,l859,934r-205,l654,976r41,l695,1018r205,l900,976xm979,976r-38,l941,1018r38,l979,976xm979,611r-367,l612,653r42,l654,690r246,l900,653r79,l979,611xm1105,r-43,l1062,44r,281l1062,407r-83,l979,325r83,l1062,44r,201l979,245r,-201l1062,44r,-44l450,r,43l450,44r,201l450,325r,82l450,408r,41l491,449r,38l491,529r42,l533,611r488,l1021,529r42,l1063,487r42,l1105,449r,-41l1105,407r,-82l1105,245r,-201l1105,43r,-43xm1388,245r-38,l1350,283r,41l1308,324r,42l1350,366r,-41l1388,325r,-80xm1388,121r-38,l1350,205r38,l1388,121xe" fillcolor="#ffca56" stroked="f">
                  <v:path arrowok="t" o:connecttype="custom" o:connectlocs="0,205;42,289;42,205;42,408;42,329;0,409;41,450;84,408;695,857;738,977;738,857;859,1060;654,1018;695,1060;900,1102;979,1060;941,1102;979,1060;612,695;654,737;900,774;979,737;1105,84;1062,128;1062,491;979,409;1062,128;979,329;1062,128;450,84;450,128;450,409;450,492;491,533;491,613;533,695;1021,613;1063,571;1105,533;1105,491;1105,409;1105,329;1105,128;1105,127;1388,329;1350,367;1308,408;1350,450;1388,409;1388,205;1350,289;1388,205" o:connectangles="0,0,0,0,0,0,0,0,0,0,0,0,0,0,0,0,0,0,0,0,0,0,0,0,0,0,0,0,0,0,0,0,0,0,0,0,0,0,0,0,0,0,0,0,0,0,0,0,0,0,0,0"/>
                </v:shape>
                <v:shape id="AutoShape 199" o:spid="_x0000_s1029" style="position:absolute;left:43;top:126;width:1388;height:976;visibility:visible;mso-wrap-style:square;v-text-anchor:top" coordsize="1388,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" path="m42,161l,161r,42l42,203r,-42xm83,l42,r,37l,37,,78r42,l42,37r41,l83,xm775,730r-38,l737,771r,79l775,850r,-120xm942,933r-42,l900,892r-42,l858,933r42,l900,975r42,l942,933xm1062,282r-83,l979,365r83,l1062,282xm1062,l979,r,203l1062,203,1062,xm1388,161r-38,l1350,203r38,l1388,161xm1388,37r-38,l1350,r-42,l1308,37r42,l1350,78r38,l1388,37xe" stroked="f">
                  <v:path arrowok="t" o:connecttype="custom" o:connectlocs="42,288;0,288;0,330;42,330;42,288;83,127;42,127;42,164;0,164;0,205;42,205;42,164;83,164;83,127;775,857;737,857;737,898;737,977;775,977;775,857;942,1060;900,1060;900,1019;858,1019;858,1060;900,1060;900,1102;942,1102;942,1060;1062,409;979,409;979,492;1062,492;1062,409;1062,127;979,127;979,330;1062,330;1062,127;1388,288;1350,288;1350,330;1388,330;1388,288;1388,164;1350,164;1350,127;1308,127;1308,164;1350,164;1350,205;1388,205;1388,164" o:connectangles="0,0,0,0,0,0,0,0,0,0,0,0,0,0,0,0,0,0,0,0,0,0,0,0,0,0,0,0,0,0,0,0,0,0,0,0,0,0,0,0,0,0,0,0,0,0,0,0,0,0,0,0,0"/>
                </v:shape>
                <v:shape id="AutoShape 198" o:spid="_x0000_s1030" style="position:absolute;width:1476;height:1146;visibility:visible;mso-wrap-style:square;v-text-anchor:top" coordsize="1476,1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" path="m209,161r-84,l125,203r84,l209,161xm1355,161r-88,l1267,203r88,l1355,161xm1475,162r-41,l1434,130r,-6l1429,124r,42l1429,407r-37,l1392,411r,38l1350,449r,4l1350,489r-42,l1308,493r,38l1230,531r,-38l1271,493r,-40l1313,453r,-4l1313,411r42,l1355,407r,-38l1396,369r,-4l1396,208r,-4l1350,204r,4l1350,365r-42,l1308,369r,38l1267,407r,4l1267,447r-37,l1230,249r41,l1271,208r79,l1350,204r-120,l1230,130r162,l1392,162r,4l1429,166r,-42l1396,124r,-42l1230,82r,-36l1230,r-42,l1188,46r,36l1188,124r,6l1188,204r,4l1188,249r,198l1188,449r,4l1188,493r,38l1188,535r,34l1146,569r,4l1146,611r-42,l1104,615r,78l1063,693r,4l1063,734r-42,l1021,738r,34l942,772r,4l942,812r-125,l817,858r,116l700,974r,-116l817,858r,-46l580,812r,-36l580,772r-84,l496,738r,-4l413,734r,-37l413,693r-42,l371,615r,-4l334,611r,-38l334,569r-42,l292,495r,-42l292,447r,-198l292,208r,-4l292,130r,-6l292,82r,-36l1188,46r,-46l246,r,46l246,82r,48l246,204r,45l246,447r-37,l209,411r,-4l167,407r,-38l167,365r-37,l130,208r74,l204,249r42,l246,204r-163,l83,208r,157l83,369r42,l125,407r,4l162,411r,36l162,453r42,l204,495r42,l246,569r-37,l209,535r,-4l167,531r,-36l167,489r-37,l130,453r,-6l88,447r,-36l88,407r-42,l46,166r42,l88,162r,-32l246,130r,-48l83,82r,42l42,124r,6l42,162,,162r,4l,407r,4l42,411r,36l42,453r41,l83,489r,6l125,495r,36l125,535r37,l162,569r,4l204,573r,38l204,615r125,l329,693r,4l367,697r,37l367,738r41,l408,772r,4l492,776r,36l492,818r83,l575,858r79,l654,974r-162,l492,1016r-42,l450,1022r,36l408,1058r,4l408,1100r-41,l367,1146r783,l1150,1100r-41,l1109,1062r,-4l1067,1058r,-36l1067,1016r-4,l1063,1062r,38l455,1100r,-38l496,1062r,-4l496,1022r525,l1021,1058r,4l1063,1062r,-46l1025,1016r,-42l863,974r,-116l946,858r,-40l1025,818r,-6l1025,776r42,l1067,772r,-34l1109,738r,-4l1109,697r42,l1151,693r,-78l1230,615r,-4l1230,573r83,l1313,569r,-34l1355,535r,-4l1355,493r41,l1396,489r,-36l1434,453r,-4l1434,411r41,l1475,407r,-241l1475,162xe" fillcolor="black" stroked="f">
                  <v:path arrowok="t" o:connecttype="custom" o:connectlocs="209,161;1355,161;1429,124;1392,449;1308,493;1271,453;1355,407;1396,204;1308,369;1230,447;1350,204;1392,166;1230,82;1188,82;1188,249;1188,531;1146,611;1063,697;942,772;817,974;580,812;496,734;371,615;292,569;292,208;292,46;246,82;209,447;167,365;246,249;83,369;162,447;246,569;167,495;88,447;88,166;83,82;0,162;42,447;125,495;162,573;329,693;408,738;492,818;492,974;408,1058;1150,1146;1067,1058;1063,1100;496,1022;1063,1016;946,858;1067,776;1109,697;1230,611;1355,535;1396,453;1475,407" o:connectangles="0,0,0,0,0,0,0,0,0,0,0,0,0,0,0,0,0,0,0,0,0,0,0,0,0,0,0,0,0,0,0,0,0,0,0,0,0,0,0,0,0,0,0,0,0,0,0,0,0,0,0,0,0,0,0,0,0,0"/>
                </v:shape>
                <v:shape id="AutoShape 197" o:spid="_x0000_s1031" style="position:absolute;left:1513;top:5;width:1410;height:1136;visibility:visible;mso-wrap-style:square;v-text-anchor:top" coordsize="1410,11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" path="m1188,82r-979,l209,r979,l1188,82xm1354,124l46,124r,-42l1354,82r,42xm68,280r-33,l34,278r,-2l31,266,26,248r,-8l26,238r2,-12l31,214r3,-10l23,204r-6,-2l1,202r1,-8l2,190r1,-4l4,182,9,164r,-8l16,154r4,-2l38,152,36,142,33,132r-4,-8l1392,124r,20l1392,146r,2l1392,150r,10l1394,160r,2l19,162r,2l18,166r-1,2l12,190r,2l16,192r7,2l105,194r-9,4l88,198r,6l84,208r-3,2l73,226r-1,14l71,254r-1,10l68,276r,4xm116,194r-80,l39,184r,-12l39,162r1355,l1398,180r2,12l126,192r-10,2xm1257,198r-1108,l146,194r-4,-2l1400,192r,2l1282,194r-25,4xm1399,368r-117,l1290,366r7,l1306,362r2,l1310,360r3,l1313,356r1,-4l1314,348r-1,-4l1313,342r6,-10l1323,320r2,-14l1325,292r-2,-18l1320,252r-3,-20l1318,206r-2,-4l1313,200r,-2l1310,198r-1,-2l1307,196r-13,-2l1400,194r5,24l1410,236r-2,2l1407,242r-1,4l1402,274r-2,28l1400,332r-1,28l1399,368xm1219,240r-1023,l188,234r-9,-4l169,228r1,-2l170,224r4,-6l175,214r-3,-6l170,204r-1,-2l167,202r,-4l1229,198r,14l1224,218r-4,6l1218,234r,4l1219,240xm1188,442r-980,l208,438r5,-8l216,422r1,-10l220,394r1,-20l221,368r1,-24l221,330r,-10l221,306r,-4l220,288r-2,-16l217,264r-3,-8l209,250r,-10l1188,240r,202xm28,320r-18,l4,314,2,306,1,298r,-6l,286r5,-8l22,278r6,2l68,280r-1,6l17,286r-4,2l11,288r,4l11,294r,8l13,310r6,6l23,318r5,2xm1313,488l76,488,71,468,64,450,54,434,40,420r2,-6l43,410r,-6l43,402r,-2l44,398r-2,l41,396r-1,l38,392r-2,-4l35,382r,-4l36,376r1,-2l36,368r-1,-4l35,352r,-6l37,340r-1,-2l36,336r1,-2l36,332r,-2l3,330,2,328r1,-8l28,320r4,-2l42,318,41,308,39,298,37,288r-12,l21,286r46,l66,298r,8l66,320r1,10l69,340r5,10l81,358r9,4l100,366r10,4l112,378r8,10l122,392r3,2l125,400r7,l132,402r1,l142,408r21,4l158,422r1,14l165,446r13,4l181,450r2,2l1343,452r-9,8l1322,472r-9,16xm19,332r-6,l6,330r20,l19,332xm1384,414r-138,l1254,410r6,-2l1265,404r4,-4l1271,400r,-2l1273,394r2,-2l1276,388r1,-4l1277,382r,-2l1278,376r,-2l1279,370r-1,-4l1280,368r119,l1399,370r-2,12l1395,392r-4,10l1389,406r-3,4l1384,414xm1343,452r-119,l1240,438r,-8l1241,422r1,-10l1246,414r138,l1383,416r-1,2l1381,418r-1,2l1379,420r-5,6l1368,430r-6,6l1348,448r-5,4xm1224,452r-1030,l201,448r4,-6l1193,442r2,4l1198,446r14,4l1224,452xm1284,528r-1173,l104,522r-8,-6l88,514r,-26l1313,488r-5,8l1306,506r,10l1300,518r-7,4l1287,526r-1,l1284,528xm228,600r-10,-8l207,588r-12,-4l192,584r-3,-2l186,582r-8,-2l168,566,156,552,142,542,126,532r,-4l1271,528r,10l1267,542r-3,6l1262,554r-3,l1257,556r-35,l1212,558r-8,l1197,562r-7,4l1188,566r,2l1179,574r-4,8l1174,592r-46,l1121,596r-884,l232,598r-4,2xm1032,732r-670,l356,728r-6,-4l343,722r,-6l342,708r-3,-6l334,692r-7,-8l317,676r-2,l312,674r-3,-2l307,668r-3,-2l301,664r6,-6l310,652r5,-16l313,626r-5,-10l303,610r-8,-10l285,600r-10,-2l264,598r-11,-2l1121,596r-4,2l1113,602r-3,6l1109,608r-6,10l1102,630r3,10l1104,642r-1,2l1101,648r-2,6l1098,658r-1,6l1098,672r-6,10l1084,682r-6,2l1072,686r-5,4l1063,694r-8,8l1057,718r-11,10l1039,728r-5,2l1033,730r-1,2xm1091,684r-7,-2l1092,682r-1,2xm427,768r-10,l410,764r-5,-2l390,752r-9,-8l371,738r,-6l1025,732r,8l1024,740r,2l1017,752r-2,4l1001,764r-563,l427,768xm909,810r-382,l516,806r-10,-4l495,796r-10,-6l483,784r-3,-4l471,772r-5,-2l461,770r-12,-6l1001,764r-3,2l994,768r-10,l984,780r-1,2l982,784r-6,14l974,804r-14,2l915,806r-3,2l909,810xm950,808r-11,l929,806r31,l950,808xm837,852r-239,l595,842r-6,-6l580,832r-10,-6l538,814r,-4l905,810r,12l903,826r-1,2l900,834r,12l897,850r-58,l837,852xm895,852r-39,l852,850r45,l895,852xm821,972r-204,l617,852r204,l821,972xm1025,1014r-570,l455,972r529,l984,1012r41,l1025,1014xm1025,1054r-612,l413,1012r42,l455,1014r570,l1025,1054xm1067,1096r-696,l371,1054r696,l1067,1096xm1109,1136r-779,l330,1096r779,l1109,1136xe" fillcolor="#e3a211" stroked="f">
                  <v:path arrowok="t" o:connecttype="custom" o:connectlocs="1354,87;26,243;3,191;29,129;19,167;23,199;71,259;1394,167;1400,197;1308,367;1323,325;1313,203;1407,247;188,239;170,209;1218,243;221,379;217,269;2,311;17,291;28,325;43,409;35,387;36,343;28,325;66,303;110,375;142,413;1334,465;1246,419;1276,393;1399,373;1224,457;1381,423;194,457;111,533;1300,523;192,589;1271,533;1204,563;1121,601;343,721;309,677;303,615;1110,613;1099,659;1063,699;1084,687;371,743;438,769;480,785;984,785;950,813;580,837;900,851;821,977;984,1017;1025,1059;1109,1101" o:connectangles="0,0,0,0,0,0,0,0,0,0,0,0,0,0,0,0,0,0,0,0,0,0,0,0,0,0,0,0,0,0,0,0,0,0,0,0,0,0,0,0,0,0,0,0,0,0,0,0,0,0,0,0,0,0,0,0,0,0,0"/>
                </v:shape>
                <v:shape id="AutoShape 196" o:spid="_x0000_s1032" style="position:absolute;left:1518;top:83;width:1389;height:1019;visibility:visible;mso-wrap-style:square;v-text-anchor:top" coordsize="1389,10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" path="m43,121l,121r,84l43,205r,-42l43,121xm84,324r-41,l43,283r,-38l,245r,80l42,325r,41l84,366r,-42xm739,773r-43,l696,893r43,l739,856r,-83xm901,976r-42,l859,934r-204,l655,976r41,l696,1018r205,l901,976xm980,976r-38,l942,1018r38,l980,976xm980,611r-367,l613,653r42,l655,690r246,l901,653r79,l980,611xm1105,r-42,l1063,44r,281l1063,407r-83,l980,325r83,l1063,44r,201l980,245r,-201l1063,44r,-44l450,r,43l450,44r,201l450,325r,82l450,408r,41l492,449r,38l492,529r42,l534,611r488,l1022,529r42,l1064,487r41,l1105,449r,-41l1105,407r,-82l1105,245r,-201l1105,43r,-43xm1389,245r-38,l1351,283r,41l1309,324r,42l1351,366r,-41l1389,325r,-80xm1389,121r-38,l1351,205r38,l1389,121xe" fillcolor="#ffca56" stroked="f">
                  <v:path arrowok="t" o:connecttype="custom" o:connectlocs="0,205;43,289;43,205;43,408;43,329;0,409;42,450;84,408;696,857;739,977;739,857;859,1060;655,1018;696,1060;901,1102;980,1060;942,1102;980,1060;613,695;655,737;901,774;980,737;1105,84;1063,128;1063,491;980,409;1063,128;980,329;1063,128;450,84;450,128;450,409;450,492;492,533;492,613;534,695;1022,613;1064,571;1105,533;1105,491;1105,409;1105,329;1105,128;1105,127;1389,329;1351,367;1309,408;1351,450;1389,409;1389,205;1351,289;1389,205" o:connectangles="0,0,0,0,0,0,0,0,0,0,0,0,0,0,0,0,0,0,0,0,0,0,0,0,0,0,0,0,0,0,0,0,0,0,0,0,0,0,0,0,0,0,0,0,0,0,0,0,0,0,0,0"/>
                </v:shape>
                <v:shape id="AutoShape 195" o:spid="_x0000_s1033" style="position:absolute;left:1518;top:126;width:1388;height:976;visibility:visible;mso-wrap-style:square;v-text-anchor:top" coordsize="1388,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" path="m41,161l,161r,42l41,203r,-42xm83,l41,r,37l,37,,78r41,l41,37r42,l83,xm775,730r-38,l737,771r,79l775,850r,-120xm941,933r-41,l900,892r-42,l858,933r42,l900,975r41,l941,933xm1062,282r-83,l979,365r83,l1062,282xm1062,l979,r,203l1062,203,1062,xm1387,161r-37,l1350,203r37,l1387,161xm1387,37r-37,l1350,r-42,l1308,37r42,l1350,78r37,l1387,37xe" stroked="f">
                  <v:path arrowok="t" o:connecttype="custom" o:connectlocs="41,288;0,288;0,330;41,330;41,288;83,127;41,127;41,164;0,164;0,205;41,205;41,164;83,164;83,127;775,857;737,857;737,898;737,977;775,977;775,857;941,1060;900,1060;900,1019;858,1019;858,1060;900,1060;900,1102;941,1102;941,1060;1062,409;979,409;979,492;1062,492;1062,409;1062,127;979,127;979,330;1062,330;1062,127;1387,288;1350,288;1350,330;1387,330;1387,288;1387,164;1350,164;1350,127;1308,127;1308,164;1350,164;1350,205;1387,205;1387,164" o:connectangles="0,0,0,0,0,0,0,0,0,0,0,0,0,0,0,0,0,0,0,0,0,0,0,0,0,0,0,0,0,0,0,0,0,0,0,0,0,0,0,0,0,0,0,0,0,0,0,0,0,0,0,0,0"/>
                </v:shape>
                <v:shape id="AutoShape 194" o:spid="_x0000_s1034" style="position:absolute;left:1474;width:1476;height:1146;visibility:visible;mso-wrap-style:square;v-text-anchor:top" coordsize="1476,1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" path="m209,161r-84,l125,203r84,l209,161xm1354,161r-87,l1267,203r87,l1354,161xm1475,162r-41,l1434,130r,-6l1429,124r,42l1429,407r-37,l1392,411r,38l1350,449r,4l1350,489r-42,l1308,493r,38l1229,531r,-38l1271,493r,-40l1313,453r,-4l1313,411r42,l1355,407r,-38l1396,369r,-4l1396,208r,-4l1350,204r,4l1350,365r-42,l1308,369r,38l1267,407r,4l1267,447r-38,l1229,249r42,l1271,208r79,l1350,204r-121,l1229,130r163,l1392,162r,4l1429,166r,-42l1396,124r,-42l1229,82r,-36l1229,r-42,l1187,46r,36l1187,124r,6l1187,204r,4l1187,249r,198l1187,449r,4l1187,493r,38l1187,535r,34l1146,569r,4l1146,611r-42,l1104,615r,78l1062,693r,4l1062,734r-41,l1021,738r,34l942,772r,4l942,812r-126,l816,858r,116l700,974r,-116l816,858r,-46l579,812r,-36l579,772r-83,l496,738r,-4l413,734r,-37l413,693r-42,l371,615r,-4l334,611r,-38l334,569r-42,l292,495r,-42l292,447r,-198l292,208r,-4l292,130r,-6l292,82r,-36l1187,46r,-46l246,r,46l246,82r,48l246,204r,45l246,447r-37,l209,411r,-4l167,407r,-38l167,365r-38,l129,208r75,l204,249r42,l246,204r-163,l83,208r,157l83,369r42,l125,407r,4l162,411r,36l162,453r42,l204,495r42,l246,569r-37,l209,535r,-4l167,531r,-36l167,489r-38,l129,453r,-6l88,447r,-36l88,407r-42,l46,166r42,l88,162r,-32l246,130r,-48l83,82r,42l42,124r,6l42,162,,162r,4l,407r,4l42,411r,36l42,453r41,l83,489r,6l125,495r,36l125,535r37,l162,569r,4l204,573r,38l204,615r125,l329,693r,4l367,697r,37l367,738r41,l408,772r,4l492,776r,36l492,818r83,l575,858r79,l654,974r-162,l492,1016r-42,l450,1022r,36l408,1058r,4l408,1100r-41,l367,1146r783,l1150,1100r-42,l1108,1062r,-4l1067,1058r,-36l1067,1016r-4,l1063,1062r,38l454,1100r,-38l496,1062r,-4l496,1022r525,l1021,1058r,4l1063,1062r,-46l1025,1016r,-42l863,974r,-116l946,858r,-40l1025,818r,-6l1025,776r42,l1067,772r,-34l1109,738r,-4l1109,697r41,l1150,693r,-78l1230,615r,-4l1230,573r83,l1313,569r,-34l1355,535r,-4l1355,493r41,l1396,489r,-36l1434,453r,-4l1434,411r41,l1475,407r,-241l1475,162xe" fillcolor="black" stroked="f">
                  <v:path arrowok="t" o:connecttype="custom" o:connectlocs="209,161;1354,161;1429,124;1392,449;1308,493;1271,453;1355,407;1396,204;1308,369;1229,447;1350,204;1392,166;1229,82;1187,82;1187,249;1187,531;1146,611;1062,697;942,772;816,974;579,812;496,734;371,615;292,569;292,208;292,46;246,82;209,447;167,365;246,249;83,369;162,447;246,569;167,495;88,447;88,166;83,82;0,162;42,447;125,495;162,573;329,693;408,738;492,818;492,974;408,1058;1150,1146;1067,1058;1063,1100;496,1022;1063,1016;946,858;1067,776;1109,697;1230,611;1355,535;1396,453;1475,407" o:connectangles="0,0,0,0,0,0,0,0,0,0,0,0,0,0,0,0,0,0,0,0,0,0,0,0,0,0,0,0,0,0,0,0,0,0,0,0,0,0,0,0,0,0,0,0,0,0,0,0,0,0,0,0,0,0,0,0,0,0"/>
                </v:shape>
                <v:shape id="AutoShape 193" o:spid="_x0000_s1035" style="position:absolute;left:2988;top:5;width:1410;height:1136;visibility:visible;mso-wrap-style:square;v-text-anchor:top" coordsize="1410,11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" path="m1188,82r-979,l209,r979,l1188,82xm1354,124l46,124r,-42l1354,82r,42xm68,280r-33,l34,278r,-2l31,266,26,248r,-8l26,238r2,-12l31,214r3,-10l23,204r-6,-2l1,202r1,-8l2,190r1,-4l4,182,8,164r1,-8l16,154r4,-2l37,152,36,142,33,132r-4,-8l1392,124r,20l1391,146r,2l1392,150r,10l1394,160r,2l19,162r,2l18,166r-1,2l12,190r,2l16,192r7,2l105,194r-9,4l87,198r,6l84,208r-3,2l73,226r-1,14l71,254r-1,10l68,276r,4xm116,194r-80,l39,184r,-12l39,162r1355,l1397,180r3,12l126,192r-10,2xm1257,198r-1108,l146,194r-4,-2l1400,192r,2l1282,194r-25,4xm1399,368r-117,l1290,366r7,l1306,362r2,l1310,360r3,l1313,356r1,-4l1314,348r-1,-4l1313,342r5,-10l1322,320r2,-14l1324,292r-1,-18l1319,252r-2,-20l1317,206r-1,-4l1313,200r,-2l1310,198r-2,-2l1307,196r-13,-2l1400,194r5,24l1410,236r-2,2l1406,242r,4l1401,274r-1,28l1400,332r-1,28l1399,368xm1219,240r-1023,l188,234r-9,-4l169,228r,-2l170,226r,-2l174,218r1,-4l172,208r-2,-4l168,202r-1,l167,198r1062,l1229,212r-5,6l1220,224r-2,10l1218,238r1,2xm1187,442r-979,l208,438r5,-8l216,422r1,-10l220,394r1,-20l221,368r,-24l221,330r,-10l221,306r,-4l220,288r-2,-16l217,264r-4,-8l208,250r,-10l1187,240r,202xm27,320r-17,l4,314,2,306,1,298r,-6l,286r5,-8l22,278r6,2l68,280r-1,6l17,286r-4,2l11,288r-1,4l11,294r,8l12,310r7,6l23,318r4,2xm1313,488l76,488,71,468,64,450,53,434,40,420r1,-6l42,410r1,-6l42,402r1,-2l43,398r-2,l41,396r-1,l37,392r-1,-4l35,382r,-4l35,376r1,-2l35,368r,-4l35,352r,-6l36,340r,-2l36,336r,-2l36,332r,-2l3,330,2,328r1,-8l27,320r5,-2l42,318,41,308,39,298,37,288r-12,l21,286r46,l66,298r-1,8l65,320r1,10l69,340r5,10l81,358r9,4l100,366r10,4l112,378r8,10l122,392r3,2l125,400r7,l132,402r1,l142,408r21,4l158,422r,14l165,446r13,4l181,450r2,2l1343,452r-9,8l1322,472r-9,16xm19,332r-6,l6,330r20,l19,332xm1383,414r-138,l1254,410r6,-2l1264,404r4,-4l1271,400r,-2l1273,394r2,-2l1276,388r1,-4l1277,382r,-2l1278,376r,-2l1278,370r,-4l1280,368r119,l1399,370r-2,12l1395,392r-4,10l1389,406r-3,4l1383,414xm1343,452r-119,l1240,438r,-8l1240,422r1,-10l1245,414r138,l1383,416r-1,2l1381,418r-1,2l1379,420r-6,6l1367,430r-6,6l1348,448r-5,4xm1224,452r-1030,l200,448r5,-6l1193,442r2,4l1198,446r14,4l1224,452xm1284,528r-1173,l104,522r-8,-6l88,514r,-26l1313,488r-5,8l1306,506r,10l1300,518r-7,4l1287,526r-2,l1284,528xm228,600r-10,-8l207,588r-12,-4l192,584r-3,-2l186,582r-8,-2l168,566,156,552,142,542,125,532r,-4l1271,528r,10l1267,542r-4,6l1261,554r-2,l1257,556r-35,l1212,558r-8,l1196,562r-6,4l1188,566r,2l1179,574r-4,8l1173,592r-45,l1121,596r-884,l232,598r-4,2xm1032,732r-670,l356,728r-6,-4l343,722r,-6l342,708r-3,-6l334,692r-7,-8l317,676r-3,l312,674r-3,-2l307,668r-3,-2l301,664r5,-6l310,652r4,-16l313,626r-5,-10l303,610r-8,-10l285,600r-11,-2l264,598r-11,-2l1121,596r-4,2l1113,602r-3,6l1109,608r-6,10l1102,630r3,10l1104,642r-1,l1103,644r-2,4l1099,654r-1,4l1097,664r1,8l1092,682r-8,l1078,684r-6,2l1067,690r-4,4l1055,702r2,16l1045,728r-6,l1034,730r-1,l1032,732xm1091,684r-7,-2l1092,682r-1,2xm426,768r-9,l410,764r-6,-2l390,752r-9,-8l371,738r,-6l1025,732r,8l1024,740r-1,2l1017,752r-3,4l1001,764r-563,l426,768xm909,810r-382,l516,806r-11,-4l495,796r-10,-6l483,784r-3,-4l471,772r-5,-2l460,770r-11,-6l1001,764r-4,2l994,768r-11,l983,780r-1,2l981,784r-5,14l974,804r-14,2l915,806r-4,2l909,810xm950,808r-11,l929,806r31,l950,808xm837,852r-239,l595,842r-6,-6l580,832r-10,-6l538,814r,-4l904,810r,12l903,826r-1,2l900,834r,12l897,850r-58,l837,852xm895,852r-39,l852,850r45,l895,852xm821,972r-204,l617,852r204,l821,972xm1025,1014r-571,l454,972r529,l983,1012r42,l1025,1014xm1025,1054r-612,l413,1012r41,l454,1014r571,l1025,1054xm1067,1096r-696,l371,1054r696,l1067,1096xm1108,1136r-778,l330,1096r778,l1108,1136xe" fillcolor="#e3a211" stroked="f">
                  <v:path arrowok="t" o:connecttype="custom" o:connectlocs="1354,87;26,243;3,191;29,129;19,167;23,199;71,259;1394,167;1400,197;1308,367;1322,325;1313,203;1406,247;188,239;170,209;1218,243;221,379;217,269;2,311;17,291;27,325;43,409;35,387;36,343;27,325;66,303;110,375;142,413;1334,465;1245,419;1276,393;1399,373;1224,457;1381,423;194,457;111,533;1300,523;192,589;1271,533;1204,563;1121,601;343,721;309,677;303,615;1110,613;1099,659;1063,699;1084,687;371,743;438,769;480,785;983,785;950,813;580,837;900,851;821,977;983,1017;1025,1059;1108,1101" o:connectangles="0,0,0,0,0,0,0,0,0,0,0,0,0,0,0,0,0,0,0,0,0,0,0,0,0,0,0,0,0,0,0,0,0,0,0,0,0,0,0,0,0,0,0,0,0,0,0,0,0,0,0,0,0,0,0,0,0,0,0"/>
                </v:shape>
                <v:shape id="AutoShape 192" o:spid="_x0000_s1036" style="position:absolute;left:2993;top:83;width:1389;height:1019;visibility:visible;mso-wrap-style:square;v-text-anchor:top" coordsize="1389,10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" path="m43,121l,121r,84l43,205r,-42l43,121xm84,324r-41,l43,283r,-38l,245r,80l42,325r,41l84,366r,-42xm738,773r-42,l696,893r42,l738,856r,-83xm901,976r-42,l859,934r-205,l654,976r42,l696,1018r205,l901,976xm980,976r-38,l942,1018r38,l980,976xm980,611r-367,l613,653r41,l654,690r247,l901,653r79,l980,611xm1105,r-42,l1063,44r,281l1063,407r-83,l980,325r83,l1063,44r,201l980,245r,-201l1063,44r,-44l450,r,43l450,44r,201l450,325r,82l450,408r,41l492,449r,38l492,529r42,l534,611r488,l1022,529r42,l1064,487r41,l1105,449r,-41l1105,407r,-82l1105,245r,-201l1105,43r,-43xm1389,245r-39,l1350,283r,41l1309,324r,42l1351,366r,-41l1389,325r,-80xm1389,121r-39,l1350,205r39,l1389,121xe" fillcolor="#ffca56" stroked="f">
                  <v:path arrowok="t" o:connecttype="custom" o:connectlocs="0,205;43,289;43,205;43,408;43,329;0,409;42,450;84,408;696,857;738,977;738,857;859,1060;654,1018;696,1060;901,1102;980,1060;942,1102;980,1060;613,695;654,737;901,774;980,737;1105,84;1063,128;1063,491;980,409;1063,128;980,329;1063,128;450,84;450,128;450,409;450,492;492,533;492,613;534,695;1022,613;1064,571;1105,533;1105,491;1105,409;1105,329;1105,128;1105,127;1389,329;1350,367;1309,408;1351,450;1389,409;1389,205;1350,289;1389,205" o:connectangles="0,0,0,0,0,0,0,0,0,0,0,0,0,0,0,0,0,0,0,0,0,0,0,0,0,0,0,0,0,0,0,0,0,0,0,0,0,0,0,0,0,0,0,0,0,0,0,0,0,0,0,0"/>
                </v:shape>
                <v:shape id="AutoShape 191" o:spid="_x0000_s1037" style="position:absolute;left:2993;top:126;width:1388;height:976;visibility:visible;mso-wrap-style:square;v-text-anchor:top" coordsize="1388,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" path="m41,161l,161r,42l41,203r,-42xm83,l41,r,37l,37,,78r41,l41,37r42,l83,xm775,730r-38,l737,771r,79l775,850r,-120xm941,933r-41,l900,892r-42,l858,933r42,l900,975r41,l941,933xm1062,282r-83,l979,365r83,l1062,282xm1062,l979,r,203l1062,203,1062,xm1387,161r-37,l1350,203r37,l1387,161xm1387,37r-37,l1350,r-42,l1308,37r42,l1350,78r37,l1387,37xe" stroked="f">
                  <v:path arrowok="t" o:connecttype="custom" o:connectlocs="41,288;0,288;0,330;41,330;41,288;83,127;41,127;41,164;0,164;0,205;41,205;41,164;83,164;83,127;775,857;737,857;737,898;737,977;775,977;775,857;941,1060;900,1060;900,1019;858,1019;858,1060;900,1060;900,1102;941,1102;941,1060;1062,409;979,409;979,492;1062,492;1062,409;1062,127;979,127;979,330;1062,330;1062,127;1387,288;1350,288;1350,330;1387,330;1387,288;1387,164;1350,164;1350,127;1308,127;1308,164;1350,164;1350,205;1387,205;1387,164" o:connectangles="0,0,0,0,0,0,0,0,0,0,0,0,0,0,0,0,0,0,0,0,0,0,0,0,0,0,0,0,0,0,0,0,0,0,0,0,0,0,0,0,0,0,0,0,0,0,0,0,0,0,0,0,0"/>
                </v:shape>
                <v:shape id="AutoShape 190" o:spid="_x0000_s1038" style="position:absolute;left:2949;width:1476;height:1146;visibility:visible;mso-wrap-style:square;v-text-anchor:top" coordsize="1476,1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" path="m208,161r-83,l125,203r83,l208,161xm1354,161r-88,l1266,203r88,l1354,161xm1475,162r-42,l1433,130r,-6l1429,124r,42l1429,407r-38,l1391,411r,38l1350,449r,4l1350,489r-42,l1308,493r,38l1229,531r,-38l1271,493r,-40l1313,453r,-4l1313,411r41,l1354,407r,-38l1396,369r,-4l1396,208r,-4l1350,204r,4l1350,365r-42,l1308,369r,38l1266,407r,4l1266,447r-37,l1229,249r42,l1271,208r79,l1350,204r-121,l1229,130r162,l1391,162r,4l1429,166r,-42l1396,124r,-42l1229,82r,-36l1229,r-42,l1187,46r,36l1187,124r,6l1187,204r,4l1187,249r,198l1187,449r,4l1187,493r,38l1187,535r,34l1146,569r,4l1146,611r-42,l1104,615r,78l1062,693r,4l1062,734r-41,l1021,738r,34l941,772r,4l941,812r-125,l816,858r,116l700,974r,-116l816,858r,-46l579,812r,-36l579,772r-83,l496,738r,-4l413,734r,-37l413,693r-42,l371,615r,-4l333,611r,-38l333,569r-41,l292,495r,-42l292,447r,-198l292,208r,-4l292,130r,-6l292,82r,-36l1187,46r,-46l246,r,46l246,82r,48l246,204r,45l246,447r-38,l208,411r,-4l167,407r,-38l167,365r-38,l129,208r75,l204,249r42,l246,204r-163,l83,208r,157l83,369r42,l125,407r,4l162,411r,36l162,453r42,l204,495r42,l246,569r-38,l208,535r,-4l167,531r,-36l167,489r-38,l129,453r,-6l88,447r,-36l88,407r-42,l46,166r42,l88,162r,-32l246,130r,-48l83,82r,42l41,124r,6l41,162,,162r,4l,407r,4l42,411r,36l42,453r41,l83,489r,6l125,495r,36l125,535r37,l162,569r,4l204,573r,38l204,615r125,l329,693r,4l367,697r,37l367,738r41,l408,772r,4l492,776r,36l492,818r83,l575,858r79,l654,974r-163,l491,1016r-41,l450,1022r,36l408,1058r,4l408,1100r-42,l366,1146r784,l1150,1100r-42,l1108,1062r,-4l1067,1058r,-36l1067,1016r-5,l1062,1062r,38l454,1100r,-38l496,1062r,-4l496,1022r525,l1021,1058r,4l1062,1062r,-46l1025,1016r,-42l863,974r,-116l946,858r,-40l1025,818r,-6l1025,776r42,l1067,772r,-34l1108,738r,-4l1108,697r42,l1150,693r,-78l1229,615r,-4l1229,573r84,l1313,569r,-34l1355,535r,-4l1355,493r41,l1396,489r,-36l1433,453r,-4l1433,411r42,l1475,407r,-241l1475,162xe" fillcolor="black" stroked="f">
                  <v:path arrowok="t" o:connecttype="custom" o:connectlocs="208,161;1354,161;1429,124;1391,449;1308,493;1271,453;1354,407;1396,204;1308,369;1229,447;1350,204;1391,166;1229,82;1187,82;1187,249;1187,531;1146,611;1062,697;941,772;816,974;579,812;496,734;371,615;292,569;292,208;292,46;246,82;208,447;167,365;246,249;83,369;162,447;246,569;167,495;88,447;88,166;83,82;0,162;42,447;125,495;162,573;329,693;408,738;492,818;491,974;408,1058;1150,1146;1067,1058;1062,1100;496,1022;1062,1016;946,858;1067,776;1108,697;1229,611;1355,535;1396,453;1475,407" o:connectangles="0,0,0,0,0,0,0,0,0,0,0,0,0,0,0,0,0,0,0,0,0,0,0,0,0,0,0,0,0,0,0,0,0,0,0,0,0,0,0,0,0,0,0,0,0,0,0,0,0,0,0,0,0,0,0,0,0,0"/>
                </v:shape>
                <w10:anchorlock/>
              </v:group>
            </w:pict>
          </mc:Fallback>
        </mc:AlternateContent>
      </w:r>
    </w:p>
    <w:p w14:paraId="66E2DAEA" w14:textId="77777777" w:rsidR="0059007F" w:rsidRPr="00160A39" w:rsidRDefault="0059007F">
      <w:pPr>
        <w:pStyle w:val="BodyText"/>
        <w:spacing w:before="7"/>
        <w:rPr>
          <w:rFonts w:ascii="Times New Roman" w:hAnsi="Times New Roman" w:cs="Times New Roman"/>
          <w:sz w:val="10"/>
        </w:rPr>
      </w:pPr>
    </w:p>
    <w:p w14:paraId="27F5270A" w14:textId="2441F248" w:rsidR="0059007F" w:rsidRPr="00160A39" w:rsidRDefault="00D27C51">
      <w:pPr>
        <w:spacing w:before="124" w:line="283" w:lineRule="auto"/>
        <w:ind w:left="14209" w:right="1153"/>
        <w:jc w:val="both"/>
        <w:rPr>
          <w:sz w:val="64"/>
        </w:rPr>
      </w:pPr>
      <w:r w:rsidRPr="00160A39">
        <w:rPr>
          <w:noProof/>
        </w:rPr>
        <mc:AlternateContent>
          <mc:Choice Requires="wpg">
            <w:drawing>
              <wp:anchor distT="0" distB="0" distL="114300" distR="114300" simplePos="0" relativeHeight="15736832" behindDoc="0" locked="0" layoutInCell="1" allowOverlap="1" wp14:anchorId="1315CC65" wp14:editId="367E3EF4">
                <wp:simplePos x="0" y="0"/>
                <wp:positionH relativeFrom="page">
                  <wp:posOffset>1028700</wp:posOffset>
                </wp:positionH>
                <wp:positionV relativeFrom="paragraph">
                  <wp:posOffset>348615</wp:posOffset>
                </wp:positionV>
                <wp:extent cx="7545705" cy="7033260"/>
                <wp:effectExtent l="0" t="0" r="0" b="0"/>
                <wp:wrapNone/>
                <wp:docPr id="130" name="Group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45705" cy="7033260"/>
                          <a:chOff x="1620" y="549"/>
                          <a:chExt cx="11883" cy="11076"/>
                        </a:xfrm>
                      </wpg:grpSpPr>
                      <wps:wsp>
                        <wps:cNvPr id="131" name="Freeform 188"/>
                        <wps:cNvSpPr>
                          <a:spLocks/>
                        </wps:cNvSpPr>
                        <wps:spPr bwMode="auto">
                          <a:xfrm>
                            <a:off x="1815" y="745"/>
                            <a:ext cx="11688" cy="10880"/>
                          </a:xfrm>
                          <a:custGeom>
                            <a:avLst/>
                            <a:gdLst>
                              <a:gd name="T0" fmla="+- 0 13503 1815"/>
                              <a:gd name="T1" fmla="*/ T0 w 11688"/>
                              <a:gd name="T2" fmla="+- 0 745 745"/>
                              <a:gd name="T3" fmla="*/ 745 h 10880"/>
                              <a:gd name="T4" fmla="+- 0 13238 1815"/>
                              <a:gd name="T5" fmla="*/ T4 w 11688"/>
                              <a:gd name="T6" fmla="+- 0 745 745"/>
                              <a:gd name="T7" fmla="*/ 745 h 10880"/>
                              <a:gd name="T8" fmla="+- 0 13238 1815"/>
                              <a:gd name="T9" fmla="*/ T8 w 11688"/>
                              <a:gd name="T10" fmla="+- 0 786 745"/>
                              <a:gd name="T11" fmla="*/ 786 h 10880"/>
                              <a:gd name="T12" fmla="+- 0 1850 1815"/>
                              <a:gd name="T13" fmla="*/ T12 w 11688"/>
                              <a:gd name="T14" fmla="+- 0 786 745"/>
                              <a:gd name="T15" fmla="*/ 786 h 10880"/>
                              <a:gd name="T16" fmla="+- 0 1850 1815"/>
                              <a:gd name="T17" fmla="*/ T16 w 11688"/>
                              <a:gd name="T18" fmla="+- 0 11387 745"/>
                              <a:gd name="T19" fmla="*/ 11387 h 10880"/>
                              <a:gd name="T20" fmla="+- 0 1815 1815"/>
                              <a:gd name="T21" fmla="*/ T20 w 11688"/>
                              <a:gd name="T22" fmla="+- 0 11387 745"/>
                              <a:gd name="T23" fmla="*/ 11387 h 10880"/>
                              <a:gd name="T24" fmla="+- 0 1815 1815"/>
                              <a:gd name="T25" fmla="*/ T24 w 11688"/>
                              <a:gd name="T26" fmla="+- 0 11581 745"/>
                              <a:gd name="T27" fmla="*/ 11581 h 10880"/>
                              <a:gd name="T28" fmla="+- 0 1815 1815"/>
                              <a:gd name="T29" fmla="*/ T28 w 11688"/>
                              <a:gd name="T30" fmla="+- 0 11625 745"/>
                              <a:gd name="T31" fmla="*/ 11625 h 10880"/>
                              <a:gd name="T32" fmla="+- 0 13503 1815"/>
                              <a:gd name="T33" fmla="*/ T32 w 11688"/>
                              <a:gd name="T34" fmla="+- 0 11625 745"/>
                              <a:gd name="T35" fmla="*/ 11625 h 10880"/>
                              <a:gd name="T36" fmla="+- 0 13503 1815"/>
                              <a:gd name="T37" fmla="*/ T36 w 11688"/>
                              <a:gd name="T38" fmla="+- 0 11582 745"/>
                              <a:gd name="T39" fmla="*/ 11582 h 10880"/>
                              <a:gd name="T40" fmla="+- 0 13503 1815"/>
                              <a:gd name="T41" fmla="*/ T40 w 11688"/>
                              <a:gd name="T42" fmla="+- 0 11581 745"/>
                              <a:gd name="T43" fmla="*/ 11581 h 10880"/>
                              <a:gd name="T44" fmla="+- 0 13503 1815"/>
                              <a:gd name="T45" fmla="*/ T44 w 11688"/>
                              <a:gd name="T46" fmla="+- 0 814 745"/>
                              <a:gd name="T47" fmla="*/ 814 h 10880"/>
                              <a:gd name="T48" fmla="+- 0 13468 1815"/>
                              <a:gd name="T49" fmla="*/ T48 w 11688"/>
                              <a:gd name="T50" fmla="+- 0 814 745"/>
                              <a:gd name="T51" fmla="*/ 814 h 10880"/>
                              <a:gd name="T52" fmla="+- 0 13468 1815"/>
                              <a:gd name="T53" fmla="*/ T52 w 11688"/>
                              <a:gd name="T54" fmla="+- 0 813 745"/>
                              <a:gd name="T55" fmla="*/ 813 h 10880"/>
                              <a:gd name="T56" fmla="+- 0 13503 1815"/>
                              <a:gd name="T57" fmla="*/ T56 w 11688"/>
                              <a:gd name="T58" fmla="+- 0 813 745"/>
                              <a:gd name="T59" fmla="*/ 813 h 10880"/>
                              <a:gd name="T60" fmla="+- 0 13503 1815"/>
                              <a:gd name="T61" fmla="*/ T60 w 11688"/>
                              <a:gd name="T62" fmla="+- 0 745 745"/>
                              <a:gd name="T63" fmla="*/ 745 h 1088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11688" h="10880">
                                <a:moveTo>
                                  <a:pt x="11688" y="0"/>
                                </a:moveTo>
                                <a:lnTo>
                                  <a:pt x="11423" y="0"/>
                                </a:lnTo>
                                <a:lnTo>
                                  <a:pt x="11423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10642"/>
                                </a:lnTo>
                                <a:lnTo>
                                  <a:pt x="0" y="10642"/>
                                </a:lnTo>
                                <a:lnTo>
                                  <a:pt x="0" y="10836"/>
                                </a:lnTo>
                                <a:lnTo>
                                  <a:pt x="0" y="10880"/>
                                </a:lnTo>
                                <a:lnTo>
                                  <a:pt x="11688" y="10880"/>
                                </a:lnTo>
                                <a:lnTo>
                                  <a:pt x="11688" y="10837"/>
                                </a:lnTo>
                                <a:lnTo>
                                  <a:pt x="11688" y="10836"/>
                                </a:lnTo>
                                <a:lnTo>
                                  <a:pt x="11688" y="69"/>
                                </a:lnTo>
                                <a:lnTo>
                                  <a:pt x="11653" y="69"/>
                                </a:lnTo>
                                <a:lnTo>
                                  <a:pt x="11653" y="68"/>
                                </a:lnTo>
                                <a:lnTo>
                                  <a:pt x="11688" y="68"/>
                                </a:lnTo>
                                <a:lnTo>
                                  <a:pt x="1168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620" y="549"/>
                            <a:ext cx="11619" cy="10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Text Box 186"/>
                        <wps:cNvSpPr txBox="1">
                          <a:spLocks noChangeArrowheads="1"/>
                        </wps:cNvSpPr>
                        <wps:spPr bwMode="auto">
                          <a:xfrm>
                            <a:off x="1849" y="779"/>
                            <a:ext cx="11584" cy="10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8DE5C0" w14:textId="77777777" w:rsidR="0059007F" w:rsidRDefault="0059007F">
                              <w:pPr>
                                <w:rPr>
                                  <w:rFonts w:ascii="Cambria"/>
                                  <w:sz w:val="130"/>
                                </w:rPr>
                              </w:pPr>
                            </w:p>
                            <w:p w14:paraId="3CB3DD7A" w14:textId="77777777" w:rsidR="0059007F" w:rsidRDefault="00F5288D">
                              <w:pPr>
                                <w:spacing w:before="1124" w:line="237" w:lineRule="auto"/>
                                <w:ind w:left="770"/>
                                <w:rPr>
                                  <w:rFonts w:ascii="Verdana"/>
                                  <w:sz w:val="130"/>
                                </w:rPr>
                              </w:pPr>
                              <w:r>
                                <w:rPr>
                                  <w:rFonts w:ascii="Verdana"/>
                                  <w:w w:val="110"/>
                                  <w:sz w:val="130"/>
                                </w:rPr>
                                <w:t>RUANG</w:t>
                              </w:r>
                              <w:r>
                                <w:rPr>
                                  <w:rFonts w:ascii="Verdana"/>
                                  <w:spacing w:val="1"/>
                                  <w:w w:val="110"/>
                                  <w:sz w:val="130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30"/>
                                </w:rPr>
                                <w:t>LINGKU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15CC65" id="Group 185" o:spid="_x0000_s1048" style="position:absolute;left:0;text-align:left;margin-left:81pt;margin-top:27.45pt;width:594.15pt;height:553.8pt;z-index:15736832;mso-position-horizontal-relative:page" coordorigin="1620,549" coordsize="11883,110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">
                <v:shape id="Freeform 188" o:spid="_x0000_s1049" style="position:absolute;left:1815;top:745;width:11688;height:10880;visibility:visible;mso-wrap-style:square;v-text-anchor:top" coordsize="11688,10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" path="m11688,r-265,l11423,41,35,41r,10601l,10642r,194l,10880r11688,l11688,10837r,-1l11688,69r-35,l11653,68r35,l11688,xe" fillcolor="#4f7334" stroked="f">
                  <v:path arrowok="t" o:connecttype="custom" o:connectlocs="11688,745;11423,745;11423,786;35,786;35,11387;0,11387;0,11581;0,11625;11688,11625;11688,11582;11688,11581;11688,814;11653,814;11653,813;11688,813;11688,745" o:connectangles="0,0,0,0,0,0,0,0,0,0,0,0,0,0,0,0"/>
                </v:shape>
                <v:rect id="Rectangle 187" o:spid="_x0000_s1050" style="position:absolute;left:1620;top:549;width:11619;height:108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" stroked="f"/>
                <v:shape id="Text Box 186" o:spid="_x0000_s1051" type="#_x0000_t202" style="position:absolute;left:1849;top:779;width:11584;height:10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" filled="f" stroked="f">
                  <v:textbox inset="0,0,0,0">
                    <w:txbxContent>
                      <w:p w14:paraId="768DE5C0" w14:textId="77777777" w:rsidR="0059007F" w:rsidRDefault="0059007F">
                        <w:pPr>
                          <w:rPr>
                            <w:rFonts w:ascii="Cambria"/>
                            <w:sz w:val="130"/>
                          </w:rPr>
                        </w:pPr>
                      </w:p>
                      <w:p w14:paraId="3CB3DD7A" w14:textId="77777777" w:rsidR="0059007F" w:rsidRDefault="00F5288D">
                        <w:pPr>
                          <w:spacing w:before="1124" w:line="237" w:lineRule="auto"/>
                          <w:ind w:left="770"/>
                          <w:rPr>
                            <w:rFonts w:ascii="Verdana"/>
                            <w:sz w:val="130"/>
                          </w:rPr>
                        </w:pPr>
                        <w:r>
                          <w:rPr>
                            <w:rFonts w:ascii="Verdana"/>
                            <w:w w:val="110"/>
                            <w:sz w:val="130"/>
                          </w:rPr>
                          <w:t>RUANG</w:t>
                        </w:r>
                        <w:r>
                          <w:rPr>
                            <w:rFonts w:ascii="Verdana"/>
                            <w:spacing w:val="1"/>
                            <w:w w:val="110"/>
                            <w:sz w:val="130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30"/>
                          </w:rPr>
                          <w:t>LINGKUP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F5288D" w:rsidRPr="00160A39">
        <w:rPr>
          <w:w w:val="95"/>
          <w:sz w:val="64"/>
        </w:rPr>
        <w:t>Perancangan sistem inf</w:t>
      </w:r>
      <w:r w:rsidR="00F5288D" w:rsidRPr="00160A39">
        <w:rPr>
          <w:smallCaps/>
          <w:w w:val="95"/>
          <w:sz w:val="64"/>
        </w:rPr>
        <w:t>o</w:t>
      </w:r>
      <w:r w:rsidR="00F5288D" w:rsidRPr="00160A39">
        <w:rPr>
          <w:w w:val="95"/>
          <w:sz w:val="64"/>
        </w:rPr>
        <w:t>rmasi Aksi Jariyah</w:t>
      </w:r>
      <w:r w:rsidR="00F5288D" w:rsidRPr="00160A39">
        <w:rPr>
          <w:spacing w:val="1"/>
          <w:w w:val="95"/>
          <w:sz w:val="64"/>
        </w:rPr>
        <w:t xml:space="preserve"> </w:t>
      </w:r>
      <w:r w:rsidR="00F5288D" w:rsidRPr="00160A39">
        <w:rPr>
          <w:sz w:val="64"/>
        </w:rPr>
        <w:t>berbasis web. Pada m</w:t>
      </w:r>
      <w:r w:rsidR="00F5288D" w:rsidRPr="00160A39">
        <w:rPr>
          <w:smallCaps/>
          <w:sz w:val="64"/>
        </w:rPr>
        <w:t>o</w:t>
      </w:r>
      <w:r w:rsidR="00F5288D" w:rsidRPr="00160A39">
        <w:rPr>
          <w:sz w:val="64"/>
        </w:rPr>
        <w:t>bile kita fungsikan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untuk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kegiatan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pr</w:t>
      </w:r>
      <w:r w:rsidR="00F5288D" w:rsidRPr="00160A39">
        <w:rPr>
          <w:smallCaps/>
          <w:sz w:val="64"/>
        </w:rPr>
        <w:t>o</w:t>
      </w:r>
      <w:r w:rsidR="00F5288D" w:rsidRPr="00160A39">
        <w:rPr>
          <w:sz w:val="64"/>
        </w:rPr>
        <w:t>m</w:t>
      </w:r>
      <w:r w:rsidR="00F5288D" w:rsidRPr="00160A39">
        <w:rPr>
          <w:smallCaps/>
          <w:sz w:val="64"/>
        </w:rPr>
        <w:t>o</w:t>
      </w:r>
      <w:r w:rsidR="00F5288D" w:rsidRPr="00160A39">
        <w:rPr>
          <w:sz w:val="64"/>
        </w:rPr>
        <w:t>si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yang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dapat</w:t>
      </w:r>
      <w:r w:rsidR="00F5288D" w:rsidRPr="00160A39">
        <w:rPr>
          <w:spacing w:val="-138"/>
          <w:sz w:val="64"/>
        </w:rPr>
        <w:t xml:space="preserve"> </w:t>
      </w:r>
      <w:r w:rsidR="00F5288D" w:rsidRPr="00160A39">
        <w:rPr>
          <w:sz w:val="64"/>
        </w:rPr>
        <w:t>menarik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minat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d</w:t>
      </w:r>
      <w:r w:rsidR="00F5288D" w:rsidRPr="00160A39">
        <w:rPr>
          <w:smallCaps/>
          <w:sz w:val="64"/>
        </w:rPr>
        <w:t>o</w:t>
      </w:r>
      <w:r w:rsidR="00F5288D" w:rsidRPr="00160A39">
        <w:rPr>
          <w:sz w:val="64"/>
        </w:rPr>
        <w:t>natur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dari</w:t>
      </w:r>
      <w:r w:rsidR="00F5288D" w:rsidRPr="00160A39">
        <w:rPr>
          <w:spacing w:val="1"/>
          <w:sz w:val="64"/>
        </w:rPr>
        <w:t xml:space="preserve"> </w:t>
      </w:r>
      <w:r w:rsidR="00F5288D" w:rsidRPr="00160A39">
        <w:rPr>
          <w:sz w:val="64"/>
        </w:rPr>
        <w:t>kalangan</w:t>
      </w:r>
      <w:r w:rsidR="00F5288D" w:rsidRPr="00160A39">
        <w:rPr>
          <w:spacing w:val="-138"/>
          <w:sz w:val="64"/>
        </w:rPr>
        <w:t xml:space="preserve"> </w:t>
      </w:r>
      <w:r w:rsidR="00F5288D" w:rsidRPr="00160A39">
        <w:rPr>
          <w:sz w:val="64"/>
        </w:rPr>
        <w:t>pengguna</w:t>
      </w:r>
      <w:r w:rsidR="00F5288D" w:rsidRPr="00160A39">
        <w:rPr>
          <w:spacing w:val="24"/>
          <w:sz w:val="64"/>
        </w:rPr>
        <w:t xml:space="preserve"> </w:t>
      </w:r>
      <w:r w:rsidR="00F5288D" w:rsidRPr="00160A39">
        <w:rPr>
          <w:sz w:val="64"/>
        </w:rPr>
        <w:t>s</w:t>
      </w:r>
      <w:r w:rsidR="00F5288D" w:rsidRPr="00160A39">
        <w:rPr>
          <w:smallCaps/>
          <w:sz w:val="64"/>
        </w:rPr>
        <w:t>o</w:t>
      </w:r>
      <w:r w:rsidR="00F5288D" w:rsidRPr="00160A39">
        <w:rPr>
          <w:sz w:val="64"/>
        </w:rPr>
        <w:t>sial</w:t>
      </w:r>
      <w:r w:rsidR="00F5288D" w:rsidRPr="00160A39">
        <w:rPr>
          <w:spacing w:val="24"/>
          <w:sz w:val="64"/>
        </w:rPr>
        <w:t xml:space="preserve"> </w:t>
      </w:r>
      <w:r w:rsidR="00F5288D" w:rsidRPr="00160A39">
        <w:rPr>
          <w:sz w:val="64"/>
        </w:rPr>
        <w:t>media.</w:t>
      </w:r>
    </w:p>
    <w:p w14:paraId="02E770EB" w14:textId="77777777" w:rsidR="0059007F" w:rsidRPr="00160A39" w:rsidRDefault="0059007F">
      <w:pPr>
        <w:spacing w:line="283" w:lineRule="auto"/>
        <w:jc w:val="both"/>
        <w:rPr>
          <w:sz w:val="64"/>
        </w:rPr>
        <w:sectPr w:rsidR="0059007F" w:rsidRPr="00160A39">
          <w:pgSz w:w="28800" w:h="16200" w:orient="landscape"/>
          <w:pgMar w:top="1520" w:right="1100" w:bottom="280" w:left="860" w:header="720" w:footer="720" w:gutter="0"/>
          <w:cols w:space="720"/>
        </w:sectPr>
      </w:pPr>
    </w:p>
    <w:p w14:paraId="03E3A963" w14:textId="50B764C4" w:rsidR="0059007F" w:rsidRPr="00160A39" w:rsidRDefault="00D27C51">
      <w:pPr>
        <w:pStyle w:val="BodyText"/>
        <w:spacing w:before="11"/>
        <w:rPr>
          <w:rFonts w:ascii="Times New Roman" w:hAnsi="Times New Roman" w:cs="Times New Roman"/>
          <w:sz w:val="6"/>
        </w:rPr>
      </w:pPr>
      <w:r w:rsidRPr="00160A39">
        <w:rPr>
          <w:rFonts w:ascii="Times New Roman" w:hAnsi="Times New Roman" w:cs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486436352" behindDoc="1" locked="0" layoutInCell="1" allowOverlap="1" wp14:anchorId="464EF90F" wp14:editId="5E7F323E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129" name="Rectangl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0" cy="10287000"/>
                        </a:xfrm>
                        <a:prstGeom prst="rect">
                          <a:avLst/>
                        </a:prstGeom>
                        <a:solidFill>
                          <a:srgbClr val="73A04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C2144D" id="Rectangle 184" o:spid="_x0000_s1026" style="position:absolute;margin-left:0;margin-top:0;width:20in;height:810pt;z-index:-16880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" fillcolor="#73a04f" stroked="f">
                <w10:wrap anchorx="page" anchory="page"/>
              </v:rect>
            </w:pict>
          </mc:Fallback>
        </mc:AlternateContent>
      </w:r>
    </w:p>
    <w:p w14:paraId="4FE5EF6B" w14:textId="50CAAB5B" w:rsidR="0059007F" w:rsidRPr="00160A39" w:rsidRDefault="00D27C51">
      <w:pPr>
        <w:pStyle w:val="BodyText"/>
        <w:ind w:left="760"/>
        <w:rPr>
          <w:rFonts w:ascii="Times New Roman" w:hAnsi="Times New Roman" w:cs="Times New Roman"/>
          <w:sz w:val="20"/>
        </w:rPr>
      </w:pPr>
      <w:r w:rsidRPr="00160A39">
        <w:rPr>
          <w:rFonts w:ascii="Times New Roman" w:hAnsi="Times New Roman" w:cs="Times New Roman"/>
          <w:noProof/>
          <w:sz w:val="20"/>
        </w:rPr>
        <mc:AlternateContent>
          <mc:Choice Requires="wpg">
            <w:drawing>
              <wp:inline distT="0" distB="0" distL="0" distR="0" wp14:anchorId="5EB5A165" wp14:editId="446AD06C">
                <wp:extent cx="16230600" cy="1946910"/>
                <wp:effectExtent l="0" t="0" r="0" b="0"/>
                <wp:docPr id="125" name="Group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30600" cy="1946910"/>
                          <a:chOff x="0" y="0"/>
                          <a:chExt cx="25560" cy="3066"/>
                        </a:xfrm>
                      </wpg:grpSpPr>
                      <wps:wsp>
                        <wps:cNvPr id="126" name="Freeform 183"/>
                        <wps:cNvSpPr>
                          <a:spLocks/>
                        </wps:cNvSpPr>
                        <wps:spPr bwMode="auto">
                          <a:xfrm>
                            <a:off x="195" y="196"/>
                            <a:ext cx="25365" cy="2870"/>
                          </a:xfrm>
                          <a:custGeom>
                            <a:avLst/>
                            <a:gdLst>
                              <a:gd name="T0" fmla="+- 0 25560 195"/>
                              <a:gd name="T1" fmla="*/ T0 w 25365"/>
                              <a:gd name="T2" fmla="+- 0 196 196"/>
                              <a:gd name="T3" fmla="*/ 196 h 2870"/>
                              <a:gd name="T4" fmla="+- 0 25295 195"/>
                              <a:gd name="T5" fmla="*/ T4 w 25365"/>
                              <a:gd name="T6" fmla="+- 0 196 196"/>
                              <a:gd name="T7" fmla="*/ 196 h 2870"/>
                              <a:gd name="T8" fmla="+- 0 25295 195"/>
                              <a:gd name="T9" fmla="*/ T8 w 25365"/>
                              <a:gd name="T10" fmla="+- 0 237 196"/>
                              <a:gd name="T11" fmla="*/ 237 h 2870"/>
                              <a:gd name="T12" fmla="+- 0 230 195"/>
                              <a:gd name="T13" fmla="*/ T12 w 25365"/>
                              <a:gd name="T14" fmla="+- 0 237 196"/>
                              <a:gd name="T15" fmla="*/ 237 h 2870"/>
                              <a:gd name="T16" fmla="+- 0 230 195"/>
                              <a:gd name="T17" fmla="*/ T16 w 25365"/>
                              <a:gd name="T18" fmla="+- 0 2815 196"/>
                              <a:gd name="T19" fmla="*/ 2815 h 2870"/>
                              <a:gd name="T20" fmla="+- 0 195 195"/>
                              <a:gd name="T21" fmla="*/ T20 w 25365"/>
                              <a:gd name="T22" fmla="+- 0 2815 196"/>
                              <a:gd name="T23" fmla="*/ 2815 h 2870"/>
                              <a:gd name="T24" fmla="+- 0 195 195"/>
                              <a:gd name="T25" fmla="*/ T24 w 25365"/>
                              <a:gd name="T26" fmla="+- 0 3010 196"/>
                              <a:gd name="T27" fmla="*/ 3010 h 2870"/>
                              <a:gd name="T28" fmla="+- 0 195 195"/>
                              <a:gd name="T29" fmla="*/ T28 w 25365"/>
                              <a:gd name="T30" fmla="+- 0 3066 196"/>
                              <a:gd name="T31" fmla="*/ 3066 h 2870"/>
                              <a:gd name="T32" fmla="+- 0 25560 195"/>
                              <a:gd name="T33" fmla="*/ T32 w 25365"/>
                              <a:gd name="T34" fmla="+- 0 3066 196"/>
                              <a:gd name="T35" fmla="*/ 3066 h 2870"/>
                              <a:gd name="T36" fmla="+- 0 25560 195"/>
                              <a:gd name="T37" fmla="*/ T36 w 25365"/>
                              <a:gd name="T38" fmla="+- 0 3010 196"/>
                              <a:gd name="T39" fmla="*/ 3010 h 2870"/>
                              <a:gd name="T40" fmla="+- 0 25525 195"/>
                              <a:gd name="T41" fmla="*/ T40 w 25365"/>
                              <a:gd name="T42" fmla="+- 0 3010 196"/>
                              <a:gd name="T43" fmla="*/ 3010 h 2870"/>
                              <a:gd name="T44" fmla="+- 0 25525 195"/>
                              <a:gd name="T45" fmla="*/ T44 w 25365"/>
                              <a:gd name="T46" fmla="+- 0 3010 196"/>
                              <a:gd name="T47" fmla="*/ 3010 h 2870"/>
                              <a:gd name="T48" fmla="+- 0 25560 195"/>
                              <a:gd name="T49" fmla="*/ T48 w 25365"/>
                              <a:gd name="T50" fmla="+- 0 3010 196"/>
                              <a:gd name="T51" fmla="*/ 3010 h 2870"/>
                              <a:gd name="T52" fmla="+- 0 25560 195"/>
                              <a:gd name="T53" fmla="*/ T52 w 25365"/>
                              <a:gd name="T54" fmla="+- 0 265 196"/>
                              <a:gd name="T55" fmla="*/ 265 h 2870"/>
                              <a:gd name="T56" fmla="+- 0 25525 195"/>
                              <a:gd name="T57" fmla="*/ T56 w 25365"/>
                              <a:gd name="T58" fmla="+- 0 265 196"/>
                              <a:gd name="T59" fmla="*/ 265 h 2870"/>
                              <a:gd name="T60" fmla="+- 0 25525 195"/>
                              <a:gd name="T61" fmla="*/ T60 w 25365"/>
                              <a:gd name="T62" fmla="+- 0 264 196"/>
                              <a:gd name="T63" fmla="*/ 264 h 2870"/>
                              <a:gd name="T64" fmla="+- 0 25560 195"/>
                              <a:gd name="T65" fmla="*/ T64 w 25365"/>
                              <a:gd name="T66" fmla="+- 0 264 196"/>
                              <a:gd name="T67" fmla="*/ 264 h 2870"/>
                              <a:gd name="T68" fmla="+- 0 25560 195"/>
                              <a:gd name="T69" fmla="*/ T68 w 25365"/>
                              <a:gd name="T70" fmla="+- 0 196 196"/>
                              <a:gd name="T71" fmla="*/ 196 h 287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5365" h="2870">
                                <a:moveTo>
                                  <a:pt x="25365" y="0"/>
                                </a:moveTo>
                                <a:lnTo>
                                  <a:pt x="25100" y="0"/>
                                </a:lnTo>
                                <a:lnTo>
                                  <a:pt x="25100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2619"/>
                                </a:lnTo>
                                <a:lnTo>
                                  <a:pt x="0" y="2619"/>
                                </a:lnTo>
                                <a:lnTo>
                                  <a:pt x="0" y="2814"/>
                                </a:lnTo>
                                <a:lnTo>
                                  <a:pt x="0" y="2870"/>
                                </a:lnTo>
                                <a:lnTo>
                                  <a:pt x="25365" y="2870"/>
                                </a:lnTo>
                                <a:lnTo>
                                  <a:pt x="25365" y="2814"/>
                                </a:lnTo>
                                <a:lnTo>
                                  <a:pt x="25330" y="2814"/>
                                </a:lnTo>
                                <a:lnTo>
                                  <a:pt x="25365" y="2814"/>
                                </a:lnTo>
                                <a:lnTo>
                                  <a:pt x="25365" y="69"/>
                                </a:lnTo>
                                <a:lnTo>
                                  <a:pt x="25330" y="69"/>
                                </a:lnTo>
                                <a:lnTo>
                                  <a:pt x="25330" y="68"/>
                                </a:lnTo>
                                <a:lnTo>
                                  <a:pt x="25365" y="68"/>
                                </a:lnTo>
                                <a:lnTo>
                                  <a:pt x="2536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5296" cy="2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229" y="230"/>
                            <a:ext cx="25261" cy="2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FDD37F" w14:textId="77777777" w:rsidR="0059007F" w:rsidRDefault="00F5288D">
                              <w:pPr>
                                <w:spacing w:before="319"/>
                                <w:ind w:left="2279" w:right="2437"/>
                                <w:jc w:val="center"/>
                                <w:rPr>
                                  <w:rFonts w:ascii="Verdana"/>
                                  <w:sz w:val="130"/>
                                </w:rPr>
                              </w:pPr>
                              <w:r>
                                <w:rPr>
                                  <w:rFonts w:ascii="Verdana"/>
                                  <w:w w:val="110"/>
                                  <w:sz w:val="130"/>
                                </w:rPr>
                                <w:t>Prose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EB5A165" id="Group 180" o:spid="_x0000_s1052" style="width:1278pt;height:153.3pt;mso-position-horizontal-relative:char;mso-position-vertical-relative:line" coordsize="25560,30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">
                <v:shape id="Freeform 183" o:spid="_x0000_s1053" style="position:absolute;left:195;top:196;width:25365;height:2870;visibility:visible;mso-wrap-style:square;v-text-anchor:top" coordsize="25365,28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" path="m25365,r-265,l25100,41,35,41r,2578l,2619r,195l,2870r25365,l25365,2814r-35,l25365,2814r,-2745l25330,69r,-1l25365,68r,-68xe" fillcolor="#4f7334" stroked="f">
                  <v:path arrowok="t" o:connecttype="custom" o:connectlocs="25365,196;25100,196;25100,237;35,237;35,2815;0,2815;0,3010;0,3066;25365,3066;25365,3010;25330,3010;25330,3010;25365,3010;25365,265;25330,265;25330,264;25365,264;25365,196" o:connectangles="0,0,0,0,0,0,0,0,0,0,0,0,0,0,0,0,0,0"/>
                </v:shape>
                <v:rect id="Rectangle 182" o:spid="_x0000_s1054" style="position:absolute;width:25296;height:28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" stroked="f"/>
                <v:shape id="Text Box 181" o:spid="_x0000_s1055" type="#_x0000_t202" style="position:absolute;left:229;top:230;width:25261;height:2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" filled="f" stroked="f">
                  <v:textbox inset="0,0,0,0">
                    <w:txbxContent>
                      <w:p w14:paraId="6AFDD37F" w14:textId="77777777" w:rsidR="0059007F" w:rsidRDefault="00F5288D">
                        <w:pPr>
                          <w:spacing w:before="319"/>
                          <w:ind w:left="2279" w:right="2437"/>
                          <w:jc w:val="center"/>
                          <w:rPr>
                            <w:rFonts w:ascii="Verdana"/>
                            <w:sz w:val="130"/>
                          </w:rPr>
                        </w:pPr>
                        <w:r>
                          <w:rPr>
                            <w:rFonts w:ascii="Verdana"/>
                            <w:w w:val="110"/>
                            <w:sz w:val="130"/>
                          </w:rPr>
                          <w:t>Proses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31EAC09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0ABAAD77" w14:textId="3FDDA19F" w:rsidR="0059007F" w:rsidRPr="00160A39" w:rsidRDefault="00D27C51">
      <w:pPr>
        <w:pStyle w:val="BodyText"/>
        <w:spacing w:before="3"/>
        <w:rPr>
          <w:rFonts w:ascii="Times New Roman" w:hAnsi="Times New Roman" w:cs="Times New Roman"/>
          <w:sz w:val="14"/>
        </w:rPr>
      </w:pP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597056" behindDoc="1" locked="0" layoutInCell="1" allowOverlap="1" wp14:anchorId="2FC76119" wp14:editId="16B1D8FA">
                <wp:simplePos x="0" y="0"/>
                <wp:positionH relativeFrom="page">
                  <wp:posOffset>1028700</wp:posOffset>
                </wp:positionH>
                <wp:positionV relativeFrom="paragraph">
                  <wp:posOffset>130810</wp:posOffset>
                </wp:positionV>
                <wp:extent cx="4689475" cy="5971540"/>
                <wp:effectExtent l="0" t="0" r="0" b="0"/>
                <wp:wrapTopAndBottom/>
                <wp:docPr id="119" name="Group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89475" cy="5971540"/>
                          <a:chOff x="1620" y="206"/>
                          <a:chExt cx="7385" cy="9404"/>
                        </a:xfrm>
                      </wpg:grpSpPr>
                      <wps:wsp>
                        <wps:cNvPr id="120" name="Freeform 179"/>
                        <wps:cNvSpPr>
                          <a:spLocks/>
                        </wps:cNvSpPr>
                        <wps:spPr bwMode="auto">
                          <a:xfrm>
                            <a:off x="1815" y="402"/>
                            <a:ext cx="7190" cy="9208"/>
                          </a:xfrm>
                          <a:custGeom>
                            <a:avLst/>
                            <a:gdLst>
                              <a:gd name="T0" fmla="+- 0 9004 1815"/>
                              <a:gd name="T1" fmla="*/ T0 w 7190"/>
                              <a:gd name="T2" fmla="+- 0 402 402"/>
                              <a:gd name="T3" fmla="*/ 402 h 9208"/>
                              <a:gd name="T4" fmla="+- 0 8760 1815"/>
                              <a:gd name="T5" fmla="*/ T4 w 7190"/>
                              <a:gd name="T6" fmla="+- 0 402 402"/>
                              <a:gd name="T7" fmla="*/ 402 h 9208"/>
                              <a:gd name="T8" fmla="+- 0 8760 1815"/>
                              <a:gd name="T9" fmla="*/ T8 w 7190"/>
                              <a:gd name="T10" fmla="+- 0 443 402"/>
                              <a:gd name="T11" fmla="*/ 443 h 9208"/>
                              <a:gd name="T12" fmla="+- 0 1850 1815"/>
                              <a:gd name="T13" fmla="*/ T12 w 7190"/>
                              <a:gd name="T14" fmla="+- 0 443 402"/>
                              <a:gd name="T15" fmla="*/ 443 h 9208"/>
                              <a:gd name="T16" fmla="+- 0 1850 1815"/>
                              <a:gd name="T17" fmla="*/ T16 w 7190"/>
                              <a:gd name="T18" fmla="+- 0 9361 402"/>
                              <a:gd name="T19" fmla="*/ 9361 h 9208"/>
                              <a:gd name="T20" fmla="+- 0 1815 1815"/>
                              <a:gd name="T21" fmla="*/ T20 w 7190"/>
                              <a:gd name="T22" fmla="+- 0 9361 402"/>
                              <a:gd name="T23" fmla="*/ 9361 h 9208"/>
                              <a:gd name="T24" fmla="+- 0 1815 1815"/>
                              <a:gd name="T25" fmla="*/ T24 w 7190"/>
                              <a:gd name="T26" fmla="+- 0 9556 402"/>
                              <a:gd name="T27" fmla="*/ 9556 h 9208"/>
                              <a:gd name="T28" fmla="+- 0 1815 1815"/>
                              <a:gd name="T29" fmla="*/ T28 w 7190"/>
                              <a:gd name="T30" fmla="+- 0 9610 402"/>
                              <a:gd name="T31" fmla="*/ 9610 h 9208"/>
                              <a:gd name="T32" fmla="+- 0 9004 1815"/>
                              <a:gd name="T33" fmla="*/ T32 w 7190"/>
                              <a:gd name="T34" fmla="+- 0 9610 402"/>
                              <a:gd name="T35" fmla="*/ 9610 h 9208"/>
                              <a:gd name="T36" fmla="+- 0 9004 1815"/>
                              <a:gd name="T37" fmla="*/ T36 w 7190"/>
                              <a:gd name="T38" fmla="+- 0 9556 402"/>
                              <a:gd name="T39" fmla="*/ 9556 h 9208"/>
                              <a:gd name="T40" fmla="+- 0 8990 1815"/>
                              <a:gd name="T41" fmla="*/ T40 w 7190"/>
                              <a:gd name="T42" fmla="+- 0 9556 402"/>
                              <a:gd name="T43" fmla="*/ 9556 h 9208"/>
                              <a:gd name="T44" fmla="+- 0 8990 1815"/>
                              <a:gd name="T45" fmla="*/ T44 w 7190"/>
                              <a:gd name="T46" fmla="+- 0 9556 402"/>
                              <a:gd name="T47" fmla="*/ 9556 h 9208"/>
                              <a:gd name="T48" fmla="+- 0 9004 1815"/>
                              <a:gd name="T49" fmla="*/ T48 w 7190"/>
                              <a:gd name="T50" fmla="+- 0 9556 402"/>
                              <a:gd name="T51" fmla="*/ 9556 h 9208"/>
                              <a:gd name="T52" fmla="+- 0 9004 1815"/>
                              <a:gd name="T53" fmla="*/ T52 w 7190"/>
                              <a:gd name="T54" fmla="+- 0 471 402"/>
                              <a:gd name="T55" fmla="*/ 471 h 9208"/>
                              <a:gd name="T56" fmla="+- 0 8990 1815"/>
                              <a:gd name="T57" fmla="*/ T56 w 7190"/>
                              <a:gd name="T58" fmla="+- 0 471 402"/>
                              <a:gd name="T59" fmla="*/ 471 h 9208"/>
                              <a:gd name="T60" fmla="+- 0 8990 1815"/>
                              <a:gd name="T61" fmla="*/ T60 w 7190"/>
                              <a:gd name="T62" fmla="+- 0 470 402"/>
                              <a:gd name="T63" fmla="*/ 470 h 9208"/>
                              <a:gd name="T64" fmla="+- 0 9004 1815"/>
                              <a:gd name="T65" fmla="*/ T64 w 7190"/>
                              <a:gd name="T66" fmla="+- 0 470 402"/>
                              <a:gd name="T67" fmla="*/ 470 h 9208"/>
                              <a:gd name="T68" fmla="+- 0 9004 1815"/>
                              <a:gd name="T69" fmla="*/ T68 w 7190"/>
                              <a:gd name="T70" fmla="+- 0 402 402"/>
                              <a:gd name="T71" fmla="*/ 402 h 92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7190" h="9208">
                                <a:moveTo>
                                  <a:pt x="7189" y="0"/>
                                </a:moveTo>
                                <a:lnTo>
                                  <a:pt x="6945" y="0"/>
                                </a:lnTo>
                                <a:lnTo>
                                  <a:pt x="6945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8959"/>
                                </a:lnTo>
                                <a:lnTo>
                                  <a:pt x="0" y="8959"/>
                                </a:lnTo>
                                <a:lnTo>
                                  <a:pt x="0" y="9154"/>
                                </a:lnTo>
                                <a:lnTo>
                                  <a:pt x="0" y="9208"/>
                                </a:lnTo>
                                <a:lnTo>
                                  <a:pt x="7189" y="9208"/>
                                </a:lnTo>
                                <a:lnTo>
                                  <a:pt x="7189" y="9154"/>
                                </a:lnTo>
                                <a:lnTo>
                                  <a:pt x="7175" y="9154"/>
                                </a:lnTo>
                                <a:lnTo>
                                  <a:pt x="7189" y="9154"/>
                                </a:lnTo>
                                <a:lnTo>
                                  <a:pt x="7189" y="69"/>
                                </a:lnTo>
                                <a:lnTo>
                                  <a:pt x="7175" y="69"/>
                                </a:lnTo>
                                <a:lnTo>
                                  <a:pt x="7175" y="68"/>
                                </a:lnTo>
                                <a:lnTo>
                                  <a:pt x="7189" y="68"/>
                                </a:lnTo>
                                <a:lnTo>
                                  <a:pt x="718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620" y="206"/>
                            <a:ext cx="7140" cy="91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6321" y="5140"/>
                            <a:ext cx="1165" cy="60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23" name="Picture 1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399" y="823"/>
                            <a:ext cx="5850" cy="3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24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1849" y="436"/>
                            <a:ext cx="7155" cy="9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CB5EB9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65FD9FF1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4DEDDE5B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397821ED" w14:textId="77777777" w:rsidR="0059007F" w:rsidRDefault="0059007F">
                              <w:pPr>
                                <w:rPr>
                                  <w:rFonts w:ascii="Cambria"/>
                                  <w:sz w:val="89"/>
                                </w:rPr>
                              </w:pPr>
                            </w:p>
                            <w:p w14:paraId="50BA44E8" w14:textId="77777777" w:rsidR="0059007F" w:rsidRDefault="00F5288D">
                              <w:pPr>
                                <w:ind w:left="1308"/>
                                <w:rPr>
                                  <w:rFonts w:ascii="Palatino Linotype"/>
                                  <w:b/>
                                  <w:sz w:val="63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63"/>
                                  <w:u w:val="thick"/>
                                </w:rPr>
                                <w:t>Proses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-25"/>
                                  <w:sz w:val="63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63"/>
                                  <w:u w:val="thick"/>
                                </w:rPr>
                                <w:t>Re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63"/>
                                </w:rPr>
                                <w:t>gister</w:t>
                              </w:r>
                            </w:p>
                            <w:p w14:paraId="14F260E2" w14:textId="77777777" w:rsidR="0059007F" w:rsidRDefault="0059007F">
                              <w:pPr>
                                <w:spacing w:before="7"/>
                                <w:rPr>
                                  <w:rFonts w:ascii="Palatino Linotype"/>
                                  <w:b/>
                                  <w:sz w:val="74"/>
                                </w:rPr>
                              </w:pPr>
                            </w:p>
                            <w:p w14:paraId="317B8775" w14:textId="77777777" w:rsidR="0059007F" w:rsidRDefault="00F5288D">
                              <w:pPr>
                                <w:spacing w:line="290" w:lineRule="auto"/>
                                <w:ind w:left="297" w:right="506"/>
                                <w:jc w:val="both"/>
                                <w:rPr>
                                  <w:sz w:val="58"/>
                                </w:rPr>
                              </w:pPr>
                              <w:r>
                                <w:rPr>
                                  <w:w w:val="105"/>
                                  <w:sz w:val="58"/>
                                </w:rPr>
                                <w:t>Berisi pr</w:t>
                              </w:r>
                              <w:r>
                                <w:rPr>
                                  <w:smallCaps/>
                                  <w:w w:val="105"/>
                                  <w:sz w:val="58"/>
                                </w:rPr>
                                <w:t>o</w:t>
                              </w:r>
                              <w:r>
                                <w:rPr>
                                  <w:w w:val="105"/>
                                  <w:sz w:val="58"/>
                                </w:rPr>
                                <w:t>ses pendaftaran</w:t>
                              </w:r>
                              <w:r>
                                <w:rPr>
                                  <w:spacing w:val="-150"/>
                                  <w:w w:val="105"/>
                                  <w:sz w:val="58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8"/>
                                </w:rPr>
                                <w:t>data diri para d</w:t>
                              </w:r>
                              <w:r>
                                <w:rPr>
                                  <w:smallCaps/>
                                  <w:w w:val="105"/>
                                  <w:sz w:val="58"/>
                                </w:rPr>
                                <w:t>o</w:t>
                              </w:r>
                              <w:r>
                                <w:rPr>
                                  <w:w w:val="105"/>
                                  <w:sz w:val="58"/>
                                </w:rPr>
                                <w:t>natur dan</w:t>
                              </w:r>
                              <w:r>
                                <w:rPr>
                                  <w:spacing w:val="-150"/>
                                  <w:w w:val="105"/>
                                  <w:sz w:val="58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8"/>
                                </w:rPr>
                                <w:t>relawa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C76119" id="Group 174" o:spid="_x0000_s1056" style="position:absolute;margin-left:81pt;margin-top:10.3pt;width:369.25pt;height:470.2pt;z-index:-15719424;mso-wrap-distance-left:0;mso-wrap-distance-right:0;mso-position-horizontal-relative:page;mso-position-vertical-relative:text" coordorigin="1620,206" coordsize="7385,94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">
                <v:shape id="Freeform 179" o:spid="_x0000_s1057" style="position:absolute;left:1815;top:402;width:7190;height:9208;visibility:visible;mso-wrap-style:square;v-text-anchor:top" coordsize="7190,92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" path="m7189,l6945,r,41l35,41r,8918l,8959r,195l,9208r7189,l7189,9154r-14,l7189,9154r,-9085l7175,69r,-1l7189,68r,-68xe" fillcolor="#4f7334" stroked="f">
                  <v:path arrowok="t" o:connecttype="custom" o:connectlocs="7189,402;6945,402;6945,443;35,443;35,9361;0,9361;0,9556;0,9610;7189,9610;7189,9556;7175,9556;7175,9556;7189,9556;7189,471;7175,471;7175,470;7189,470;7189,402" o:connectangles="0,0,0,0,0,0,0,0,0,0,0,0,0,0,0,0,0,0"/>
                </v:shape>
                <v:rect id="Rectangle 178" o:spid="_x0000_s1058" style="position:absolute;left:1620;top:206;width:7140;height:9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" stroked="f"/>
                <v:rect id="Rectangle 177" o:spid="_x0000_s1059" style="position:absolute;left:6321;top:5140;width:1165;height: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" fillcolor="black" stroked="f"/>
                <v:shape id="Picture 176" o:spid="_x0000_s1060" type="#_x0000_t75" style="position:absolute;left:2399;top:823;width:5850;height:32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">
                  <v:imagedata r:id="rId23" o:title=""/>
                </v:shape>
                <v:shape id="Text Box 175" o:spid="_x0000_s1061" type="#_x0000_t202" style="position:absolute;left:1849;top:436;width:7155;height:9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" filled="f" stroked="f">
                  <v:textbox inset="0,0,0,0">
                    <w:txbxContent>
                      <w:p w14:paraId="05CB5EB9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65FD9FF1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4DEDDE5B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397821ED" w14:textId="77777777" w:rsidR="0059007F" w:rsidRDefault="0059007F">
                        <w:pPr>
                          <w:rPr>
                            <w:rFonts w:ascii="Cambria"/>
                            <w:sz w:val="89"/>
                          </w:rPr>
                        </w:pPr>
                      </w:p>
                      <w:p w14:paraId="50BA44E8" w14:textId="77777777" w:rsidR="0059007F" w:rsidRDefault="00F5288D">
                        <w:pPr>
                          <w:ind w:left="1308"/>
                          <w:rPr>
                            <w:rFonts w:ascii="Palatino Linotype"/>
                            <w:b/>
                            <w:sz w:val="63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63"/>
                            <w:u w:val="thick"/>
                          </w:rPr>
                          <w:t>Proses</w:t>
                        </w:r>
                        <w:r>
                          <w:rPr>
                            <w:rFonts w:ascii="Palatino Linotype"/>
                            <w:b/>
                            <w:spacing w:val="-25"/>
                            <w:sz w:val="63"/>
                            <w:u w:val="thick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63"/>
                            <w:u w:val="thick"/>
                          </w:rPr>
                          <w:t>Re</w:t>
                        </w:r>
                        <w:r>
                          <w:rPr>
                            <w:rFonts w:ascii="Palatino Linotype"/>
                            <w:b/>
                            <w:sz w:val="63"/>
                          </w:rPr>
                          <w:t>gister</w:t>
                        </w:r>
                      </w:p>
                      <w:p w14:paraId="14F260E2" w14:textId="77777777" w:rsidR="0059007F" w:rsidRDefault="0059007F">
                        <w:pPr>
                          <w:spacing w:before="7"/>
                          <w:rPr>
                            <w:rFonts w:ascii="Palatino Linotype"/>
                            <w:b/>
                            <w:sz w:val="74"/>
                          </w:rPr>
                        </w:pPr>
                      </w:p>
                      <w:p w14:paraId="317B8775" w14:textId="77777777" w:rsidR="0059007F" w:rsidRDefault="00F5288D">
                        <w:pPr>
                          <w:spacing w:line="290" w:lineRule="auto"/>
                          <w:ind w:left="297" w:right="506"/>
                          <w:jc w:val="both"/>
                          <w:rPr>
                            <w:sz w:val="58"/>
                          </w:rPr>
                        </w:pPr>
                        <w:r>
                          <w:rPr>
                            <w:w w:val="105"/>
                            <w:sz w:val="58"/>
                          </w:rPr>
                          <w:t>Berisi pr</w:t>
                        </w:r>
                        <w:r>
                          <w:rPr>
                            <w:smallCaps/>
                            <w:w w:val="105"/>
                            <w:sz w:val="58"/>
                          </w:rPr>
                          <w:t>o</w:t>
                        </w:r>
                        <w:r>
                          <w:rPr>
                            <w:w w:val="105"/>
                            <w:sz w:val="58"/>
                          </w:rPr>
                          <w:t>ses pendaftaran</w:t>
                        </w:r>
                        <w:r>
                          <w:rPr>
                            <w:spacing w:val="-150"/>
                            <w:w w:val="105"/>
                            <w:sz w:val="58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8"/>
                          </w:rPr>
                          <w:t>data diri para d</w:t>
                        </w:r>
                        <w:r>
                          <w:rPr>
                            <w:smallCaps/>
                            <w:w w:val="105"/>
                            <w:sz w:val="58"/>
                          </w:rPr>
                          <w:t>o</w:t>
                        </w:r>
                        <w:r>
                          <w:rPr>
                            <w:w w:val="105"/>
                            <w:sz w:val="58"/>
                          </w:rPr>
                          <w:t>natur dan</w:t>
                        </w:r>
                        <w:r>
                          <w:rPr>
                            <w:spacing w:val="-150"/>
                            <w:w w:val="105"/>
                            <w:sz w:val="58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8"/>
                          </w:rPr>
                          <w:t>relawan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597568" behindDoc="1" locked="0" layoutInCell="1" allowOverlap="1" wp14:anchorId="0EE4B6C1" wp14:editId="2294CFD9">
                <wp:simplePos x="0" y="0"/>
                <wp:positionH relativeFrom="page">
                  <wp:posOffset>6057265</wp:posOffset>
                </wp:positionH>
                <wp:positionV relativeFrom="paragraph">
                  <wp:posOffset>130810</wp:posOffset>
                </wp:positionV>
                <wp:extent cx="4689475" cy="5971540"/>
                <wp:effectExtent l="0" t="0" r="0" b="0"/>
                <wp:wrapTopAndBottom/>
                <wp:docPr id="114" name="Group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89475" cy="5971540"/>
                          <a:chOff x="9539" y="206"/>
                          <a:chExt cx="7385" cy="9404"/>
                        </a:xfrm>
                      </wpg:grpSpPr>
                      <wps:wsp>
                        <wps:cNvPr id="115" name="Freeform 173"/>
                        <wps:cNvSpPr>
                          <a:spLocks/>
                        </wps:cNvSpPr>
                        <wps:spPr bwMode="auto">
                          <a:xfrm>
                            <a:off x="9733" y="402"/>
                            <a:ext cx="7190" cy="9208"/>
                          </a:xfrm>
                          <a:custGeom>
                            <a:avLst/>
                            <a:gdLst>
                              <a:gd name="T0" fmla="+- 0 16923 9734"/>
                              <a:gd name="T1" fmla="*/ T0 w 7190"/>
                              <a:gd name="T2" fmla="+- 0 402 402"/>
                              <a:gd name="T3" fmla="*/ 402 h 9208"/>
                              <a:gd name="T4" fmla="+- 0 16678 9734"/>
                              <a:gd name="T5" fmla="*/ T4 w 7190"/>
                              <a:gd name="T6" fmla="+- 0 402 402"/>
                              <a:gd name="T7" fmla="*/ 402 h 9208"/>
                              <a:gd name="T8" fmla="+- 0 16678 9734"/>
                              <a:gd name="T9" fmla="*/ T8 w 7190"/>
                              <a:gd name="T10" fmla="+- 0 443 402"/>
                              <a:gd name="T11" fmla="*/ 443 h 9208"/>
                              <a:gd name="T12" fmla="+- 0 9768 9734"/>
                              <a:gd name="T13" fmla="*/ T12 w 7190"/>
                              <a:gd name="T14" fmla="+- 0 443 402"/>
                              <a:gd name="T15" fmla="*/ 443 h 9208"/>
                              <a:gd name="T16" fmla="+- 0 9768 9734"/>
                              <a:gd name="T17" fmla="*/ T16 w 7190"/>
                              <a:gd name="T18" fmla="+- 0 9361 402"/>
                              <a:gd name="T19" fmla="*/ 9361 h 9208"/>
                              <a:gd name="T20" fmla="+- 0 9734 9734"/>
                              <a:gd name="T21" fmla="*/ T20 w 7190"/>
                              <a:gd name="T22" fmla="+- 0 9361 402"/>
                              <a:gd name="T23" fmla="*/ 9361 h 9208"/>
                              <a:gd name="T24" fmla="+- 0 9734 9734"/>
                              <a:gd name="T25" fmla="*/ T24 w 7190"/>
                              <a:gd name="T26" fmla="+- 0 9556 402"/>
                              <a:gd name="T27" fmla="*/ 9556 h 9208"/>
                              <a:gd name="T28" fmla="+- 0 9734 9734"/>
                              <a:gd name="T29" fmla="*/ T28 w 7190"/>
                              <a:gd name="T30" fmla="+- 0 9610 402"/>
                              <a:gd name="T31" fmla="*/ 9610 h 9208"/>
                              <a:gd name="T32" fmla="+- 0 16923 9734"/>
                              <a:gd name="T33" fmla="*/ T32 w 7190"/>
                              <a:gd name="T34" fmla="+- 0 9610 402"/>
                              <a:gd name="T35" fmla="*/ 9610 h 9208"/>
                              <a:gd name="T36" fmla="+- 0 16923 9734"/>
                              <a:gd name="T37" fmla="*/ T36 w 7190"/>
                              <a:gd name="T38" fmla="+- 0 9556 402"/>
                              <a:gd name="T39" fmla="*/ 9556 h 9208"/>
                              <a:gd name="T40" fmla="+- 0 16908 9734"/>
                              <a:gd name="T41" fmla="*/ T40 w 7190"/>
                              <a:gd name="T42" fmla="+- 0 9556 402"/>
                              <a:gd name="T43" fmla="*/ 9556 h 9208"/>
                              <a:gd name="T44" fmla="+- 0 16908 9734"/>
                              <a:gd name="T45" fmla="*/ T44 w 7190"/>
                              <a:gd name="T46" fmla="+- 0 9556 402"/>
                              <a:gd name="T47" fmla="*/ 9556 h 9208"/>
                              <a:gd name="T48" fmla="+- 0 16923 9734"/>
                              <a:gd name="T49" fmla="*/ T48 w 7190"/>
                              <a:gd name="T50" fmla="+- 0 9556 402"/>
                              <a:gd name="T51" fmla="*/ 9556 h 9208"/>
                              <a:gd name="T52" fmla="+- 0 16923 9734"/>
                              <a:gd name="T53" fmla="*/ T52 w 7190"/>
                              <a:gd name="T54" fmla="+- 0 471 402"/>
                              <a:gd name="T55" fmla="*/ 471 h 9208"/>
                              <a:gd name="T56" fmla="+- 0 16908 9734"/>
                              <a:gd name="T57" fmla="*/ T56 w 7190"/>
                              <a:gd name="T58" fmla="+- 0 471 402"/>
                              <a:gd name="T59" fmla="*/ 471 h 9208"/>
                              <a:gd name="T60" fmla="+- 0 16908 9734"/>
                              <a:gd name="T61" fmla="*/ T60 w 7190"/>
                              <a:gd name="T62" fmla="+- 0 470 402"/>
                              <a:gd name="T63" fmla="*/ 470 h 9208"/>
                              <a:gd name="T64" fmla="+- 0 16923 9734"/>
                              <a:gd name="T65" fmla="*/ T64 w 7190"/>
                              <a:gd name="T66" fmla="+- 0 470 402"/>
                              <a:gd name="T67" fmla="*/ 470 h 9208"/>
                              <a:gd name="T68" fmla="+- 0 16923 9734"/>
                              <a:gd name="T69" fmla="*/ T68 w 7190"/>
                              <a:gd name="T70" fmla="+- 0 402 402"/>
                              <a:gd name="T71" fmla="*/ 402 h 92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7190" h="9208">
                                <a:moveTo>
                                  <a:pt x="7189" y="0"/>
                                </a:moveTo>
                                <a:lnTo>
                                  <a:pt x="6944" y="0"/>
                                </a:lnTo>
                                <a:lnTo>
                                  <a:pt x="6944" y="41"/>
                                </a:lnTo>
                                <a:lnTo>
                                  <a:pt x="34" y="41"/>
                                </a:lnTo>
                                <a:lnTo>
                                  <a:pt x="34" y="8959"/>
                                </a:lnTo>
                                <a:lnTo>
                                  <a:pt x="0" y="8959"/>
                                </a:lnTo>
                                <a:lnTo>
                                  <a:pt x="0" y="9154"/>
                                </a:lnTo>
                                <a:lnTo>
                                  <a:pt x="0" y="9208"/>
                                </a:lnTo>
                                <a:lnTo>
                                  <a:pt x="7189" y="9208"/>
                                </a:lnTo>
                                <a:lnTo>
                                  <a:pt x="7189" y="9154"/>
                                </a:lnTo>
                                <a:lnTo>
                                  <a:pt x="7174" y="9154"/>
                                </a:lnTo>
                                <a:lnTo>
                                  <a:pt x="7189" y="9154"/>
                                </a:lnTo>
                                <a:lnTo>
                                  <a:pt x="7189" y="69"/>
                                </a:lnTo>
                                <a:lnTo>
                                  <a:pt x="7174" y="69"/>
                                </a:lnTo>
                                <a:lnTo>
                                  <a:pt x="7174" y="68"/>
                                </a:lnTo>
                                <a:lnTo>
                                  <a:pt x="7189" y="68"/>
                                </a:lnTo>
                                <a:lnTo>
                                  <a:pt x="718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9538" y="206"/>
                            <a:ext cx="7140" cy="91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7" name="Picture 1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318" y="823"/>
                            <a:ext cx="5850" cy="3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18" name="Text Box 170"/>
                        <wps:cNvSpPr txBox="1">
                          <a:spLocks noChangeArrowheads="1"/>
                        </wps:cNvSpPr>
                        <wps:spPr bwMode="auto">
                          <a:xfrm>
                            <a:off x="9768" y="436"/>
                            <a:ext cx="7155" cy="9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57C627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0E598EC7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1CC71C25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1D8F8598" w14:textId="77777777" w:rsidR="0059007F" w:rsidRDefault="0059007F">
                              <w:pPr>
                                <w:spacing w:before="11"/>
                                <w:rPr>
                                  <w:rFonts w:ascii="Cambria"/>
                                  <w:sz w:val="89"/>
                                </w:rPr>
                              </w:pPr>
                            </w:p>
                            <w:p w14:paraId="2604DD01" w14:textId="77777777" w:rsidR="0059007F" w:rsidRDefault="00F5288D">
                              <w:pPr>
                                <w:ind w:left="1511"/>
                                <w:rPr>
                                  <w:rFonts w:ascii="Palatino Linotype"/>
                                  <w:b/>
                                  <w:sz w:val="62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62"/>
                                  <w:u w:val="thick"/>
                                </w:rPr>
                                <w:t>Proses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8"/>
                                  <w:sz w:val="62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62"/>
                                  <w:u w:val="thick"/>
                                </w:rPr>
                                <w:t>Donasi</w:t>
                              </w:r>
                            </w:p>
                            <w:p w14:paraId="239F3F77" w14:textId="77777777" w:rsidR="0059007F" w:rsidRDefault="0059007F">
                              <w:pPr>
                                <w:spacing w:before="3"/>
                                <w:rPr>
                                  <w:rFonts w:ascii="Palatino Linotype"/>
                                  <w:b/>
                                  <w:sz w:val="81"/>
                                </w:rPr>
                              </w:pPr>
                            </w:p>
                            <w:p w14:paraId="2F527260" w14:textId="77777777" w:rsidR="0059007F" w:rsidRDefault="00F5288D">
                              <w:pPr>
                                <w:spacing w:line="288" w:lineRule="auto"/>
                                <w:ind w:left="462" w:right="670"/>
                                <w:jc w:val="center"/>
                                <w:rPr>
                                  <w:sz w:val="52"/>
                                </w:rPr>
                              </w:pPr>
                              <w:r>
                                <w:rPr>
                                  <w:sz w:val="52"/>
                                </w:rPr>
                                <w:t>Pr</w:t>
                              </w:r>
                              <w:r>
                                <w:rPr>
                                  <w:smallCaps/>
                                  <w:sz w:val="52"/>
                                </w:rPr>
                                <w:t>o</w:t>
                              </w:r>
                              <w:r>
                                <w:rPr>
                                  <w:sz w:val="52"/>
                                </w:rPr>
                                <w:t>ses</w:t>
                              </w:r>
                              <w:r>
                                <w:rPr>
                                  <w:spacing w:val="48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sz w:val="52"/>
                                </w:rPr>
                                <w:t>dimana</w:t>
                              </w:r>
                              <w:r>
                                <w:rPr>
                                  <w:spacing w:val="49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sz w:val="52"/>
                                </w:rPr>
                                <w:t>para</w:t>
                              </w:r>
                              <w:r>
                                <w:rPr>
                                  <w:spacing w:val="49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sz w:val="52"/>
                                </w:rPr>
                                <w:t>d</w:t>
                              </w:r>
                              <w:r>
                                <w:rPr>
                                  <w:smallCaps/>
                                  <w:sz w:val="52"/>
                                </w:rPr>
                                <w:t>o</w:t>
                              </w:r>
                              <w:r>
                                <w:rPr>
                                  <w:sz w:val="52"/>
                                </w:rPr>
                                <w:t>natur</w:t>
                              </w:r>
                              <w:r>
                                <w:rPr>
                                  <w:spacing w:val="-127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2"/>
                                </w:rPr>
                                <w:t>atau</w:t>
                              </w:r>
                              <w:r>
                                <w:rPr>
                                  <w:spacing w:val="9"/>
                                  <w:w w:val="105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2"/>
                                </w:rPr>
                                <w:t>relawan</w:t>
                              </w:r>
                              <w:r>
                                <w:rPr>
                                  <w:spacing w:val="9"/>
                                  <w:w w:val="105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2"/>
                                </w:rPr>
                                <w:t>memlih</w:t>
                              </w:r>
                              <w:r>
                                <w:rPr>
                                  <w:spacing w:val="10"/>
                                  <w:w w:val="105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2"/>
                                </w:rPr>
                                <w:t>ingin</w:t>
                              </w:r>
                              <w:r>
                                <w:rPr>
                                  <w:spacing w:val="1"/>
                                  <w:w w:val="105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2"/>
                                </w:rPr>
                                <w:t>mend</w:t>
                              </w:r>
                              <w:r>
                                <w:rPr>
                                  <w:smallCaps/>
                                  <w:w w:val="105"/>
                                  <w:sz w:val="52"/>
                                </w:rPr>
                                <w:t>o</w:t>
                              </w:r>
                              <w:r>
                                <w:rPr>
                                  <w:w w:val="105"/>
                                  <w:sz w:val="52"/>
                                </w:rPr>
                                <w:t>nasikan</w:t>
                              </w:r>
                              <w:r>
                                <w:rPr>
                                  <w:spacing w:val="-3"/>
                                  <w:w w:val="105"/>
                                  <w:sz w:val="52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2"/>
                                </w:rPr>
                                <w:t>ap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E4B6C1" id="Group 169" o:spid="_x0000_s1062" style="position:absolute;margin-left:476.95pt;margin-top:10.3pt;width:369.25pt;height:470.2pt;z-index:-15718912;mso-wrap-distance-left:0;mso-wrap-distance-right:0;mso-position-horizontal-relative:page;mso-position-vertical-relative:text" coordorigin="9539,206" coordsize="7385,94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">
                <v:shape id="Freeform 173" o:spid="_x0000_s1063" style="position:absolute;left:9733;top:402;width:7190;height:9208;visibility:visible;mso-wrap-style:square;v-text-anchor:top" coordsize="7190,92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" path="m7189,l6944,r,41l34,41r,8918l,8959r,195l,9208r7189,l7189,9154r-15,l7189,9154r,-9085l7174,69r,-1l7189,68r,-68xe" fillcolor="#4f7334" stroked="f">
                  <v:path arrowok="t" o:connecttype="custom" o:connectlocs="7189,402;6944,402;6944,443;34,443;34,9361;0,9361;0,9556;0,9610;7189,9610;7189,9556;7174,9556;7174,9556;7189,9556;7189,471;7174,471;7174,470;7189,470;7189,402" o:connectangles="0,0,0,0,0,0,0,0,0,0,0,0,0,0,0,0,0,0"/>
                </v:shape>
                <v:rect id="Rectangle 172" o:spid="_x0000_s1064" style="position:absolute;left:9538;top:206;width:7140;height:9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" stroked="f"/>
                <v:shape id="Picture 171" o:spid="_x0000_s1065" type="#_x0000_t75" style="position:absolute;left:10318;top:823;width:5850;height:32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">
                  <v:imagedata r:id="rId25" o:title=""/>
                </v:shape>
                <v:shape id="Text Box 170" o:spid="_x0000_s1066" type="#_x0000_t202" style="position:absolute;left:9768;top:436;width:7155;height:9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" filled="f" stroked="f">
                  <v:textbox inset="0,0,0,0">
                    <w:txbxContent>
                      <w:p w14:paraId="3C57C627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0E598EC7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1CC71C25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1D8F8598" w14:textId="77777777" w:rsidR="0059007F" w:rsidRDefault="0059007F">
                        <w:pPr>
                          <w:spacing w:before="11"/>
                          <w:rPr>
                            <w:rFonts w:ascii="Cambria"/>
                            <w:sz w:val="89"/>
                          </w:rPr>
                        </w:pPr>
                      </w:p>
                      <w:p w14:paraId="2604DD01" w14:textId="77777777" w:rsidR="0059007F" w:rsidRDefault="00F5288D">
                        <w:pPr>
                          <w:ind w:left="1511"/>
                          <w:rPr>
                            <w:rFonts w:ascii="Palatino Linotype"/>
                            <w:b/>
                            <w:sz w:val="62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62"/>
                            <w:u w:val="thick"/>
                          </w:rPr>
                          <w:t>Proses</w:t>
                        </w:r>
                        <w:r>
                          <w:rPr>
                            <w:rFonts w:ascii="Palatino Linotype"/>
                            <w:b/>
                            <w:spacing w:val="8"/>
                            <w:sz w:val="62"/>
                            <w:u w:val="thick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62"/>
                            <w:u w:val="thick"/>
                          </w:rPr>
                          <w:t>Donasi</w:t>
                        </w:r>
                      </w:p>
                      <w:p w14:paraId="239F3F77" w14:textId="77777777" w:rsidR="0059007F" w:rsidRDefault="0059007F">
                        <w:pPr>
                          <w:spacing w:before="3"/>
                          <w:rPr>
                            <w:rFonts w:ascii="Palatino Linotype"/>
                            <w:b/>
                            <w:sz w:val="81"/>
                          </w:rPr>
                        </w:pPr>
                      </w:p>
                      <w:p w14:paraId="2F527260" w14:textId="77777777" w:rsidR="0059007F" w:rsidRDefault="00F5288D">
                        <w:pPr>
                          <w:spacing w:line="288" w:lineRule="auto"/>
                          <w:ind w:left="462" w:right="670"/>
                          <w:jc w:val="center"/>
                          <w:rPr>
                            <w:sz w:val="52"/>
                          </w:rPr>
                        </w:pPr>
                        <w:r>
                          <w:rPr>
                            <w:sz w:val="52"/>
                          </w:rPr>
                          <w:t>Pr</w:t>
                        </w:r>
                        <w:r>
                          <w:rPr>
                            <w:smallCaps/>
                            <w:sz w:val="52"/>
                          </w:rPr>
                          <w:t>o</w:t>
                        </w:r>
                        <w:r>
                          <w:rPr>
                            <w:sz w:val="52"/>
                          </w:rPr>
                          <w:t>ses</w:t>
                        </w:r>
                        <w:r>
                          <w:rPr>
                            <w:spacing w:val="48"/>
                            <w:sz w:val="52"/>
                          </w:rPr>
                          <w:t xml:space="preserve"> </w:t>
                        </w:r>
                        <w:r>
                          <w:rPr>
                            <w:sz w:val="52"/>
                          </w:rPr>
                          <w:t>dimana</w:t>
                        </w:r>
                        <w:r>
                          <w:rPr>
                            <w:spacing w:val="49"/>
                            <w:sz w:val="52"/>
                          </w:rPr>
                          <w:t xml:space="preserve"> </w:t>
                        </w:r>
                        <w:r>
                          <w:rPr>
                            <w:sz w:val="52"/>
                          </w:rPr>
                          <w:t>para</w:t>
                        </w:r>
                        <w:r>
                          <w:rPr>
                            <w:spacing w:val="49"/>
                            <w:sz w:val="52"/>
                          </w:rPr>
                          <w:t xml:space="preserve"> </w:t>
                        </w:r>
                        <w:r>
                          <w:rPr>
                            <w:sz w:val="52"/>
                          </w:rPr>
                          <w:t>d</w:t>
                        </w:r>
                        <w:r>
                          <w:rPr>
                            <w:smallCaps/>
                            <w:sz w:val="52"/>
                          </w:rPr>
                          <w:t>o</w:t>
                        </w:r>
                        <w:r>
                          <w:rPr>
                            <w:sz w:val="52"/>
                          </w:rPr>
                          <w:t>natur</w:t>
                        </w:r>
                        <w:r>
                          <w:rPr>
                            <w:spacing w:val="-127"/>
                            <w:sz w:val="52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2"/>
                          </w:rPr>
                          <w:t>atau</w:t>
                        </w:r>
                        <w:r>
                          <w:rPr>
                            <w:spacing w:val="9"/>
                            <w:w w:val="105"/>
                            <w:sz w:val="52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2"/>
                          </w:rPr>
                          <w:t>relawan</w:t>
                        </w:r>
                        <w:r>
                          <w:rPr>
                            <w:spacing w:val="9"/>
                            <w:w w:val="105"/>
                            <w:sz w:val="52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2"/>
                          </w:rPr>
                          <w:t>memlih</w:t>
                        </w:r>
                        <w:r>
                          <w:rPr>
                            <w:spacing w:val="10"/>
                            <w:w w:val="105"/>
                            <w:sz w:val="52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2"/>
                          </w:rPr>
                          <w:t>ingin</w:t>
                        </w:r>
                        <w:r>
                          <w:rPr>
                            <w:spacing w:val="1"/>
                            <w:w w:val="105"/>
                            <w:sz w:val="52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2"/>
                          </w:rPr>
                          <w:t>mend</w:t>
                        </w:r>
                        <w:r>
                          <w:rPr>
                            <w:smallCaps/>
                            <w:w w:val="105"/>
                            <w:sz w:val="52"/>
                          </w:rPr>
                          <w:t>o</w:t>
                        </w:r>
                        <w:r>
                          <w:rPr>
                            <w:w w:val="105"/>
                            <w:sz w:val="52"/>
                          </w:rPr>
                          <w:t>nasikan</w:t>
                        </w:r>
                        <w:r>
                          <w:rPr>
                            <w:spacing w:val="-3"/>
                            <w:w w:val="105"/>
                            <w:sz w:val="52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2"/>
                          </w:rPr>
                          <w:t>apa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598080" behindDoc="1" locked="0" layoutInCell="1" allowOverlap="1" wp14:anchorId="7743C634" wp14:editId="7E0BD6FE">
                <wp:simplePos x="0" y="0"/>
                <wp:positionH relativeFrom="page">
                  <wp:posOffset>11144885</wp:posOffset>
                </wp:positionH>
                <wp:positionV relativeFrom="paragraph">
                  <wp:posOffset>130810</wp:posOffset>
                </wp:positionV>
                <wp:extent cx="4689475" cy="5971540"/>
                <wp:effectExtent l="0" t="0" r="0" b="0"/>
                <wp:wrapTopAndBottom/>
                <wp:docPr id="109" name="Group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89475" cy="5971540"/>
                          <a:chOff x="17551" y="206"/>
                          <a:chExt cx="7385" cy="9404"/>
                        </a:xfrm>
                      </wpg:grpSpPr>
                      <wps:wsp>
                        <wps:cNvPr id="110" name="Freeform 168"/>
                        <wps:cNvSpPr>
                          <a:spLocks/>
                        </wps:cNvSpPr>
                        <wps:spPr bwMode="auto">
                          <a:xfrm>
                            <a:off x="17746" y="402"/>
                            <a:ext cx="7190" cy="9208"/>
                          </a:xfrm>
                          <a:custGeom>
                            <a:avLst/>
                            <a:gdLst>
                              <a:gd name="T0" fmla="+- 0 24935 17746"/>
                              <a:gd name="T1" fmla="*/ T0 w 7190"/>
                              <a:gd name="T2" fmla="+- 0 402 402"/>
                              <a:gd name="T3" fmla="*/ 402 h 9208"/>
                              <a:gd name="T4" fmla="+- 0 24691 17746"/>
                              <a:gd name="T5" fmla="*/ T4 w 7190"/>
                              <a:gd name="T6" fmla="+- 0 402 402"/>
                              <a:gd name="T7" fmla="*/ 402 h 9208"/>
                              <a:gd name="T8" fmla="+- 0 24691 17746"/>
                              <a:gd name="T9" fmla="*/ T8 w 7190"/>
                              <a:gd name="T10" fmla="+- 0 443 402"/>
                              <a:gd name="T11" fmla="*/ 443 h 9208"/>
                              <a:gd name="T12" fmla="+- 0 17781 17746"/>
                              <a:gd name="T13" fmla="*/ T12 w 7190"/>
                              <a:gd name="T14" fmla="+- 0 443 402"/>
                              <a:gd name="T15" fmla="*/ 443 h 9208"/>
                              <a:gd name="T16" fmla="+- 0 17781 17746"/>
                              <a:gd name="T17" fmla="*/ T16 w 7190"/>
                              <a:gd name="T18" fmla="+- 0 9361 402"/>
                              <a:gd name="T19" fmla="*/ 9361 h 9208"/>
                              <a:gd name="T20" fmla="+- 0 17746 17746"/>
                              <a:gd name="T21" fmla="*/ T20 w 7190"/>
                              <a:gd name="T22" fmla="+- 0 9361 402"/>
                              <a:gd name="T23" fmla="*/ 9361 h 9208"/>
                              <a:gd name="T24" fmla="+- 0 17746 17746"/>
                              <a:gd name="T25" fmla="*/ T24 w 7190"/>
                              <a:gd name="T26" fmla="+- 0 9556 402"/>
                              <a:gd name="T27" fmla="*/ 9556 h 9208"/>
                              <a:gd name="T28" fmla="+- 0 17746 17746"/>
                              <a:gd name="T29" fmla="*/ T28 w 7190"/>
                              <a:gd name="T30" fmla="+- 0 9610 402"/>
                              <a:gd name="T31" fmla="*/ 9610 h 9208"/>
                              <a:gd name="T32" fmla="+- 0 24935 17746"/>
                              <a:gd name="T33" fmla="*/ T32 w 7190"/>
                              <a:gd name="T34" fmla="+- 0 9610 402"/>
                              <a:gd name="T35" fmla="*/ 9610 h 9208"/>
                              <a:gd name="T36" fmla="+- 0 24935 17746"/>
                              <a:gd name="T37" fmla="*/ T36 w 7190"/>
                              <a:gd name="T38" fmla="+- 0 9556 402"/>
                              <a:gd name="T39" fmla="*/ 9556 h 9208"/>
                              <a:gd name="T40" fmla="+- 0 24921 17746"/>
                              <a:gd name="T41" fmla="*/ T40 w 7190"/>
                              <a:gd name="T42" fmla="+- 0 9556 402"/>
                              <a:gd name="T43" fmla="*/ 9556 h 9208"/>
                              <a:gd name="T44" fmla="+- 0 24921 17746"/>
                              <a:gd name="T45" fmla="*/ T44 w 7190"/>
                              <a:gd name="T46" fmla="+- 0 9556 402"/>
                              <a:gd name="T47" fmla="*/ 9556 h 9208"/>
                              <a:gd name="T48" fmla="+- 0 24935 17746"/>
                              <a:gd name="T49" fmla="*/ T48 w 7190"/>
                              <a:gd name="T50" fmla="+- 0 9556 402"/>
                              <a:gd name="T51" fmla="*/ 9556 h 9208"/>
                              <a:gd name="T52" fmla="+- 0 24935 17746"/>
                              <a:gd name="T53" fmla="*/ T52 w 7190"/>
                              <a:gd name="T54" fmla="+- 0 471 402"/>
                              <a:gd name="T55" fmla="*/ 471 h 9208"/>
                              <a:gd name="T56" fmla="+- 0 24921 17746"/>
                              <a:gd name="T57" fmla="*/ T56 w 7190"/>
                              <a:gd name="T58" fmla="+- 0 471 402"/>
                              <a:gd name="T59" fmla="*/ 471 h 9208"/>
                              <a:gd name="T60" fmla="+- 0 24921 17746"/>
                              <a:gd name="T61" fmla="*/ T60 w 7190"/>
                              <a:gd name="T62" fmla="+- 0 470 402"/>
                              <a:gd name="T63" fmla="*/ 470 h 9208"/>
                              <a:gd name="T64" fmla="+- 0 24935 17746"/>
                              <a:gd name="T65" fmla="*/ T64 w 7190"/>
                              <a:gd name="T66" fmla="+- 0 470 402"/>
                              <a:gd name="T67" fmla="*/ 470 h 9208"/>
                              <a:gd name="T68" fmla="+- 0 24935 17746"/>
                              <a:gd name="T69" fmla="*/ T68 w 7190"/>
                              <a:gd name="T70" fmla="+- 0 402 402"/>
                              <a:gd name="T71" fmla="*/ 402 h 92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7190" h="9208">
                                <a:moveTo>
                                  <a:pt x="7189" y="0"/>
                                </a:moveTo>
                                <a:lnTo>
                                  <a:pt x="6945" y="0"/>
                                </a:lnTo>
                                <a:lnTo>
                                  <a:pt x="6945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8959"/>
                                </a:lnTo>
                                <a:lnTo>
                                  <a:pt x="0" y="8959"/>
                                </a:lnTo>
                                <a:lnTo>
                                  <a:pt x="0" y="9154"/>
                                </a:lnTo>
                                <a:lnTo>
                                  <a:pt x="0" y="9208"/>
                                </a:lnTo>
                                <a:lnTo>
                                  <a:pt x="7189" y="9208"/>
                                </a:lnTo>
                                <a:lnTo>
                                  <a:pt x="7189" y="9154"/>
                                </a:lnTo>
                                <a:lnTo>
                                  <a:pt x="7175" y="9154"/>
                                </a:lnTo>
                                <a:lnTo>
                                  <a:pt x="7189" y="9154"/>
                                </a:lnTo>
                                <a:lnTo>
                                  <a:pt x="7189" y="69"/>
                                </a:lnTo>
                                <a:lnTo>
                                  <a:pt x="7175" y="69"/>
                                </a:lnTo>
                                <a:lnTo>
                                  <a:pt x="7175" y="68"/>
                                </a:lnTo>
                                <a:lnTo>
                                  <a:pt x="7189" y="68"/>
                                </a:lnTo>
                                <a:lnTo>
                                  <a:pt x="718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167"/>
                        <wps:cNvSpPr>
                          <a:spLocks noChangeArrowheads="1"/>
                        </wps:cNvSpPr>
                        <wps:spPr bwMode="auto">
                          <a:xfrm>
                            <a:off x="17551" y="206"/>
                            <a:ext cx="7140" cy="91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2" name="Picture 1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8330" y="823"/>
                            <a:ext cx="5850" cy="3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13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17780" y="436"/>
                            <a:ext cx="7155" cy="9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958F42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0EA5A02F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02FEF050" w14:textId="77777777" w:rsidR="0059007F" w:rsidRDefault="0059007F">
                              <w:pPr>
                                <w:rPr>
                                  <w:rFonts w:ascii="Cambria"/>
                                  <w:sz w:val="84"/>
                                </w:rPr>
                              </w:pPr>
                            </w:p>
                            <w:p w14:paraId="0955DA3F" w14:textId="77777777" w:rsidR="0059007F" w:rsidRDefault="0059007F">
                              <w:pPr>
                                <w:spacing w:before="11"/>
                                <w:rPr>
                                  <w:rFonts w:ascii="Cambria"/>
                                  <w:sz w:val="89"/>
                                </w:rPr>
                              </w:pPr>
                            </w:p>
                            <w:p w14:paraId="3DA26AAC" w14:textId="77777777" w:rsidR="0059007F" w:rsidRDefault="00F5288D">
                              <w:pPr>
                                <w:ind w:left="462" w:right="670"/>
                                <w:jc w:val="center"/>
                                <w:rPr>
                                  <w:rFonts w:ascii="Palatino Linotype"/>
                                  <w:b/>
                                  <w:sz w:val="62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62"/>
                                  <w:u w:val="thick"/>
                                </w:rPr>
                                <w:t>Proses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-11"/>
                                  <w:sz w:val="62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62"/>
                                  <w:u w:val="thick"/>
                                </w:rPr>
                                <w:t>Transaksi</w:t>
                              </w:r>
                            </w:p>
                            <w:p w14:paraId="1AE31368" w14:textId="77777777" w:rsidR="0059007F" w:rsidRDefault="0059007F">
                              <w:pPr>
                                <w:spacing w:before="9"/>
                                <w:rPr>
                                  <w:rFonts w:ascii="Palatino Linotype"/>
                                  <w:b/>
                                  <w:sz w:val="74"/>
                                </w:rPr>
                              </w:pPr>
                            </w:p>
                            <w:p w14:paraId="146C398D" w14:textId="77777777" w:rsidR="0059007F" w:rsidRDefault="00F5288D">
                              <w:pPr>
                                <w:spacing w:line="290" w:lineRule="auto"/>
                                <w:ind w:left="1076" w:right="1277"/>
                                <w:jc w:val="center"/>
                                <w:rPr>
                                  <w:sz w:val="58"/>
                                </w:rPr>
                              </w:pPr>
                              <w:r>
                                <w:rPr>
                                  <w:sz w:val="58"/>
                                </w:rPr>
                                <w:t>Pr</w:t>
                              </w:r>
                              <w:r>
                                <w:rPr>
                                  <w:smallCaps/>
                                  <w:sz w:val="58"/>
                                </w:rPr>
                                <w:t>o</w:t>
                              </w:r>
                              <w:r>
                                <w:rPr>
                                  <w:sz w:val="58"/>
                                </w:rPr>
                                <w:t>ses</w:t>
                              </w:r>
                              <w:r>
                                <w:rPr>
                                  <w:spacing w:val="41"/>
                                  <w:sz w:val="58"/>
                                </w:rPr>
                                <w:t xml:space="preserve"> </w:t>
                              </w:r>
                              <w:r>
                                <w:rPr>
                                  <w:sz w:val="58"/>
                                </w:rPr>
                                <w:t>para</w:t>
                              </w:r>
                              <w:r>
                                <w:rPr>
                                  <w:spacing w:val="42"/>
                                  <w:sz w:val="58"/>
                                </w:rPr>
                                <w:t xml:space="preserve"> </w:t>
                              </w:r>
                              <w:r>
                                <w:rPr>
                                  <w:sz w:val="58"/>
                                </w:rPr>
                                <w:t>d</w:t>
                              </w:r>
                              <w:r>
                                <w:rPr>
                                  <w:smallCaps/>
                                  <w:sz w:val="58"/>
                                </w:rPr>
                                <w:t>o</w:t>
                              </w:r>
                              <w:r>
                                <w:rPr>
                                  <w:sz w:val="58"/>
                                </w:rPr>
                                <w:t>natur</w:t>
                              </w:r>
                              <w:r>
                                <w:rPr>
                                  <w:spacing w:val="-142"/>
                                  <w:sz w:val="58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8"/>
                                </w:rPr>
                                <w:t>atau relawan</w:t>
                              </w:r>
                              <w:r>
                                <w:rPr>
                                  <w:spacing w:val="1"/>
                                  <w:w w:val="105"/>
                                  <w:sz w:val="58"/>
                                </w:rPr>
                                <w:t xml:space="preserve"> </w:t>
                              </w:r>
                              <w:r>
                                <w:rPr>
                                  <w:spacing w:val="-1"/>
                                  <w:w w:val="105"/>
                                  <w:sz w:val="58"/>
                                </w:rPr>
                                <w:t>memberikan</w:t>
                              </w:r>
                              <w:r>
                                <w:rPr>
                                  <w:spacing w:val="-36"/>
                                  <w:w w:val="105"/>
                                  <w:sz w:val="58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8"/>
                                </w:rPr>
                                <w:t>d</w:t>
                              </w:r>
                              <w:r>
                                <w:rPr>
                                  <w:smallCaps/>
                                  <w:w w:val="105"/>
                                  <w:sz w:val="58"/>
                                </w:rPr>
                                <w:t>o</w:t>
                              </w:r>
                              <w:r>
                                <w:rPr>
                                  <w:w w:val="105"/>
                                  <w:sz w:val="58"/>
                                </w:rPr>
                                <w:t>nas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43C634" id="Group 164" o:spid="_x0000_s1067" style="position:absolute;margin-left:877.55pt;margin-top:10.3pt;width:369.25pt;height:470.2pt;z-index:-15718400;mso-wrap-distance-left:0;mso-wrap-distance-right:0;mso-position-horizontal-relative:page;mso-position-vertical-relative:text" coordorigin="17551,206" coordsize="7385,94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">
                <v:shape id="Freeform 168" o:spid="_x0000_s1068" style="position:absolute;left:17746;top:402;width:7190;height:9208;visibility:visible;mso-wrap-style:square;v-text-anchor:top" coordsize="7190,92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" path="m7189,l6945,r,41l35,41r,8918l,8959r,195l,9208r7189,l7189,9154r-14,l7189,9154r,-9085l7175,69r,-1l7189,68r,-68xe" fillcolor="#4f7334" stroked="f">
                  <v:path arrowok="t" o:connecttype="custom" o:connectlocs="7189,402;6945,402;6945,443;35,443;35,9361;0,9361;0,9556;0,9610;7189,9610;7189,9556;7175,9556;7175,9556;7189,9556;7189,471;7175,471;7175,470;7189,470;7189,402" o:connectangles="0,0,0,0,0,0,0,0,0,0,0,0,0,0,0,0,0,0"/>
                </v:shape>
                <v:rect id="Rectangle 167" o:spid="_x0000_s1069" style="position:absolute;left:17551;top:206;width:7140;height:9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" stroked="f"/>
                <v:shape id="Picture 166" o:spid="_x0000_s1070" type="#_x0000_t75" style="position:absolute;left:18330;top:823;width:5850;height:32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">
                  <v:imagedata r:id="rId27" o:title=""/>
                </v:shape>
                <v:shape id="Text Box 165" o:spid="_x0000_s1071" type="#_x0000_t202" style="position:absolute;left:17780;top:436;width:7155;height:9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" filled="f" stroked="f">
                  <v:textbox inset="0,0,0,0">
                    <w:txbxContent>
                      <w:p w14:paraId="12958F42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0EA5A02F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02FEF050" w14:textId="77777777" w:rsidR="0059007F" w:rsidRDefault="0059007F">
                        <w:pPr>
                          <w:rPr>
                            <w:rFonts w:ascii="Cambria"/>
                            <w:sz w:val="84"/>
                          </w:rPr>
                        </w:pPr>
                      </w:p>
                      <w:p w14:paraId="0955DA3F" w14:textId="77777777" w:rsidR="0059007F" w:rsidRDefault="0059007F">
                        <w:pPr>
                          <w:spacing w:before="11"/>
                          <w:rPr>
                            <w:rFonts w:ascii="Cambria"/>
                            <w:sz w:val="89"/>
                          </w:rPr>
                        </w:pPr>
                      </w:p>
                      <w:p w14:paraId="3DA26AAC" w14:textId="77777777" w:rsidR="0059007F" w:rsidRDefault="00F5288D">
                        <w:pPr>
                          <w:ind w:left="462" w:right="670"/>
                          <w:jc w:val="center"/>
                          <w:rPr>
                            <w:rFonts w:ascii="Palatino Linotype"/>
                            <w:b/>
                            <w:sz w:val="62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62"/>
                            <w:u w:val="thick"/>
                          </w:rPr>
                          <w:t>Proses</w:t>
                        </w:r>
                        <w:r>
                          <w:rPr>
                            <w:rFonts w:ascii="Palatino Linotype"/>
                            <w:b/>
                            <w:spacing w:val="-11"/>
                            <w:sz w:val="62"/>
                            <w:u w:val="thick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62"/>
                            <w:u w:val="thick"/>
                          </w:rPr>
                          <w:t>Transaksi</w:t>
                        </w:r>
                      </w:p>
                      <w:p w14:paraId="1AE31368" w14:textId="77777777" w:rsidR="0059007F" w:rsidRDefault="0059007F">
                        <w:pPr>
                          <w:spacing w:before="9"/>
                          <w:rPr>
                            <w:rFonts w:ascii="Palatino Linotype"/>
                            <w:b/>
                            <w:sz w:val="74"/>
                          </w:rPr>
                        </w:pPr>
                      </w:p>
                      <w:p w14:paraId="146C398D" w14:textId="77777777" w:rsidR="0059007F" w:rsidRDefault="00F5288D">
                        <w:pPr>
                          <w:spacing w:line="290" w:lineRule="auto"/>
                          <w:ind w:left="1076" w:right="1277"/>
                          <w:jc w:val="center"/>
                          <w:rPr>
                            <w:sz w:val="58"/>
                          </w:rPr>
                        </w:pPr>
                        <w:r>
                          <w:rPr>
                            <w:sz w:val="58"/>
                          </w:rPr>
                          <w:t>Pr</w:t>
                        </w:r>
                        <w:r>
                          <w:rPr>
                            <w:smallCaps/>
                            <w:sz w:val="58"/>
                          </w:rPr>
                          <w:t>o</w:t>
                        </w:r>
                        <w:r>
                          <w:rPr>
                            <w:sz w:val="58"/>
                          </w:rPr>
                          <w:t>ses</w:t>
                        </w:r>
                        <w:r>
                          <w:rPr>
                            <w:spacing w:val="41"/>
                            <w:sz w:val="58"/>
                          </w:rPr>
                          <w:t xml:space="preserve"> </w:t>
                        </w:r>
                        <w:r>
                          <w:rPr>
                            <w:sz w:val="58"/>
                          </w:rPr>
                          <w:t>para</w:t>
                        </w:r>
                        <w:r>
                          <w:rPr>
                            <w:spacing w:val="42"/>
                            <w:sz w:val="58"/>
                          </w:rPr>
                          <w:t xml:space="preserve"> </w:t>
                        </w:r>
                        <w:r>
                          <w:rPr>
                            <w:sz w:val="58"/>
                          </w:rPr>
                          <w:t>d</w:t>
                        </w:r>
                        <w:r>
                          <w:rPr>
                            <w:smallCaps/>
                            <w:sz w:val="58"/>
                          </w:rPr>
                          <w:t>o</w:t>
                        </w:r>
                        <w:r>
                          <w:rPr>
                            <w:sz w:val="58"/>
                          </w:rPr>
                          <w:t>natur</w:t>
                        </w:r>
                        <w:r>
                          <w:rPr>
                            <w:spacing w:val="-142"/>
                            <w:sz w:val="58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8"/>
                          </w:rPr>
                          <w:t>atau relawan</w:t>
                        </w:r>
                        <w:r>
                          <w:rPr>
                            <w:spacing w:val="1"/>
                            <w:w w:val="105"/>
                            <w:sz w:val="58"/>
                          </w:rPr>
                          <w:t xml:space="preserve"> </w:t>
                        </w:r>
                        <w:r>
                          <w:rPr>
                            <w:spacing w:val="-1"/>
                            <w:w w:val="105"/>
                            <w:sz w:val="58"/>
                          </w:rPr>
                          <w:t>memberikan</w:t>
                        </w:r>
                        <w:r>
                          <w:rPr>
                            <w:spacing w:val="-36"/>
                            <w:w w:val="105"/>
                            <w:sz w:val="58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8"/>
                          </w:rPr>
                          <w:t>d</w:t>
                        </w:r>
                        <w:r>
                          <w:rPr>
                            <w:smallCaps/>
                            <w:w w:val="105"/>
                            <w:sz w:val="58"/>
                          </w:rPr>
                          <w:t>o</w:t>
                        </w:r>
                        <w:r>
                          <w:rPr>
                            <w:w w:val="105"/>
                            <w:sz w:val="58"/>
                          </w:rPr>
                          <w:t>nasi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598592" behindDoc="1" locked="0" layoutInCell="1" allowOverlap="1" wp14:anchorId="7E17ACA7" wp14:editId="3E502252">
                <wp:simplePos x="0" y="0"/>
                <wp:positionH relativeFrom="page">
                  <wp:posOffset>16126460</wp:posOffset>
                </wp:positionH>
                <wp:positionV relativeFrom="paragraph">
                  <wp:posOffset>5048885</wp:posOffset>
                </wp:positionV>
                <wp:extent cx="1129665" cy="1062990"/>
                <wp:effectExtent l="0" t="0" r="0" b="0"/>
                <wp:wrapTopAndBottom/>
                <wp:docPr id="101" name="Group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29665" cy="1062990"/>
                          <a:chOff x="25396" y="7951"/>
                          <a:chExt cx="1779" cy="1674"/>
                        </a:xfrm>
                      </wpg:grpSpPr>
                      <wps:wsp>
                        <wps:cNvPr id="102" name="Freeform 163"/>
                        <wps:cNvSpPr>
                          <a:spLocks/>
                        </wps:cNvSpPr>
                        <wps:spPr bwMode="auto">
                          <a:xfrm>
                            <a:off x="25659" y="8214"/>
                            <a:ext cx="1515" cy="1410"/>
                          </a:xfrm>
                          <a:custGeom>
                            <a:avLst/>
                            <a:gdLst>
                              <a:gd name="T0" fmla="+- 0 27174 25659"/>
                              <a:gd name="T1" fmla="*/ T0 w 1515"/>
                              <a:gd name="T2" fmla="+- 0 8215 8215"/>
                              <a:gd name="T3" fmla="*/ 8215 h 1410"/>
                              <a:gd name="T4" fmla="+- 0 25659 25659"/>
                              <a:gd name="T5" fmla="*/ T4 w 1515"/>
                              <a:gd name="T6" fmla="+- 0 8215 8215"/>
                              <a:gd name="T7" fmla="*/ 8215 h 1410"/>
                              <a:gd name="T8" fmla="+- 0 25659 25659"/>
                              <a:gd name="T9" fmla="*/ T8 w 1515"/>
                              <a:gd name="T10" fmla="+- 0 9380 8215"/>
                              <a:gd name="T11" fmla="*/ 9380 h 1410"/>
                              <a:gd name="T12" fmla="+- 0 25659 25659"/>
                              <a:gd name="T13" fmla="*/ T12 w 1515"/>
                              <a:gd name="T14" fmla="+- 0 9625 8215"/>
                              <a:gd name="T15" fmla="*/ 9625 h 1410"/>
                              <a:gd name="T16" fmla="+- 0 27174 25659"/>
                              <a:gd name="T17" fmla="*/ T16 w 1515"/>
                              <a:gd name="T18" fmla="+- 0 9625 8215"/>
                              <a:gd name="T19" fmla="*/ 9625 h 1410"/>
                              <a:gd name="T20" fmla="+- 0 27174 25659"/>
                              <a:gd name="T21" fmla="*/ T20 w 1515"/>
                              <a:gd name="T22" fmla="+- 0 9380 8215"/>
                              <a:gd name="T23" fmla="*/ 9380 h 1410"/>
                              <a:gd name="T24" fmla="+- 0 27174 25659"/>
                              <a:gd name="T25" fmla="*/ T24 w 1515"/>
                              <a:gd name="T26" fmla="+- 0 8215 8215"/>
                              <a:gd name="T27" fmla="*/ 8215 h 141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515" h="1410">
                                <a:moveTo>
                                  <a:pt x="151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1165"/>
                                </a:lnTo>
                                <a:lnTo>
                                  <a:pt x="0" y="1410"/>
                                </a:lnTo>
                                <a:lnTo>
                                  <a:pt x="1515" y="1410"/>
                                </a:lnTo>
                                <a:lnTo>
                                  <a:pt x="1515" y="1165"/>
                                </a:lnTo>
                                <a:lnTo>
                                  <a:pt x="151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Rectangle 162"/>
                        <wps:cNvSpPr>
                          <a:spLocks noChangeArrowheads="1"/>
                        </wps:cNvSpPr>
                        <wps:spPr bwMode="auto">
                          <a:xfrm>
                            <a:off x="25430" y="7986"/>
                            <a:ext cx="1542" cy="13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Freeform 161"/>
                        <wps:cNvSpPr>
                          <a:spLocks/>
                        </wps:cNvSpPr>
                        <wps:spPr bwMode="auto">
                          <a:xfrm>
                            <a:off x="25396" y="7951"/>
                            <a:ext cx="1610" cy="1463"/>
                          </a:xfrm>
                          <a:custGeom>
                            <a:avLst/>
                            <a:gdLst>
                              <a:gd name="T0" fmla="+- 0 27005 25396"/>
                              <a:gd name="T1" fmla="*/ T0 w 1610"/>
                              <a:gd name="T2" fmla="+- 0 7951 7951"/>
                              <a:gd name="T3" fmla="*/ 7951 h 1463"/>
                              <a:gd name="T4" fmla="+- 0 26937 25396"/>
                              <a:gd name="T5" fmla="*/ T4 w 1610"/>
                              <a:gd name="T6" fmla="+- 0 7951 7951"/>
                              <a:gd name="T7" fmla="*/ 7951 h 1463"/>
                              <a:gd name="T8" fmla="+- 0 26937 25396"/>
                              <a:gd name="T9" fmla="*/ T8 w 1610"/>
                              <a:gd name="T10" fmla="+- 0 8021 7951"/>
                              <a:gd name="T11" fmla="*/ 8021 h 1463"/>
                              <a:gd name="T12" fmla="+- 0 26937 25396"/>
                              <a:gd name="T13" fmla="*/ T12 w 1610"/>
                              <a:gd name="T14" fmla="+- 0 9345 7951"/>
                              <a:gd name="T15" fmla="*/ 9345 h 1463"/>
                              <a:gd name="T16" fmla="+- 0 25466 25396"/>
                              <a:gd name="T17" fmla="*/ T16 w 1610"/>
                              <a:gd name="T18" fmla="+- 0 9345 7951"/>
                              <a:gd name="T19" fmla="*/ 9345 h 1463"/>
                              <a:gd name="T20" fmla="+- 0 25466 25396"/>
                              <a:gd name="T21" fmla="*/ T20 w 1610"/>
                              <a:gd name="T22" fmla="+- 0 8021 7951"/>
                              <a:gd name="T23" fmla="*/ 8021 h 1463"/>
                              <a:gd name="T24" fmla="+- 0 26937 25396"/>
                              <a:gd name="T25" fmla="*/ T24 w 1610"/>
                              <a:gd name="T26" fmla="+- 0 8021 7951"/>
                              <a:gd name="T27" fmla="*/ 8021 h 1463"/>
                              <a:gd name="T28" fmla="+- 0 26937 25396"/>
                              <a:gd name="T29" fmla="*/ T28 w 1610"/>
                              <a:gd name="T30" fmla="+- 0 7951 7951"/>
                              <a:gd name="T31" fmla="*/ 7951 h 1463"/>
                              <a:gd name="T32" fmla="+- 0 25466 25396"/>
                              <a:gd name="T33" fmla="*/ T32 w 1610"/>
                              <a:gd name="T34" fmla="+- 0 7951 7951"/>
                              <a:gd name="T35" fmla="*/ 7951 h 1463"/>
                              <a:gd name="T36" fmla="+- 0 25396 25396"/>
                              <a:gd name="T37" fmla="*/ T36 w 1610"/>
                              <a:gd name="T38" fmla="+- 0 7951 7951"/>
                              <a:gd name="T39" fmla="*/ 7951 h 1463"/>
                              <a:gd name="T40" fmla="+- 0 25396 25396"/>
                              <a:gd name="T41" fmla="*/ T40 w 1610"/>
                              <a:gd name="T42" fmla="+- 0 9414 7951"/>
                              <a:gd name="T43" fmla="*/ 9414 h 1463"/>
                              <a:gd name="T44" fmla="+- 0 25466 25396"/>
                              <a:gd name="T45" fmla="*/ T44 w 1610"/>
                              <a:gd name="T46" fmla="+- 0 9414 7951"/>
                              <a:gd name="T47" fmla="*/ 9414 h 1463"/>
                              <a:gd name="T48" fmla="+- 0 26937 25396"/>
                              <a:gd name="T49" fmla="*/ T48 w 1610"/>
                              <a:gd name="T50" fmla="+- 0 9414 7951"/>
                              <a:gd name="T51" fmla="*/ 9414 h 1463"/>
                              <a:gd name="T52" fmla="+- 0 27005 25396"/>
                              <a:gd name="T53" fmla="*/ T52 w 1610"/>
                              <a:gd name="T54" fmla="+- 0 9414 7951"/>
                              <a:gd name="T55" fmla="*/ 9414 h 1463"/>
                              <a:gd name="T56" fmla="+- 0 27005 25396"/>
                              <a:gd name="T57" fmla="*/ T56 w 1610"/>
                              <a:gd name="T58" fmla="+- 0 7951 7951"/>
                              <a:gd name="T59" fmla="*/ 7951 h 146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1610" h="1463">
                                <a:moveTo>
                                  <a:pt x="1609" y="0"/>
                                </a:moveTo>
                                <a:lnTo>
                                  <a:pt x="1541" y="0"/>
                                </a:lnTo>
                                <a:lnTo>
                                  <a:pt x="1541" y="70"/>
                                </a:lnTo>
                                <a:lnTo>
                                  <a:pt x="1541" y="1394"/>
                                </a:lnTo>
                                <a:lnTo>
                                  <a:pt x="70" y="1394"/>
                                </a:lnTo>
                                <a:lnTo>
                                  <a:pt x="70" y="70"/>
                                </a:lnTo>
                                <a:lnTo>
                                  <a:pt x="1541" y="70"/>
                                </a:lnTo>
                                <a:lnTo>
                                  <a:pt x="1541" y="0"/>
                                </a:lnTo>
                                <a:lnTo>
                                  <a:pt x="7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463"/>
                                </a:lnTo>
                                <a:lnTo>
                                  <a:pt x="70" y="1463"/>
                                </a:lnTo>
                                <a:lnTo>
                                  <a:pt x="1541" y="1463"/>
                                </a:lnTo>
                                <a:lnTo>
                                  <a:pt x="1609" y="1463"/>
                                </a:lnTo>
                                <a:lnTo>
                                  <a:pt x="160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AutoShape 160"/>
                        <wps:cNvSpPr>
                          <a:spLocks/>
                        </wps:cNvSpPr>
                        <wps:spPr bwMode="auto">
                          <a:xfrm>
                            <a:off x="25721" y="8219"/>
                            <a:ext cx="953" cy="877"/>
                          </a:xfrm>
                          <a:custGeom>
                            <a:avLst/>
                            <a:gdLst>
                              <a:gd name="T0" fmla="+- 0 26288 25722"/>
                              <a:gd name="T1" fmla="*/ T0 w 953"/>
                              <a:gd name="T2" fmla="+- 0 8219 8219"/>
                              <a:gd name="T3" fmla="*/ 8219 h 877"/>
                              <a:gd name="T4" fmla="+- 0 26099 25722"/>
                              <a:gd name="T5" fmla="*/ T4 w 953"/>
                              <a:gd name="T6" fmla="+- 0 8343 8219"/>
                              <a:gd name="T7" fmla="*/ 8343 h 877"/>
                              <a:gd name="T8" fmla="+- 0 26303 25722"/>
                              <a:gd name="T9" fmla="*/ T8 w 953"/>
                              <a:gd name="T10" fmla="+- 0 8282 8219"/>
                              <a:gd name="T11" fmla="*/ 8282 h 877"/>
                              <a:gd name="T12" fmla="+- 0 26176 25722"/>
                              <a:gd name="T13" fmla="*/ T12 w 953"/>
                              <a:gd name="T14" fmla="+- 0 8283 8219"/>
                              <a:gd name="T15" fmla="*/ 8283 h 877"/>
                              <a:gd name="T16" fmla="+- 0 26162 25722"/>
                              <a:gd name="T17" fmla="*/ T16 w 953"/>
                              <a:gd name="T18" fmla="+- 0 8282 8219"/>
                              <a:gd name="T19" fmla="*/ 8282 h 877"/>
                              <a:gd name="T20" fmla="+- 0 26289 25722"/>
                              <a:gd name="T21" fmla="*/ T20 w 953"/>
                              <a:gd name="T22" fmla="+- 0 8281 8219"/>
                              <a:gd name="T23" fmla="*/ 8281 h 877"/>
                              <a:gd name="T24" fmla="+- 0 26162 25722"/>
                              <a:gd name="T25" fmla="*/ T24 w 953"/>
                              <a:gd name="T26" fmla="+- 0 8283 8219"/>
                              <a:gd name="T27" fmla="*/ 8283 h 877"/>
                              <a:gd name="T28" fmla="+- 0 26162 25722"/>
                              <a:gd name="T29" fmla="*/ T28 w 953"/>
                              <a:gd name="T30" fmla="+- 0 8283 8219"/>
                              <a:gd name="T31" fmla="*/ 8283 h 877"/>
                              <a:gd name="T32" fmla="+- 0 26417 25722"/>
                              <a:gd name="T33" fmla="*/ T32 w 953"/>
                              <a:gd name="T34" fmla="+- 0 8343 8219"/>
                              <a:gd name="T35" fmla="*/ 8343 h 877"/>
                              <a:gd name="T36" fmla="+- 0 26099 25722"/>
                              <a:gd name="T37" fmla="*/ T36 w 953"/>
                              <a:gd name="T38" fmla="+- 0 8344 8219"/>
                              <a:gd name="T39" fmla="*/ 8344 h 877"/>
                              <a:gd name="T40" fmla="+- 0 26100 25722"/>
                              <a:gd name="T41" fmla="*/ T40 w 953"/>
                              <a:gd name="T42" fmla="+- 0 8386 8219"/>
                              <a:gd name="T43" fmla="*/ 8386 h 877"/>
                              <a:gd name="T44" fmla="+- 0 26367 25722"/>
                              <a:gd name="T45" fmla="*/ T44 w 953"/>
                              <a:gd name="T46" fmla="+- 0 8344 8219"/>
                              <a:gd name="T47" fmla="*/ 8344 h 877"/>
                              <a:gd name="T48" fmla="+- 0 26099 25722"/>
                              <a:gd name="T49" fmla="*/ T48 w 953"/>
                              <a:gd name="T50" fmla="+- 0 8343 8219"/>
                              <a:gd name="T51" fmla="*/ 8343 h 877"/>
                              <a:gd name="T52" fmla="+- 0 26290 25722"/>
                              <a:gd name="T53" fmla="*/ T52 w 953"/>
                              <a:gd name="T54" fmla="+- 0 8386 8219"/>
                              <a:gd name="T55" fmla="*/ 8386 h 877"/>
                              <a:gd name="T56" fmla="+- 0 26099 25722"/>
                              <a:gd name="T57" fmla="*/ T56 w 953"/>
                              <a:gd name="T58" fmla="+- 0 8346 8219"/>
                              <a:gd name="T59" fmla="*/ 8346 h 877"/>
                              <a:gd name="T60" fmla="+- 0 26100 25722"/>
                              <a:gd name="T61" fmla="*/ T60 w 953"/>
                              <a:gd name="T62" fmla="+- 0 8386 8219"/>
                              <a:gd name="T63" fmla="*/ 8386 h 877"/>
                              <a:gd name="T64" fmla="+- 0 26099 25722"/>
                              <a:gd name="T65" fmla="*/ T64 w 953"/>
                              <a:gd name="T66" fmla="+- 0 8346 8219"/>
                              <a:gd name="T67" fmla="*/ 8346 h 877"/>
                              <a:gd name="T68" fmla="+- 0 26101 25722"/>
                              <a:gd name="T69" fmla="*/ T68 w 953"/>
                              <a:gd name="T70" fmla="+- 0 8490 8219"/>
                              <a:gd name="T71" fmla="*/ 8490 h 877"/>
                              <a:gd name="T72" fmla="+- 0 26038 25722"/>
                              <a:gd name="T73" fmla="*/ T72 w 953"/>
                              <a:gd name="T74" fmla="+- 0 8472 8219"/>
                              <a:gd name="T75" fmla="*/ 8472 h 877"/>
                              <a:gd name="T76" fmla="+- 0 26101 25722"/>
                              <a:gd name="T77" fmla="*/ T76 w 953"/>
                              <a:gd name="T78" fmla="+- 0 8467 8219"/>
                              <a:gd name="T79" fmla="*/ 8467 h 877"/>
                              <a:gd name="T80" fmla="+- 0 26431 25722"/>
                              <a:gd name="T81" fmla="*/ T80 w 953"/>
                              <a:gd name="T82" fmla="+- 0 8405 8219"/>
                              <a:gd name="T83" fmla="*/ 8405 h 877"/>
                              <a:gd name="T84" fmla="+- 0 26100 25722"/>
                              <a:gd name="T85" fmla="*/ T84 w 953"/>
                              <a:gd name="T86" fmla="+- 0 8405 8219"/>
                              <a:gd name="T87" fmla="*/ 8405 h 877"/>
                              <a:gd name="T88" fmla="+- 0 26417 25722"/>
                              <a:gd name="T89" fmla="*/ T88 w 953"/>
                              <a:gd name="T90" fmla="+- 0 8405 8219"/>
                              <a:gd name="T91" fmla="*/ 8405 h 877"/>
                              <a:gd name="T92" fmla="+- 0 25848 25722"/>
                              <a:gd name="T93" fmla="*/ T92 w 953"/>
                              <a:gd name="T94" fmla="+- 0 8529 8219"/>
                              <a:gd name="T95" fmla="*/ 8529 h 877"/>
                              <a:gd name="T96" fmla="+- 0 26495 25722"/>
                              <a:gd name="T97" fmla="*/ T96 w 953"/>
                              <a:gd name="T98" fmla="+- 0 8467 8219"/>
                              <a:gd name="T99" fmla="*/ 8467 h 877"/>
                              <a:gd name="T100" fmla="+- 0 25847 25722"/>
                              <a:gd name="T101" fmla="*/ T100 w 953"/>
                              <a:gd name="T102" fmla="+- 0 8490 8219"/>
                              <a:gd name="T103" fmla="*/ 8490 h 877"/>
                              <a:gd name="T104" fmla="+- 0 26495 25722"/>
                              <a:gd name="T105" fmla="*/ T104 w 953"/>
                              <a:gd name="T106" fmla="+- 0 8467 8219"/>
                              <a:gd name="T107" fmla="*/ 8467 h 877"/>
                              <a:gd name="T108" fmla="+- 0 26101 25722"/>
                              <a:gd name="T109" fmla="*/ T108 w 953"/>
                              <a:gd name="T110" fmla="+- 0 8467 8219"/>
                              <a:gd name="T111" fmla="*/ 8467 h 877"/>
                              <a:gd name="T112" fmla="+- 0 26610 25722"/>
                              <a:gd name="T113" fmla="*/ T112 w 953"/>
                              <a:gd name="T114" fmla="+- 0 8590 8219"/>
                              <a:gd name="T115" fmla="*/ 8590 h 877"/>
                              <a:gd name="T116" fmla="+- 0 25848 25722"/>
                              <a:gd name="T117" fmla="*/ T116 w 953"/>
                              <a:gd name="T118" fmla="+- 0 8529 8219"/>
                              <a:gd name="T119" fmla="*/ 8529 h 877"/>
                              <a:gd name="T120" fmla="+- 0 26482 25722"/>
                              <a:gd name="T121" fmla="*/ T120 w 953"/>
                              <a:gd name="T122" fmla="+- 0 8551 8219"/>
                              <a:gd name="T123" fmla="*/ 8551 h 877"/>
                              <a:gd name="T124" fmla="+- 0 25848 25722"/>
                              <a:gd name="T125" fmla="*/ T124 w 953"/>
                              <a:gd name="T126" fmla="+- 0 8529 8219"/>
                              <a:gd name="T127" fmla="*/ 8529 h 877"/>
                              <a:gd name="T128" fmla="+- 0 26545 25722"/>
                              <a:gd name="T129" fmla="*/ T128 w 953"/>
                              <a:gd name="T130" fmla="+- 0 8529 8219"/>
                              <a:gd name="T131" fmla="*/ 8529 h 877"/>
                              <a:gd name="T132" fmla="+- 0 25785 25722"/>
                              <a:gd name="T133" fmla="*/ T132 w 953"/>
                              <a:gd name="T134" fmla="+- 0 8551 8219"/>
                              <a:gd name="T135" fmla="*/ 8551 h 877"/>
                              <a:gd name="T136" fmla="+- 0 25848 25722"/>
                              <a:gd name="T137" fmla="*/ T136 w 953"/>
                              <a:gd name="T138" fmla="+- 0 8530 8219"/>
                              <a:gd name="T139" fmla="*/ 8530 h 877"/>
                              <a:gd name="T140" fmla="+- 0 25785 25722"/>
                              <a:gd name="T141" fmla="*/ T140 w 953"/>
                              <a:gd name="T142" fmla="+- 0 8551 8219"/>
                              <a:gd name="T143" fmla="*/ 8551 h 877"/>
                              <a:gd name="T144" fmla="+- 0 26297 25722"/>
                              <a:gd name="T145" fmla="*/ T144 w 953"/>
                              <a:gd name="T146" fmla="+- 0 9032 8219"/>
                              <a:gd name="T147" fmla="*/ 9032 h 877"/>
                              <a:gd name="T148" fmla="+- 0 26424 25722"/>
                              <a:gd name="T149" fmla="*/ T148 w 953"/>
                              <a:gd name="T150" fmla="+- 0 8968 8219"/>
                              <a:gd name="T151" fmla="*/ 8968 h 877"/>
                              <a:gd name="T152" fmla="+- 0 26486 25722"/>
                              <a:gd name="T153" fmla="*/ T152 w 953"/>
                              <a:gd name="T154" fmla="+- 0 8842 8219"/>
                              <a:gd name="T155" fmla="*/ 8842 h 877"/>
                              <a:gd name="T156" fmla="+- 0 26612 25722"/>
                              <a:gd name="T157" fmla="*/ T156 w 953"/>
                              <a:gd name="T158" fmla="+- 0 8779 8219"/>
                              <a:gd name="T159" fmla="*/ 8779 h 877"/>
                              <a:gd name="T160" fmla="+- 0 26673 25722"/>
                              <a:gd name="T161" fmla="*/ T160 w 953"/>
                              <a:gd name="T162" fmla="+- 0 8590 8219"/>
                              <a:gd name="T163" fmla="*/ 8590 h 877"/>
                              <a:gd name="T164" fmla="+- 0 26560 25722"/>
                              <a:gd name="T165" fmla="*/ T164 w 953"/>
                              <a:gd name="T166" fmla="+- 0 8592 8219"/>
                              <a:gd name="T167" fmla="*/ 8592 h 877"/>
                              <a:gd name="T168" fmla="+- 0 25785 25722"/>
                              <a:gd name="T169" fmla="*/ T168 w 953"/>
                              <a:gd name="T170" fmla="+- 0 8600 8219"/>
                              <a:gd name="T171" fmla="*/ 8600 h 877"/>
                              <a:gd name="T172" fmla="+- 0 25787 25722"/>
                              <a:gd name="T173" fmla="*/ T172 w 953"/>
                              <a:gd name="T174" fmla="+- 0 8725 8219"/>
                              <a:gd name="T175" fmla="*/ 8725 h 877"/>
                              <a:gd name="T176" fmla="+- 0 25851 25722"/>
                              <a:gd name="T177" fmla="*/ T176 w 953"/>
                              <a:gd name="T178" fmla="+- 0 8847 8219"/>
                              <a:gd name="T179" fmla="*/ 8847 h 877"/>
                              <a:gd name="T180" fmla="+- 0 26107 25722"/>
                              <a:gd name="T181" fmla="*/ T180 w 953"/>
                              <a:gd name="T182" fmla="+- 0 8972 8219"/>
                              <a:gd name="T183" fmla="*/ 8972 h 877"/>
                              <a:gd name="T184" fmla="+- 0 26171 25722"/>
                              <a:gd name="T185" fmla="*/ T184 w 953"/>
                              <a:gd name="T186" fmla="+- 0 9096 8219"/>
                              <a:gd name="T187" fmla="*/ 9096 h 877"/>
                              <a:gd name="T188" fmla="+- 0 26623 25722"/>
                              <a:gd name="T189" fmla="*/ T188 w 953"/>
                              <a:gd name="T190" fmla="+- 0 8590 8219"/>
                              <a:gd name="T191" fmla="*/ 8590 h 877"/>
                              <a:gd name="T192" fmla="+- 0 25785 25722"/>
                              <a:gd name="T193" fmla="*/ T192 w 953"/>
                              <a:gd name="T194" fmla="+- 0 8591 8219"/>
                              <a:gd name="T195" fmla="*/ 8591 h 877"/>
                              <a:gd name="T196" fmla="+- 0 26546 25722"/>
                              <a:gd name="T197" fmla="*/ T196 w 953"/>
                              <a:gd name="T198" fmla="+- 0 8592 8219"/>
                              <a:gd name="T199" fmla="*/ 8592 h 877"/>
                              <a:gd name="T200" fmla="+- 0 26546 25722"/>
                              <a:gd name="T201" fmla="*/ T200 w 953"/>
                              <a:gd name="T202" fmla="+- 0 8592 8219"/>
                              <a:gd name="T203" fmla="*/ 8592 h 877"/>
                              <a:gd name="T204" fmla="+- 0 25785 25722"/>
                              <a:gd name="T205" fmla="*/ T204 w 953"/>
                              <a:gd name="T206" fmla="+- 0 8592 8219"/>
                              <a:gd name="T207" fmla="*/ 8592 h 877"/>
                              <a:gd name="T208" fmla="+- 0 25723 25722"/>
                              <a:gd name="T209" fmla="*/ T208 w 953"/>
                              <a:gd name="T210" fmla="+- 0 8725 8219"/>
                              <a:gd name="T211" fmla="*/ 8725 h 877"/>
                              <a:gd name="T212" fmla="+- 0 25851 25722"/>
                              <a:gd name="T213" fmla="*/ T212 w 953"/>
                              <a:gd name="T214" fmla="+- 0 8787 8219"/>
                              <a:gd name="T215" fmla="*/ 8787 h 877"/>
                              <a:gd name="T216" fmla="+- 0 25851 25722"/>
                              <a:gd name="T217" fmla="*/ T216 w 953"/>
                              <a:gd name="T218" fmla="+- 0 8849 8219"/>
                              <a:gd name="T219" fmla="*/ 8849 h 877"/>
                              <a:gd name="T220" fmla="+- 0 25851 25722"/>
                              <a:gd name="T221" fmla="*/ T220 w 953"/>
                              <a:gd name="T222" fmla="+- 0 8849 8219"/>
                              <a:gd name="T223" fmla="*/ 8849 h 877"/>
                              <a:gd name="T224" fmla="+- 0 26043 25722"/>
                              <a:gd name="T225" fmla="*/ T224 w 953"/>
                              <a:gd name="T226" fmla="+- 0 8972 8219"/>
                              <a:gd name="T227" fmla="*/ 8972 h 877"/>
                              <a:gd name="T228" fmla="+- 0 26171 25722"/>
                              <a:gd name="T229" fmla="*/ T228 w 953"/>
                              <a:gd name="T230" fmla="+- 0 9033 8219"/>
                              <a:gd name="T231" fmla="*/ 9033 h 87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</a:cxnLst>
                            <a:rect l="0" t="0" r="r" b="b"/>
                            <a:pathLst>
                              <a:path w="953" h="877">
                                <a:moveTo>
                                  <a:pt x="440" y="62"/>
                                </a:moveTo>
                                <a:lnTo>
                                  <a:pt x="567" y="62"/>
                                </a:lnTo>
                                <a:lnTo>
                                  <a:pt x="566" y="0"/>
                                </a:lnTo>
                                <a:lnTo>
                                  <a:pt x="440" y="2"/>
                                </a:lnTo>
                                <a:lnTo>
                                  <a:pt x="440" y="62"/>
                                </a:lnTo>
                                <a:close/>
                                <a:moveTo>
                                  <a:pt x="377" y="124"/>
                                </a:moveTo>
                                <a:lnTo>
                                  <a:pt x="631" y="124"/>
                                </a:lnTo>
                                <a:lnTo>
                                  <a:pt x="630" y="62"/>
                                </a:lnTo>
                                <a:lnTo>
                                  <a:pt x="581" y="63"/>
                                </a:lnTo>
                                <a:lnTo>
                                  <a:pt x="440" y="63"/>
                                </a:lnTo>
                                <a:lnTo>
                                  <a:pt x="440" y="64"/>
                                </a:lnTo>
                                <a:lnTo>
                                  <a:pt x="454" y="64"/>
                                </a:lnTo>
                                <a:lnTo>
                                  <a:pt x="377" y="65"/>
                                </a:lnTo>
                                <a:lnTo>
                                  <a:pt x="377" y="124"/>
                                </a:lnTo>
                                <a:close/>
                                <a:moveTo>
                                  <a:pt x="440" y="63"/>
                                </a:moveTo>
                                <a:lnTo>
                                  <a:pt x="581" y="63"/>
                                </a:lnTo>
                                <a:lnTo>
                                  <a:pt x="581" y="62"/>
                                </a:lnTo>
                                <a:lnTo>
                                  <a:pt x="567" y="62"/>
                                </a:lnTo>
                                <a:lnTo>
                                  <a:pt x="440" y="62"/>
                                </a:lnTo>
                                <a:lnTo>
                                  <a:pt x="440" y="63"/>
                                </a:lnTo>
                                <a:close/>
                                <a:moveTo>
                                  <a:pt x="440" y="64"/>
                                </a:moveTo>
                                <a:lnTo>
                                  <a:pt x="454" y="64"/>
                                </a:lnTo>
                                <a:lnTo>
                                  <a:pt x="440" y="64"/>
                                </a:lnTo>
                                <a:close/>
                                <a:moveTo>
                                  <a:pt x="378" y="186"/>
                                </a:moveTo>
                                <a:lnTo>
                                  <a:pt x="695" y="186"/>
                                </a:lnTo>
                                <a:lnTo>
                                  <a:pt x="695" y="124"/>
                                </a:lnTo>
                                <a:lnTo>
                                  <a:pt x="645" y="125"/>
                                </a:lnTo>
                                <a:lnTo>
                                  <a:pt x="377" y="125"/>
                                </a:lnTo>
                                <a:lnTo>
                                  <a:pt x="568" y="125"/>
                                </a:lnTo>
                                <a:lnTo>
                                  <a:pt x="568" y="167"/>
                                </a:lnTo>
                                <a:lnTo>
                                  <a:pt x="378" y="167"/>
                                </a:lnTo>
                                <a:lnTo>
                                  <a:pt x="378" y="186"/>
                                </a:lnTo>
                                <a:close/>
                                <a:moveTo>
                                  <a:pt x="377" y="125"/>
                                </a:moveTo>
                                <a:lnTo>
                                  <a:pt x="645" y="125"/>
                                </a:lnTo>
                                <a:lnTo>
                                  <a:pt x="645" y="124"/>
                                </a:lnTo>
                                <a:lnTo>
                                  <a:pt x="631" y="124"/>
                                </a:lnTo>
                                <a:lnTo>
                                  <a:pt x="377" y="124"/>
                                </a:lnTo>
                                <a:lnTo>
                                  <a:pt x="377" y="125"/>
                                </a:lnTo>
                                <a:close/>
                                <a:moveTo>
                                  <a:pt x="378" y="167"/>
                                </a:moveTo>
                                <a:lnTo>
                                  <a:pt x="568" y="167"/>
                                </a:lnTo>
                                <a:lnTo>
                                  <a:pt x="568" y="125"/>
                                </a:lnTo>
                                <a:lnTo>
                                  <a:pt x="377" y="125"/>
                                </a:lnTo>
                                <a:lnTo>
                                  <a:pt x="377" y="127"/>
                                </a:lnTo>
                                <a:lnTo>
                                  <a:pt x="391" y="127"/>
                                </a:lnTo>
                                <a:lnTo>
                                  <a:pt x="377" y="127"/>
                                </a:lnTo>
                                <a:lnTo>
                                  <a:pt x="378" y="167"/>
                                </a:lnTo>
                                <a:close/>
                                <a:moveTo>
                                  <a:pt x="377" y="127"/>
                                </a:moveTo>
                                <a:lnTo>
                                  <a:pt x="391" y="127"/>
                                </a:lnTo>
                                <a:lnTo>
                                  <a:pt x="377" y="127"/>
                                </a:lnTo>
                                <a:close/>
                                <a:moveTo>
                                  <a:pt x="125" y="271"/>
                                </a:moveTo>
                                <a:lnTo>
                                  <a:pt x="379" y="271"/>
                                </a:lnTo>
                                <a:lnTo>
                                  <a:pt x="377" y="127"/>
                                </a:lnTo>
                                <a:lnTo>
                                  <a:pt x="314" y="128"/>
                                </a:lnTo>
                                <a:lnTo>
                                  <a:pt x="316" y="253"/>
                                </a:lnTo>
                                <a:lnTo>
                                  <a:pt x="125" y="255"/>
                                </a:lnTo>
                                <a:lnTo>
                                  <a:pt x="125" y="271"/>
                                </a:lnTo>
                                <a:close/>
                                <a:moveTo>
                                  <a:pt x="379" y="248"/>
                                </a:moveTo>
                                <a:lnTo>
                                  <a:pt x="759" y="248"/>
                                </a:lnTo>
                                <a:lnTo>
                                  <a:pt x="759" y="186"/>
                                </a:lnTo>
                                <a:lnTo>
                                  <a:pt x="709" y="186"/>
                                </a:lnTo>
                                <a:lnTo>
                                  <a:pt x="378" y="186"/>
                                </a:lnTo>
                                <a:lnTo>
                                  <a:pt x="379" y="248"/>
                                </a:lnTo>
                                <a:close/>
                                <a:moveTo>
                                  <a:pt x="378" y="186"/>
                                </a:moveTo>
                                <a:lnTo>
                                  <a:pt x="709" y="186"/>
                                </a:lnTo>
                                <a:lnTo>
                                  <a:pt x="695" y="186"/>
                                </a:lnTo>
                                <a:lnTo>
                                  <a:pt x="378" y="186"/>
                                </a:lnTo>
                                <a:close/>
                                <a:moveTo>
                                  <a:pt x="126" y="310"/>
                                </a:moveTo>
                                <a:lnTo>
                                  <a:pt x="823" y="310"/>
                                </a:lnTo>
                                <a:lnTo>
                                  <a:pt x="823" y="248"/>
                                </a:lnTo>
                                <a:lnTo>
                                  <a:pt x="773" y="248"/>
                                </a:lnTo>
                                <a:lnTo>
                                  <a:pt x="379" y="248"/>
                                </a:lnTo>
                                <a:lnTo>
                                  <a:pt x="379" y="271"/>
                                </a:lnTo>
                                <a:lnTo>
                                  <a:pt x="125" y="271"/>
                                </a:lnTo>
                                <a:lnTo>
                                  <a:pt x="126" y="310"/>
                                </a:lnTo>
                                <a:close/>
                                <a:moveTo>
                                  <a:pt x="379" y="248"/>
                                </a:moveTo>
                                <a:lnTo>
                                  <a:pt x="773" y="248"/>
                                </a:lnTo>
                                <a:lnTo>
                                  <a:pt x="759" y="248"/>
                                </a:lnTo>
                                <a:lnTo>
                                  <a:pt x="379" y="248"/>
                                </a:lnTo>
                                <a:close/>
                                <a:moveTo>
                                  <a:pt x="63" y="371"/>
                                </a:moveTo>
                                <a:lnTo>
                                  <a:pt x="888" y="371"/>
                                </a:lnTo>
                                <a:lnTo>
                                  <a:pt x="887" y="309"/>
                                </a:lnTo>
                                <a:lnTo>
                                  <a:pt x="837" y="310"/>
                                </a:lnTo>
                                <a:lnTo>
                                  <a:pt x="126" y="310"/>
                                </a:lnTo>
                                <a:lnTo>
                                  <a:pt x="126" y="311"/>
                                </a:lnTo>
                                <a:lnTo>
                                  <a:pt x="760" y="311"/>
                                </a:lnTo>
                                <a:lnTo>
                                  <a:pt x="760" y="332"/>
                                </a:lnTo>
                                <a:lnTo>
                                  <a:pt x="63" y="332"/>
                                </a:lnTo>
                                <a:lnTo>
                                  <a:pt x="63" y="371"/>
                                </a:lnTo>
                                <a:close/>
                                <a:moveTo>
                                  <a:pt x="126" y="310"/>
                                </a:moveTo>
                                <a:lnTo>
                                  <a:pt x="837" y="310"/>
                                </a:lnTo>
                                <a:lnTo>
                                  <a:pt x="823" y="310"/>
                                </a:lnTo>
                                <a:lnTo>
                                  <a:pt x="126" y="310"/>
                                </a:lnTo>
                                <a:close/>
                                <a:moveTo>
                                  <a:pt x="63" y="332"/>
                                </a:moveTo>
                                <a:lnTo>
                                  <a:pt x="760" y="332"/>
                                </a:lnTo>
                                <a:lnTo>
                                  <a:pt x="760" y="311"/>
                                </a:lnTo>
                                <a:lnTo>
                                  <a:pt x="126" y="311"/>
                                </a:lnTo>
                                <a:lnTo>
                                  <a:pt x="126" y="318"/>
                                </a:lnTo>
                                <a:lnTo>
                                  <a:pt x="63" y="318"/>
                                </a:lnTo>
                                <a:lnTo>
                                  <a:pt x="63" y="332"/>
                                </a:lnTo>
                                <a:close/>
                                <a:moveTo>
                                  <a:pt x="449" y="877"/>
                                </a:moveTo>
                                <a:lnTo>
                                  <a:pt x="576" y="876"/>
                                </a:lnTo>
                                <a:lnTo>
                                  <a:pt x="575" y="813"/>
                                </a:lnTo>
                                <a:lnTo>
                                  <a:pt x="639" y="812"/>
                                </a:lnTo>
                                <a:lnTo>
                                  <a:pt x="638" y="750"/>
                                </a:lnTo>
                                <a:lnTo>
                                  <a:pt x="702" y="749"/>
                                </a:lnTo>
                                <a:lnTo>
                                  <a:pt x="701" y="687"/>
                                </a:lnTo>
                                <a:lnTo>
                                  <a:pt x="764" y="686"/>
                                </a:lnTo>
                                <a:lnTo>
                                  <a:pt x="764" y="623"/>
                                </a:lnTo>
                                <a:lnTo>
                                  <a:pt x="827" y="623"/>
                                </a:lnTo>
                                <a:lnTo>
                                  <a:pt x="826" y="560"/>
                                </a:lnTo>
                                <a:lnTo>
                                  <a:pt x="890" y="560"/>
                                </a:lnTo>
                                <a:lnTo>
                                  <a:pt x="889" y="497"/>
                                </a:lnTo>
                                <a:lnTo>
                                  <a:pt x="952" y="496"/>
                                </a:lnTo>
                                <a:lnTo>
                                  <a:pt x="951" y="371"/>
                                </a:lnTo>
                                <a:lnTo>
                                  <a:pt x="63" y="372"/>
                                </a:lnTo>
                                <a:lnTo>
                                  <a:pt x="63" y="373"/>
                                </a:lnTo>
                                <a:lnTo>
                                  <a:pt x="838" y="373"/>
                                </a:lnTo>
                                <a:lnTo>
                                  <a:pt x="824" y="373"/>
                                </a:lnTo>
                                <a:lnTo>
                                  <a:pt x="63" y="373"/>
                                </a:lnTo>
                                <a:lnTo>
                                  <a:pt x="63" y="381"/>
                                </a:lnTo>
                                <a:lnTo>
                                  <a:pt x="0" y="382"/>
                                </a:lnTo>
                                <a:lnTo>
                                  <a:pt x="1" y="506"/>
                                </a:lnTo>
                                <a:lnTo>
                                  <a:pt x="65" y="506"/>
                                </a:lnTo>
                                <a:lnTo>
                                  <a:pt x="65" y="568"/>
                                </a:lnTo>
                                <a:lnTo>
                                  <a:pt x="129" y="568"/>
                                </a:lnTo>
                                <a:lnTo>
                                  <a:pt x="129" y="628"/>
                                </a:lnTo>
                                <a:lnTo>
                                  <a:pt x="320" y="628"/>
                                </a:lnTo>
                                <a:lnTo>
                                  <a:pt x="321" y="753"/>
                                </a:lnTo>
                                <a:lnTo>
                                  <a:pt x="385" y="753"/>
                                </a:lnTo>
                                <a:lnTo>
                                  <a:pt x="385" y="814"/>
                                </a:lnTo>
                                <a:lnTo>
                                  <a:pt x="449" y="814"/>
                                </a:lnTo>
                                <a:lnTo>
                                  <a:pt x="449" y="877"/>
                                </a:lnTo>
                                <a:close/>
                                <a:moveTo>
                                  <a:pt x="63" y="372"/>
                                </a:moveTo>
                                <a:lnTo>
                                  <a:pt x="901" y="372"/>
                                </a:lnTo>
                                <a:lnTo>
                                  <a:pt x="901" y="371"/>
                                </a:lnTo>
                                <a:lnTo>
                                  <a:pt x="888" y="371"/>
                                </a:lnTo>
                                <a:lnTo>
                                  <a:pt x="63" y="371"/>
                                </a:lnTo>
                                <a:lnTo>
                                  <a:pt x="63" y="372"/>
                                </a:lnTo>
                                <a:close/>
                                <a:moveTo>
                                  <a:pt x="824" y="373"/>
                                </a:moveTo>
                                <a:lnTo>
                                  <a:pt x="838" y="373"/>
                                </a:lnTo>
                                <a:lnTo>
                                  <a:pt x="824" y="373"/>
                                </a:lnTo>
                                <a:close/>
                                <a:moveTo>
                                  <a:pt x="63" y="373"/>
                                </a:moveTo>
                                <a:lnTo>
                                  <a:pt x="824" y="373"/>
                                </a:lnTo>
                                <a:lnTo>
                                  <a:pt x="63" y="373"/>
                                </a:lnTo>
                                <a:close/>
                                <a:moveTo>
                                  <a:pt x="1" y="507"/>
                                </a:moveTo>
                                <a:lnTo>
                                  <a:pt x="65" y="506"/>
                                </a:lnTo>
                                <a:lnTo>
                                  <a:pt x="1" y="506"/>
                                </a:lnTo>
                                <a:lnTo>
                                  <a:pt x="1" y="507"/>
                                </a:lnTo>
                                <a:close/>
                                <a:moveTo>
                                  <a:pt x="65" y="569"/>
                                </a:moveTo>
                                <a:lnTo>
                                  <a:pt x="129" y="568"/>
                                </a:lnTo>
                                <a:lnTo>
                                  <a:pt x="65" y="568"/>
                                </a:lnTo>
                                <a:lnTo>
                                  <a:pt x="65" y="569"/>
                                </a:lnTo>
                                <a:close/>
                                <a:moveTo>
                                  <a:pt x="129" y="630"/>
                                </a:moveTo>
                                <a:lnTo>
                                  <a:pt x="320" y="628"/>
                                </a:lnTo>
                                <a:lnTo>
                                  <a:pt x="129" y="628"/>
                                </a:lnTo>
                                <a:lnTo>
                                  <a:pt x="129" y="630"/>
                                </a:lnTo>
                                <a:close/>
                                <a:moveTo>
                                  <a:pt x="321" y="753"/>
                                </a:moveTo>
                                <a:lnTo>
                                  <a:pt x="385" y="753"/>
                                </a:lnTo>
                                <a:lnTo>
                                  <a:pt x="321" y="753"/>
                                </a:lnTo>
                                <a:close/>
                                <a:moveTo>
                                  <a:pt x="385" y="815"/>
                                </a:moveTo>
                                <a:lnTo>
                                  <a:pt x="449" y="814"/>
                                </a:lnTo>
                                <a:lnTo>
                                  <a:pt x="385" y="814"/>
                                </a:lnTo>
                                <a:lnTo>
                                  <a:pt x="385" y="81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04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" name="AutoShape 159"/>
                        <wps:cNvSpPr>
                          <a:spLocks/>
                        </wps:cNvSpPr>
                        <wps:spPr bwMode="auto">
                          <a:xfrm>
                            <a:off x="26225" y="8341"/>
                            <a:ext cx="322" cy="312"/>
                          </a:xfrm>
                          <a:custGeom>
                            <a:avLst/>
                            <a:gdLst>
                              <a:gd name="T0" fmla="+- 0 26290 26226"/>
                              <a:gd name="T1" fmla="*/ T0 w 322"/>
                              <a:gd name="T2" fmla="+- 0 8405 8342"/>
                              <a:gd name="T3" fmla="*/ 8405 h 312"/>
                              <a:gd name="T4" fmla="+- 0 26289 26226"/>
                              <a:gd name="T5" fmla="*/ T4 w 322"/>
                              <a:gd name="T6" fmla="+- 0 8342 8342"/>
                              <a:gd name="T7" fmla="*/ 8342 h 312"/>
                              <a:gd name="T8" fmla="+- 0 26226 26226"/>
                              <a:gd name="T9" fmla="*/ T8 w 322"/>
                              <a:gd name="T10" fmla="+- 0 8343 8342"/>
                              <a:gd name="T11" fmla="*/ 8343 h 312"/>
                              <a:gd name="T12" fmla="+- 0 26227 26226"/>
                              <a:gd name="T13" fmla="*/ T12 w 322"/>
                              <a:gd name="T14" fmla="+- 0 8405 8342"/>
                              <a:gd name="T15" fmla="*/ 8405 h 312"/>
                              <a:gd name="T16" fmla="+- 0 26290 26226"/>
                              <a:gd name="T17" fmla="*/ T16 w 322"/>
                              <a:gd name="T18" fmla="+- 0 8405 8342"/>
                              <a:gd name="T19" fmla="*/ 8405 h 312"/>
                              <a:gd name="T20" fmla="+- 0 26418 26226"/>
                              <a:gd name="T21" fmla="*/ T20 w 322"/>
                              <a:gd name="T22" fmla="+- 0 8529 8342"/>
                              <a:gd name="T23" fmla="*/ 8529 h 312"/>
                              <a:gd name="T24" fmla="+- 0 26418 26226"/>
                              <a:gd name="T25" fmla="*/ T24 w 322"/>
                              <a:gd name="T26" fmla="+- 0 8466 8342"/>
                              <a:gd name="T27" fmla="*/ 8466 h 312"/>
                              <a:gd name="T28" fmla="+- 0 26354 26226"/>
                              <a:gd name="T29" fmla="*/ T28 w 322"/>
                              <a:gd name="T30" fmla="+- 0 8467 8342"/>
                              <a:gd name="T31" fmla="*/ 8467 h 312"/>
                              <a:gd name="T32" fmla="+- 0 26355 26226"/>
                              <a:gd name="T33" fmla="*/ T32 w 322"/>
                              <a:gd name="T34" fmla="+- 0 8530 8342"/>
                              <a:gd name="T35" fmla="*/ 8530 h 312"/>
                              <a:gd name="T36" fmla="+- 0 26418 26226"/>
                              <a:gd name="T37" fmla="*/ T36 w 322"/>
                              <a:gd name="T38" fmla="+- 0 8529 8342"/>
                              <a:gd name="T39" fmla="*/ 8529 h 312"/>
                              <a:gd name="T40" fmla="+- 0 26483 26226"/>
                              <a:gd name="T41" fmla="*/ T40 w 322"/>
                              <a:gd name="T42" fmla="+- 0 8591 8342"/>
                              <a:gd name="T43" fmla="*/ 8591 h 312"/>
                              <a:gd name="T44" fmla="+- 0 26482 26226"/>
                              <a:gd name="T45" fmla="*/ T44 w 322"/>
                              <a:gd name="T46" fmla="+- 0 8528 8342"/>
                              <a:gd name="T47" fmla="*/ 8528 h 312"/>
                              <a:gd name="T48" fmla="+- 0 26418 26226"/>
                              <a:gd name="T49" fmla="*/ T48 w 322"/>
                              <a:gd name="T50" fmla="+- 0 8529 8342"/>
                              <a:gd name="T51" fmla="*/ 8529 h 312"/>
                              <a:gd name="T52" fmla="+- 0 26419 26226"/>
                              <a:gd name="T53" fmla="*/ T52 w 322"/>
                              <a:gd name="T54" fmla="+- 0 8592 8342"/>
                              <a:gd name="T55" fmla="*/ 8592 h 312"/>
                              <a:gd name="T56" fmla="+- 0 26483 26226"/>
                              <a:gd name="T57" fmla="*/ T56 w 322"/>
                              <a:gd name="T58" fmla="+- 0 8591 8342"/>
                              <a:gd name="T59" fmla="*/ 8591 h 312"/>
                              <a:gd name="T60" fmla="+- 0 26547 26226"/>
                              <a:gd name="T61" fmla="*/ T60 w 322"/>
                              <a:gd name="T62" fmla="+- 0 8653 8342"/>
                              <a:gd name="T63" fmla="*/ 8653 h 312"/>
                              <a:gd name="T64" fmla="+- 0 26546 26226"/>
                              <a:gd name="T65" fmla="*/ T64 w 322"/>
                              <a:gd name="T66" fmla="+- 0 8590 8342"/>
                              <a:gd name="T67" fmla="*/ 8590 h 312"/>
                              <a:gd name="T68" fmla="+- 0 26483 26226"/>
                              <a:gd name="T69" fmla="*/ T68 w 322"/>
                              <a:gd name="T70" fmla="+- 0 8591 8342"/>
                              <a:gd name="T71" fmla="*/ 8591 h 312"/>
                              <a:gd name="T72" fmla="+- 0 26483 26226"/>
                              <a:gd name="T73" fmla="*/ T72 w 322"/>
                              <a:gd name="T74" fmla="+- 0 8591 8342"/>
                              <a:gd name="T75" fmla="*/ 8591 h 312"/>
                              <a:gd name="T76" fmla="+- 0 26483 26226"/>
                              <a:gd name="T77" fmla="*/ T76 w 322"/>
                              <a:gd name="T78" fmla="+- 0 8654 8342"/>
                              <a:gd name="T79" fmla="*/ 8654 h 312"/>
                              <a:gd name="T80" fmla="+- 0 26547 26226"/>
                              <a:gd name="T81" fmla="*/ T80 w 322"/>
                              <a:gd name="T82" fmla="+- 0 8653 8342"/>
                              <a:gd name="T83" fmla="*/ 8653 h 3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322" h="312">
                                <a:moveTo>
                                  <a:pt x="64" y="63"/>
                                </a:moveTo>
                                <a:lnTo>
                                  <a:pt x="63" y="0"/>
                                </a:lnTo>
                                <a:lnTo>
                                  <a:pt x="0" y="1"/>
                                </a:lnTo>
                                <a:lnTo>
                                  <a:pt x="1" y="63"/>
                                </a:lnTo>
                                <a:lnTo>
                                  <a:pt x="64" y="63"/>
                                </a:lnTo>
                                <a:close/>
                                <a:moveTo>
                                  <a:pt x="192" y="187"/>
                                </a:moveTo>
                                <a:lnTo>
                                  <a:pt x="192" y="124"/>
                                </a:lnTo>
                                <a:lnTo>
                                  <a:pt x="128" y="125"/>
                                </a:lnTo>
                                <a:lnTo>
                                  <a:pt x="129" y="188"/>
                                </a:lnTo>
                                <a:lnTo>
                                  <a:pt x="192" y="187"/>
                                </a:lnTo>
                                <a:close/>
                                <a:moveTo>
                                  <a:pt x="257" y="249"/>
                                </a:moveTo>
                                <a:lnTo>
                                  <a:pt x="256" y="186"/>
                                </a:lnTo>
                                <a:lnTo>
                                  <a:pt x="192" y="187"/>
                                </a:lnTo>
                                <a:lnTo>
                                  <a:pt x="193" y="250"/>
                                </a:lnTo>
                                <a:lnTo>
                                  <a:pt x="257" y="249"/>
                                </a:lnTo>
                                <a:close/>
                                <a:moveTo>
                                  <a:pt x="321" y="311"/>
                                </a:moveTo>
                                <a:lnTo>
                                  <a:pt x="320" y="248"/>
                                </a:lnTo>
                                <a:lnTo>
                                  <a:pt x="257" y="249"/>
                                </a:lnTo>
                                <a:lnTo>
                                  <a:pt x="257" y="312"/>
                                </a:lnTo>
                                <a:lnTo>
                                  <a:pt x="321" y="31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A7D57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Freeform 158"/>
                        <wps:cNvSpPr>
                          <a:spLocks/>
                        </wps:cNvSpPr>
                        <wps:spPr bwMode="auto">
                          <a:xfrm>
                            <a:off x="25784" y="8534"/>
                            <a:ext cx="639" cy="500"/>
                          </a:xfrm>
                          <a:custGeom>
                            <a:avLst/>
                            <a:gdLst>
                              <a:gd name="T0" fmla="+- 0 26170 25784"/>
                              <a:gd name="T1" fmla="*/ T0 w 639"/>
                              <a:gd name="T2" fmla="+- 0 9034 8534"/>
                              <a:gd name="T3" fmla="*/ 9034 h 500"/>
                              <a:gd name="T4" fmla="+- 0 26297 25784"/>
                              <a:gd name="T5" fmla="*/ T4 w 639"/>
                              <a:gd name="T6" fmla="+- 0 9032 8534"/>
                              <a:gd name="T7" fmla="*/ 9032 h 500"/>
                              <a:gd name="T8" fmla="+- 0 26296 25784"/>
                              <a:gd name="T9" fmla="*/ T8 w 639"/>
                              <a:gd name="T10" fmla="+- 0 8970 8534"/>
                              <a:gd name="T11" fmla="*/ 8970 h 500"/>
                              <a:gd name="T12" fmla="+- 0 26360 25784"/>
                              <a:gd name="T13" fmla="*/ T12 w 639"/>
                              <a:gd name="T14" fmla="+- 0 8969 8534"/>
                              <a:gd name="T15" fmla="*/ 8969 h 500"/>
                              <a:gd name="T16" fmla="+- 0 26359 25784"/>
                              <a:gd name="T17" fmla="*/ T16 w 639"/>
                              <a:gd name="T18" fmla="+- 0 8906 8534"/>
                              <a:gd name="T19" fmla="*/ 8906 h 500"/>
                              <a:gd name="T20" fmla="+- 0 26423 25784"/>
                              <a:gd name="T21" fmla="*/ T20 w 639"/>
                              <a:gd name="T22" fmla="+- 0 8906 8534"/>
                              <a:gd name="T23" fmla="*/ 8906 h 500"/>
                              <a:gd name="T24" fmla="+- 0 26422 25784"/>
                              <a:gd name="T25" fmla="*/ T24 w 639"/>
                              <a:gd name="T26" fmla="+- 0 8843 8534"/>
                              <a:gd name="T27" fmla="*/ 8843 h 500"/>
                              <a:gd name="T28" fmla="+- 0 26295 25784"/>
                              <a:gd name="T29" fmla="*/ T28 w 639"/>
                              <a:gd name="T30" fmla="+- 0 8844 8534"/>
                              <a:gd name="T31" fmla="*/ 8844 h 500"/>
                              <a:gd name="T32" fmla="+- 0 26296 25784"/>
                              <a:gd name="T33" fmla="*/ T32 w 639"/>
                              <a:gd name="T34" fmla="+- 0 8907 8534"/>
                              <a:gd name="T35" fmla="*/ 8907 h 500"/>
                              <a:gd name="T36" fmla="+- 0 26232 25784"/>
                              <a:gd name="T37" fmla="*/ T36 w 639"/>
                              <a:gd name="T38" fmla="+- 0 8908 8534"/>
                              <a:gd name="T39" fmla="*/ 8908 h 500"/>
                              <a:gd name="T40" fmla="+- 0 26230 25784"/>
                              <a:gd name="T41" fmla="*/ T40 w 639"/>
                              <a:gd name="T42" fmla="+- 0 8719 8534"/>
                              <a:gd name="T43" fmla="*/ 8719 h 500"/>
                              <a:gd name="T44" fmla="+- 0 26040 25784"/>
                              <a:gd name="T45" fmla="*/ T44 w 639"/>
                              <a:gd name="T46" fmla="+- 0 8721 8534"/>
                              <a:gd name="T47" fmla="*/ 8721 h 500"/>
                              <a:gd name="T48" fmla="+- 0 26039 25784"/>
                              <a:gd name="T49" fmla="*/ T48 w 639"/>
                              <a:gd name="T50" fmla="+- 0 8659 8534"/>
                              <a:gd name="T51" fmla="*/ 8659 h 500"/>
                              <a:gd name="T52" fmla="+- 0 25975 25784"/>
                              <a:gd name="T53" fmla="*/ T52 w 639"/>
                              <a:gd name="T54" fmla="+- 0 8659 8534"/>
                              <a:gd name="T55" fmla="*/ 8659 h 500"/>
                              <a:gd name="T56" fmla="+- 0 25975 25784"/>
                              <a:gd name="T57" fmla="*/ T56 w 639"/>
                              <a:gd name="T58" fmla="+- 0 8597 8534"/>
                              <a:gd name="T59" fmla="*/ 8597 h 500"/>
                              <a:gd name="T60" fmla="+- 0 25911 25784"/>
                              <a:gd name="T61" fmla="*/ T60 w 639"/>
                              <a:gd name="T62" fmla="+- 0 8597 8534"/>
                              <a:gd name="T63" fmla="*/ 8597 h 500"/>
                              <a:gd name="T64" fmla="+- 0 25910 25784"/>
                              <a:gd name="T65" fmla="*/ T64 w 639"/>
                              <a:gd name="T66" fmla="+- 0 8534 8534"/>
                              <a:gd name="T67" fmla="*/ 8534 h 500"/>
                              <a:gd name="T68" fmla="+- 0 25847 25784"/>
                              <a:gd name="T69" fmla="*/ T68 w 639"/>
                              <a:gd name="T70" fmla="+- 0 8535 8534"/>
                              <a:gd name="T71" fmla="*/ 8535 h 500"/>
                              <a:gd name="T72" fmla="+- 0 25848 25784"/>
                              <a:gd name="T73" fmla="*/ T72 w 639"/>
                              <a:gd name="T74" fmla="+- 0 8598 8534"/>
                              <a:gd name="T75" fmla="*/ 8598 h 500"/>
                              <a:gd name="T76" fmla="+- 0 25784 25784"/>
                              <a:gd name="T77" fmla="*/ T76 w 639"/>
                              <a:gd name="T78" fmla="+- 0 8599 8534"/>
                              <a:gd name="T79" fmla="*/ 8599 h 500"/>
                              <a:gd name="T80" fmla="+- 0 25785 25784"/>
                              <a:gd name="T81" fmla="*/ T80 w 639"/>
                              <a:gd name="T82" fmla="+- 0 8724 8534"/>
                              <a:gd name="T83" fmla="*/ 8724 h 500"/>
                              <a:gd name="T84" fmla="+- 0 25849 25784"/>
                              <a:gd name="T85" fmla="*/ T84 w 639"/>
                              <a:gd name="T86" fmla="+- 0 8723 8534"/>
                              <a:gd name="T87" fmla="*/ 8723 h 500"/>
                              <a:gd name="T88" fmla="+- 0 25850 25784"/>
                              <a:gd name="T89" fmla="*/ T88 w 639"/>
                              <a:gd name="T90" fmla="+- 0 8786 8534"/>
                              <a:gd name="T91" fmla="*/ 8786 h 500"/>
                              <a:gd name="T92" fmla="+- 0 26104 25784"/>
                              <a:gd name="T93" fmla="*/ T92 w 639"/>
                              <a:gd name="T94" fmla="+- 0 8783 8534"/>
                              <a:gd name="T95" fmla="*/ 8783 h 500"/>
                              <a:gd name="T96" fmla="+- 0 26106 25784"/>
                              <a:gd name="T97" fmla="*/ T96 w 639"/>
                              <a:gd name="T98" fmla="+- 0 8972 8534"/>
                              <a:gd name="T99" fmla="*/ 8972 h 500"/>
                              <a:gd name="T100" fmla="+- 0 26169 25784"/>
                              <a:gd name="T101" fmla="*/ T100 w 639"/>
                              <a:gd name="T102" fmla="+- 0 8971 8534"/>
                              <a:gd name="T103" fmla="*/ 8971 h 500"/>
                              <a:gd name="T104" fmla="+- 0 26170 25784"/>
                              <a:gd name="T105" fmla="*/ T104 w 639"/>
                              <a:gd name="T106" fmla="+- 0 9034 8534"/>
                              <a:gd name="T107" fmla="*/ 9034 h 50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</a:cxnLst>
                            <a:rect l="0" t="0" r="r" b="b"/>
                            <a:pathLst>
                              <a:path w="639" h="500">
                                <a:moveTo>
                                  <a:pt x="386" y="500"/>
                                </a:moveTo>
                                <a:lnTo>
                                  <a:pt x="513" y="498"/>
                                </a:lnTo>
                                <a:lnTo>
                                  <a:pt x="512" y="436"/>
                                </a:lnTo>
                                <a:lnTo>
                                  <a:pt x="576" y="435"/>
                                </a:lnTo>
                                <a:lnTo>
                                  <a:pt x="575" y="372"/>
                                </a:lnTo>
                                <a:lnTo>
                                  <a:pt x="639" y="372"/>
                                </a:lnTo>
                                <a:lnTo>
                                  <a:pt x="638" y="309"/>
                                </a:lnTo>
                                <a:lnTo>
                                  <a:pt x="511" y="310"/>
                                </a:lnTo>
                                <a:lnTo>
                                  <a:pt x="512" y="373"/>
                                </a:lnTo>
                                <a:lnTo>
                                  <a:pt x="448" y="374"/>
                                </a:lnTo>
                                <a:lnTo>
                                  <a:pt x="446" y="185"/>
                                </a:lnTo>
                                <a:lnTo>
                                  <a:pt x="256" y="187"/>
                                </a:lnTo>
                                <a:lnTo>
                                  <a:pt x="255" y="125"/>
                                </a:lnTo>
                                <a:lnTo>
                                  <a:pt x="191" y="125"/>
                                </a:lnTo>
                                <a:lnTo>
                                  <a:pt x="191" y="63"/>
                                </a:lnTo>
                                <a:lnTo>
                                  <a:pt x="127" y="63"/>
                                </a:lnTo>
                                <a:lnTo>
                                  <a:pt x="126" y="0"/>
                                </a:lnTo>
                                <a:lnTo>
                                  <a:pt x="63" y="1"/>
                                </a:lnTo>
                                <a:lnTo>
                                  <a:pt x="64" y="64"/>
                                </a:lnTo>
                                <a:lnTo>
                                  <a:pt x="0" y="65"/>
                                </a:lnTo>
                                <a:lnTo>
                                  <a:pt x="1" y="190"/>
                                </a:lnTo>
                                <a:lnTo>
                                  <a:pt x="65" y="189"/>
                                </a:lnTo>
                                <a:lnTo>
                                  <a:pt x="66" y="252"/>
                                </a:lnTo>
                                <a:lnTo>
                                  <a:pt x="320" y="249"/>
                                </a:lnTo>
                                <a:lnTo>
                                  <a:pt x="322" y="438"/>
                                </a:lnTo>
                                <a:lnTo>
                                  <a:pt x="385" y="437"/>
                                </a:lnTo>
                                <a:lnTo>
                                  <a:pt x="386" y="5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Freeform 157"/>
                        <wps:cNvSpPr>
                          <a:spLocks/>
                        </wps:cNvSpPr>
                        <wps:spPr bwMode="auto">
                          <a:xfrm>
                            <a:off x="25724" y="8214"/>
                            <a:ext cx="954" cy="885"/>
                          </a:xfrm>
                          <a:custGeom>
                            <a:avLst/>
                            <a:gdLst>
                              <a:gd name="T0" fmla="+- 0 26677 25724"/>
                              <a:gd name="T1" fmla="*/ T0 w 954"/>
                              <a:gd name="T2" fmla="+- 0 8588 8215"/>
                              <a:gd name="T3" fmla="*/ 8588 h 885"/>
                              <a:gd name="T4" fmla="+- 0 26612 25724"/>
                              <a:gd name="T5" fmla="*/ T4 w 954"/>
                              <a:gd name="T6" fmla="+- 0 8526 8215"/>
                              <a:gd name="T7" fmla="*/ 8526 h 885"/>
                              <a:gd name="T8" fmla="+- 0 26611 25724"/>
                              <a:gd name="T9" fmla="*/ T8 w 954"/>
                              <a:gd name="T10" fmla="+- 0 8714 8215"/>
                              <a:gd name="T11" fmla="*/ 8714 h 885"/>
                              <a:gd name="T12" fmla="+- 0 26548 25724"/>
                              <a:gd name="T13" fmla="*/ T12 w 954"/>
                              <a:gd name="T14" fmla="+- 0 8778 8215"/>
                              <a:gd name="T15" fmla="*/ 8778 h 885"/>
                              <a:gd name="T16" fmla="+- 0 26485 25724"/>
                              <a:gd name="T17" fmla="*/ T16 w 954"/>
                              <a:gd name="T18" fmla="+- 0 8842 8215"/>
                              <a:gd name="T19" fmla="*/ 8842 h 885"/>
                              <a:gd name="T20" fmla="+- 0 26422 25724"/>
                              <a:gd name="T21" fmla="*/ T20 w 954"/>
                              <a:gd name="T22" fmla="+- 0 8905 8215"/>
                              <a:gd name="T23" fmla="*/ 8905 h 885"/>
                              <a:gd name="T24" fmla="+- 0 26359 25724"/>
                              <a:gd name="T25" fmla="*/ T24 w 954"/>
                              <a:gd name="T26" fmla="+- 0 8969 8215"/>
                              <a:gd name="T27" fmla="*/ 8969 h 885"/>
                              <a:gd name="T28" fmla="+- 0 26297 25724"/>
                              <a:gd name="T29" fmla="*/ T28 w 954"/>
                              <a:gd name="T30" fmla="+- 0 9032 8215"/>
                              <a:gd name="T31" fmla="*/ 9032 h 885"/>
                              <a:gd name="T32" fmla="+- 0 26172 25724"/>
                              <a:gd name="T33" fmla="*/ T32 w 954"/>
                              <a:gd name="T34" fmla="+- 0 8971 8215"/>
                              <a:gd name="T35" fmla="*/ 8971 h 885"/>
                              <a:gd name="T36" fmla="+- 0 26107 25724"/>
                              <a:gd name="T37" fmla="*/ T36 w 954"/>
                              <a:gd name="T38" fmla="+- 0 8905 8215"/>
                              <a:gd name="T39" fmla="*/ 8905 h 885"/>
                              <a:gd name="T40" fmla="+- 0 26106 25724"/>
                              <a:gd name="T41" fmla="*/ T40 w 954"/>
                              <a:gd name="T42" fmla="+- 0 8783 8215"/>
                              <a:gd name="T43" fmla="*/ 8783 h 885"/>
                              <a:gd name="T44" fmla="+- 0 25851 25724"/>
                              <a:gd name="T45" fmla="*/ T44 w 954"/>
                              <a:gd name="T46" fmla="+- 0 8786 8215"/>
                              <a:gd name="T47" fmla="*/ 8786 h 885"/>
                              <a:gd name="T48" fmla="+- 0 25787 25724"/>
                              <a:gd name="T49" fmla="*/ T48 w 954"/>
                              <a:gd name="T50" fmla="+- 0 8723 8215"/>
                              <a:gd name="T51" fmla="*/ 8723 h 885"/>
                              <a:gd name="T52" fmla="+- 0 25786 25724"/>
                              <a:gd name="T53" fmla="*/ T52 w 954"/>
                              <a:gd name="T54" fmla="+- 0 8662 8215"/>
                              <a:gd name="T55" fmla="*/ 8662 h 885"/>
                              <a:gd name="T56" fmla="+- 0 25786 25724"/>
                              <a:gd name="T57" fmla="*/ T56 w 954"/>
                              <a:gd name="T58" fmla="+- 0 8601 8215"/>
                              <a:gd name="T59" fmla="*/ 8601 h 885"/>
                              <a:gd name="T60" fmla="+- 0 25849 25724"/>
                              <a:gd name="T61" fmla="*/ T60 w 954"/>
                              <a:gd name="T62" fmla="+- 0 8537 8215"/>
                              <a:gd name="T63" fmla="*/ 8537 h 885"/>
                              <a:gd name="T64" fmla="+- 0 26101 25724"/>
                              <a:gd name="T65" fmla="*/ T64 w 954"/>
                              <a:gd name="T66" fmla="+- 0 8346 8215"/>
                              <a:gd name="T67" fmla="*/ 8346 h 885"/>
                              <a:gd name="T68" fmla="+- 0 26164 25724"/>
                              <a:gd name="T69" fmla="*/ T68 w 954"/>
                              <a:gd name="T70" fmla="+- 0 8282 8215"/>
                              <a:gd name="T71" fmla="*/ 8282 h 885"/>
                              <a:gd name="T72" fmla="+- 0 26289 25724"/>
                              <a:gd name="T73" fmla="*/ T72 w 954"/>
                              <a:gd name="T74" fmla="+- 0 8343 8215"/>
                              <a:gd name="T75" fmla="*/ 8343 h 885"/>
                              <a:gd name="T76" fmla="+- 0 26289 25724"/>
                              <a:gd name="T77" fmla="*/ T76 w 954"/>
                              <a:gd name="T78" fmla="+- 0 8344 8215"/>
                              <a:gd name="T79" fmla="*/ 8344 h 885"/>
                              <a:gd name="T80" fmla="+- 0 26353 25724"/>
                              <a:gd name="T81" fmla="*/ T80 w 954"/>
                              <a:gd name="T82" fmla="+- 0 8405 8215"/>
                              <a:gd name="T83" fmla="*/ 8405 h 885"/>
                              <a:gd name="T84" fmla="+- 0 26353 25724"/>
                              <a:gd name="T85" fmla="*/ T84 w 954"/>
                              <a:gd name="T86" fmla="+- 0 8406 8215"/>
                              <a:gd name="T87" fmla="*/ 8406 h 885"/>
                              <a:gd name="T88" fmla="+- 0 26418 25724"/>
                              <a:gd name="T89" fmla="*/ T88 w 954"/>
                              <a:gd name="T90" fmla="+- 0 8467 8215"/>
                              <a:gd name="T91" fmla="*/ 8467 h 885"/>
                              <a:gd name="T92" fmla="+- 0 26418 25724"/>
                              <a:gd name="T93" fmla="*/ T92 w 954"/>
                              <a:gd name="T94" fmla="+- 0 8468 8215"/>
                              <a:gd name="T95" fmla="*/ 8468 h 885"/>
                              <a:gd name="T96" fmla="+- 0 26482 25724"/>
                              <a:gd name="T97" fmla="*/ T96 w 954"/>
                              <a:gd name="T98" fmla="+- 0 8529 8215"/>
                              <a:gd name="T99" fmla="*/ 8529 h 885"/>
                              <a:gd name="T100" fmla="+- 0 26482 25724"/>
                              <a:gd name="T101" fmla="*/ T100 w 954"/>
                              <a:gd name="T102" fmla="+- 0 8530 8215"/>
                              <a:gd name="T103" fmla="*/ 8530 h 885"/>
                              <a:gd name="T104" fmla="+- 0 26546 25724"/>
                              <a:gd name="T105" fmla="*/ T104 w 954"/>
                              <a:gd name="T106" fmla="+- 0 8592 8215"/>
                              <a:gd name="T107" fmla="*/ 8592 h 885"/>
                              <a:gd name="T108" fmla="+- 0 26546 25724"/>
                              <a:gd name="T109" fmla="*/ T108 w 954"/>
                              <a:gd name="T110" fmla="+- 0 8593 8215"/>
                              <a:gd name="T111" fmla="*/ 8593 h 885"/>
                              <a:gd name="T112" fmla="+- 0 26611 25724"/>
                              <a:gd name="T113" fmla="*/ T112 w 954"/>
                              <a:gd name="T114" fmla="+- 0 8653 8215"/>
                              <a:gd name="T115" fmla="*/ 8653 h 885"/>
                              <a:gd name="T116" fmla="+- 0 26611 25724"/>
                              <a:gd name="T117" fmla="*/ T116 w 954"/>
                              <a:gd name="T118" fmla="+- 0 8526 8215"/>
                              <a:gd name="T119" fmla="*/ 8526 h 885"/>
                              <a:gd name="T120" fmla="+- 0 26548 25724"/>
                              <a:gd name="T121" fmla="*/ T120 w 954"/>
                              <a:gd name="T122" fmla="+- 0 8464 8215"/>
                              <a:gd name="T123" fmla="*/ 8464 h 885"/>
                              <a:gd name="T124" fmla="+- 0 26484 25724"/>
                              <a:gd name="T125" fmla="*/ T124 w 954"/>
                              <a:gd name="T126" fmla="+- 0 8401 8215"/>
                              <a:gd name="T127" fmla="*/ 8401 h 885"/>
                              <a:gd name="T128" fmla="+- 0 26419 25724"/>
                              <a:gd name="T129" fmla="*/ T128 w 954"/>
                              <a:gd name="T130" fmla="+- 0 8339 8215"/>
                              <a:gd name="T131" fmla="*/ 8339 h 885"/>
                              <a:gd name="T132" fmla="+- 0 26355 25724"/>
                              <a:gd name="T133" fmla="*/ T132 w 954"/>
                              <a:gd name="T134" fmla="+- 0 8277 8215"/>
                              <a:gd name="T135" fmla="*/ 8277 h 885"/>
                              <a:gd name="T136" fmla="+- 0 26291 25724"/>
                              <a:gd name="T137" fmla="*/ T136 w 954"/>
                              <a:gd name="T138" fmla="+- 0 8215 8215"/>
                              <a:gd name="T139" fmla="*/ 8215 h 885"/>
                              <a:gd name="T140" fmla="+- 0 26160 25724"/>
                              <a:gd name="T141" fmla="*/ T140 w 954"/>
                              <a:gd name="T142" fmla="+- 0 8216 8215"/>
                              <a:gd name="T143" fmla="*/ 8216 h 885"/>
                              <a:gd name="T144" fmla="+- 0 26097 25724"/>
                              <a:gd name="T145" fmla="*/ T144 w 954"/>
                              <a:gd name="T146" fmla="+- 0 8280 8215"/>
                              <a:gd name="T147" fmla="*/ 8280 h 885"/>
                              <a:gd name="T148" fmla="+- 0 26034 25724"/>
                              <a:gd name="T149" fmla="*/ T148 w 954"/>
                              <a:gd name="T150" fmla="+- 0 8343 8215"/>
                              <a:gd name="T151" fmla="*/ 8343 h 885"/>
                              <a:gd name="T152" fmla="+- 0 25845 25724"/>
                              <a:gd name="T153" fmla="*/ T152 w 954"/>
                              <a:gd name="T154" fmla="+- 0 8471 8215"/>
                              <a:gd name="T155" fmla="*/ 8471 h 885"/>
                              <a:gd name="T156" fmla="+- 0 25782 25724"/>
                              <a:gd name="T157" fmla="*/ T156 w 954"/>
                              <a:gd name="T158" fmla="+- 0 8535 8215"/>
                              <a:gd name="T159" fmla="*/ 8535 h 885"/>
                              <a:gd name="T160" fmla="+- 0 25724 25724"/>
                              <a:gd name="T161" fmla="*/ T160 w 954"/>
                              <a:gd name="T162" fmla="+- 0 8598 8215"/>
                              <a:gd name="T163" fmla="*/ 8598 h 885"/>
                              <a:gd name="T164" fmla="+- 0 25724 25724"/>
                              <a:gd name="T165" fmla="*/ T164 w 954"/>
                              <a:gd name="T166" fmla="+- 0 8727 8215"/>
                              <a:gd name="T167" fmla="*/ 8727 h 885"/>
                              <a:gd name="T168" fmla="+- 0 25785 25724"/>
                              <a:gd name="T169" fmla="*/ T168 w 954"/>
                              <a:gd name="T170" fmla="+- 0 8788 8215"/>
                              <a:gd name="T171" fmla="*/ 8788 h 885"/>
                              <a:gd name="T172" fmla="+- 0 25785 25724"/>
                              <a:gd name="T173" fmla="*/ T172 w 954"/>
                              <a:gd name="T174" fmla="+- 0 8789 8215"/>
                              <a:gd name="T175" fmla="*/ 8789 h 885"/>
                              <a:gd name="T176" fmla="+- 0 25849 25724"/>
                              <a:gd name="T177" fmla="*/ T176 w 954"/>
                              <a:gd name="T178" fmla="+- 0 8851 8215"/>
                              <a:gd name="T179" fmla="*/ 8851 h 885"/>
                              <a:gd name="T180" fmla="+- 0 26040 25724"/>
                              <a:gd name="T181" fmla="*/ T180 w 954"/>
                              <a:gd name="T182" fmla="+- 0 8850 8215"/>
                              <a:gd name="T183" fmla="*/ 8850 h 885"/>
                              <a:gd name="T184" fmla="+- 0 26041 25724"/>
                              <a:gd name="T185" fmla="*/ T184 w 954"/>
                              <a:gd name="T186" fmla="+- 0 8975 8215"/>
                              <a:gd name="T187" fmla="*/ 8975 h 885"/>
                              <a:gd name="T188" fmla="+- 0 26105 25724"/>
                              <a:gd name="T189" fmla="*/ T188 w 954"/>
                              <a:gd name="T190" fmla="+- 0 8975 8215"/>
                              <a:gd name="T191" fmla="*/ 8975 h 885"/>
                              <a:gd name="T192" fmla="+- 0 26106 25724"/>
                              <a:gd name="T193" fmla="*/ T192 w 954"/>
                              <a:gd name="T194" fmla="+- 0 9037 8215"/>
                              <a:gd name="T195" fmla="*/ 9037 h 885"/>
                              <a:gd name="T196" fmla="+- 0 26169 25724"/>
                              <a:gd name="T197" fmla="*/ T196 w 954"/>
                              <a:gd name="T198" fmla="+- 0 9037 8215"/>
                              <a:gd name="T199" fmla="*/ 9037 h 885"/>
                              <a:gd name="T200" fmla="+- 0 26170 25724"/>
                              <a:gd name="T201" fmla="*/ T200 w 954"/>
                              <a:gd name="T202" fmla="+- 0 9100 8215"/>
                              <a:gd name="T203" fmla="*/ 9100 h 885"/>
                              <a:gd name="T204" fmla="+- 0 26300 25724"/>
                              <a:gd name="T205" fmla="*/ T204 w 954"/>
                              <a:gd name="T206" fmla="+- 0 9035 8215"/>
                              <a:gd name="T207" fmla="*/ 9035 h 885"/>
                              <a:gd name="T208" fmla="+- 0 26363 25724"/>
                              <a:gd name="T209" fmla="*/ T208 w 954"/>
                              <a:gd name="T210" fmla="+- 0 8972 8215"/>
                              <a:gd name="T211" fmla="*/ 8972 h 885"/>
                              <a:gd name="T212" fmla="+- 0 26426 25724"/>
                              <a:gd name="T213" fmla="*/ T212 w 954"/>
                              <a:gd name="T214" fmla="+- 0 8908 8215"/>
                              <a:gd name="T215" fmla="*/ 8908 h 885"/>
                              <a:gd name="T216" fmla="+- 0 26489 25724"/>
                              <a:gd name="T217" fmla="*/ T216 w 954"/>
                              <a:gd name="T218" fmla="+- 0 8845 8215"/>
                              <a:gd name="T219" fmla="*/ 8845 h 885"/>
                              <a:gd name="T220" fmla="+- 0 26552 25724"/>
                              <a:gd name="T221" fmla="*/ T220 w 954"/>
                              <a:gd name="T222" fmla="+- 0 8781 8215"/>
                              <a:gd name="T223" fmla="*/ 8781 h 885"/>
                              <a:gd name="T224" fmla="+- 0 26615 25724"/>
                              <a:gd name="T225" fmla="*/ T224 w 954"/>
                              <a:gd name="T226" fmla="+- 0 8718 8215"/>
                              <a:gd name="T227" fmla="*/ 8718 h 88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</a:cxnLst>
                            <a:rect l="0" t="0" r="r" b="b"/>
                            <a:pathLst>
                              <a:path w="954" h="885">
                                <a:moveTo>
                                  <a:pt x="954" y="502"/>
                                </a:moveTo>
                                <a:lnTo>
                                  <a:pt x="953" y="373"/>
                                </a:lnTo>
                                <a:lnTo>
                                  <a:pt x="889" y="374"/>
                                </a:lnTo>
                                <a:lnTo>
                                  <a:pt x="888" y="311"/>
                                </a:lnTo>
                                <a:lnTo>
                                  <a:pt x="887" y="311"/>
                                </a:lnTo>
                                <a:lnTo>
                                  <a:pt x="887" y="499"/>
                                </a:lnTo>
                                <a:lnTo>
                                  <a:pt x="824" y="500"/>
                                </a:lnTo>
                                <a:lnTo>
                                  <a:pt x="824" y="563"/>
                                </a:lnTo>
                                <a:lnTo>
                                  <a:pt x="761" y="564"/>
                                </a:lnTo>
                                <a:lnTo>
                                  <a:pt x="761" y="627"/>
                                </a:lnTo>
                                <a:lnTo>
                                  <a:pt x="698" y="627"/>
                                </a:lnTo>
                                <a:lnTo>
                                  <a:pt x="698" y="690"/>
                                </a:lnTo>
                                <a:lnTo>
                                  <a:pt x="635" y="691"/>
                                </a:lnTo>
                                <a:lnTo>
                                  <a:pt x="635" y="754"/>
                                </a:lnTo>
                                <a:lnTo>
                                  <a:pt x="572" y="754"/>
                                </a:lnTo>
                                <a:lnTo>
                                  <a:pt x="573" y="817"/>
                                </a:lnTo>
                                <a:lnTo>
                                  <a:pt x="448" y="819"/>
                                </a:lnTo>
                                <a:lnTo>
                                  <a:pt x="448" y="756"/>
                                </a:lnTo>
                                <a:lnTo>
                                  <a:pt x="384" y="756"/>
                                </a:lnTo>
                                <a:lnTo>
                                  <a:pt x="383" y="690"/>
                                </a:lnTo>
                                <a:lnTo>
                                  <a:pt x="383" y="627"/>
                                </a:lnTo>
                                <a:lnTo>
                                  <a:pt x="382" y="568"/>
                                </a:lnTo>
                                <a:lnTo>
                                  <a:pt x="276" y="569"/>
                                </a:lnTo>
                                <a:lnTo>
                                  <a:pt x="127" y="571"/>
                                </a:lnTo>
                                <a:lnTo>
                                  <a:pt x="127" y="508"/>
                                </a:lnTo>
                                <a:lnTo>
                                  <a:pt x="63" y="508"/>
                                </a:lnTo>
                                <a:lnTo>
                                  <a:pt x="62" y="447"/>
                                </a:lnTo>
                                <a:lnTo>
                                  <a:pt x="62" y="386"/>
                                </a:lnTo>
                                <a:lnTo>
                                  <a:pt x="125" y="385"/>
                                </a:lnTo>
                                <a:lnTo>
                                  <a:pt x="125" y="322"/>
                                </a:lnTo>
                                <a:lnTo>
                                  <a:pt x="379" y="319"/>
                                </a:lnTo>
                                <a:lnTo>
                                  <a:pt x="377" y="131"/>
                                </a:lnTo>
                                <a:lnTo>
                                  <a:pt x="441" y="130"/>
                                </a:lnTo>
                                <a:lnTo>
                                  <a:pt x="440" y="67"/>
                                </a:lnTo>
                                <a:lnTo>
                                  <a:pt x="564" y="66"/>
                                </a:lnTo>
                                <a:lnTo>
                                  <a:pt x="565" y="128"/>
                                </a:lnTo>
                                <a:lnTo>
                                  <a:pt x="565" y="129"/>
                                </a:lnTo>
                                <a:lnTo>
                                  <a:pt x="629" y="128"/>
                                </a:lnTo>
                                <a:lnTo>
                                  <a:pt x="629" y="190"/>
                                </a:lnTo>
                                <a:lnTo>
                                  <a:pt x="629" y="191"/>
                                </a:lnTo>
                                <a:lnTo>
                                  <a:pt x="693" y="190"/>
                                </a:lnTo>
                                <a:lnTo>
                                  <a:pt x="694" y="252"/>
                                </a:lnTo>
                                <a:lnTo>
                                  <a:pt x="694" y="253"/>
                                </a:lnTo>
                                <a:lnTo>
                                  <a:pt x="757" y="252"/>
                                </a:lnTo>
                                <a:lnTo>
                                  <a:pt x="758" y="314"/>
                                </a:lnTo>
                                <a:lnTo>
                                  <a:pt x="758" y="315"/>
                                </a:lnTo>
                                <a:lnTo>
                                  <a:pt x="822" y="315"/>
                                </a:lnTo>
                                <a:lnTo>
                                  <a:pt x="822" y="377"/>
                                </a:lnTo>
                                <a:lnTo>
                                  <a:pt x="822" y="378"/>
                                </a:lnTo>
                                <a:lnTo>
                                  <a:pt x="886" y="377"/>
                                </a:lnTo>
                                <a:lnTo>
                                  <a:pt x="887" y="438"/>
                                </a:lnTo>
                                <a:lnTo>
                                  <a:pt x="887" y="499"/>
                                </a:lnTo>
                                <a:lnTo>
                                  <a:pt x="887" y="311"/>
                                </a:lnTo>
                                <a:lnTo>
                                  <a:pt x="825" y="311"/>
                                </a:lnTo>
                                <a:lnTo>
                                  <a:pt x="824" y="249"/>
                                </a:lnTo>
                                <a:lnTo>
                                  <a:pt x="760" y="249"/>
                                </a:lnTo>
                                <a:lnTo>
                                  <a:pt x="760" y="186"/>
                                </a:lnTo>
                                <a:lnTo>
                                  <a:pt x="696" y="187"/>
                                </a:lnTo>
                                <a:lnTo>
                                  <a:pt x="695" y="124"/>
                                </a:lnTo>
                                <a:lnTo>
                                  <a:pt x="632" y="125"/>
                                </a:lnTo>
                                <a:lnTo>
                                  <a:pt x="631" y="62"/>
                                </a:lnTo>
                                <a:lnTo>
                                  <a:pt x="567" y="63"/>
                                </a:lnTo>
                                <a:lnTo>
                                  <a:pt x="567" y="0"/>
                                </a:lnTo>
                                <a:lnTo>
                                  <a:pt x="469" y="1"/>
                                </a:lnTo>
                                <a:lnTo>
                                  <a:pt x="436" y="1"/>
                                </a:lnTo>
                                <a:lnTo>
                                  <a:pt x="437" y="64"/>
                                </a:lnTo>
                                <a:lnTo>
                                  <a:pt x="373" y="65"/>
                                </a:lnTo>
                                <a:lnTo>
                                  <a:pt x="374" y="128"/>
                                </a:lnTo>
                                <a:lnTo>
                                  <a:pt x="310" y="128"/>
                                </a:lnTo>
                                <a:lnTo>
                                  <a:pt x="312" y="254"/>
                                </a:lnTo>
                                <a:lnTo>
                                  <a:pt x="121" y="256"/>
                                </a:lnTo>
                                <a:lnTo>
                                  <a:pt x="122" y="319"/>
                                </a:lnTo>
                                <a:lnTo>
                                  <a:pt x="58" y="320"/>
                                </a:lnTo>
                                <a:lnTo>
                                  <a:pt x="59" y="383"/>
                                </a:lnTo>
                                <a:lnTo>
                                  <a:pt x="0" y="383"/>
                                </a:lnTo>
                                <a:lnTo>
                                  <a:pt x="0" y="384"/>
                                </a:lnTo>
                                <a:lnTo>
                                  <a:pt x="0" y="512"/>
                                </a:lnTo>
                                <a:lnTo>
                                  <a:pt x="60" y="512"/>
                                </a:lnTo>
                                <a:lnTo>
                                  <a:pt x="61" y="573"/>
                                </a:lnTo>
                                <a:lnTo>
                                  <a:pt x="61" y="574"/>
                                </a:lnTo>
                                <a:lnTo>
                                  <a:pt x="124" y="574"/>
                                </a:lnTo>
                                <a:lnTo>
                                  <a:pt x="125" y="636"/>
                                </a:lnTo>
                                <a:lnTo>
                                  <a:pt x="125" y="637"/>
                                </a:lnTo>
                                <a:lnTo>
                                  <a:pt x="316" y="635"/>
                                </a:lnTo>
                                <a:lnTo>
                                  <a:pt x="317" y="759"/>
                                </a:lnTo>
                                <a:lnTo>
                                  <a:pt x="317" y="760"/>
                                </a:lnTo>
                                <a:lnTo>
                                  <a:pt x="381" y="760"/>
                                </a:lnTo>
                                <a:lnTo>
                                  <a:pt x="382" y="821"/>
                                </a:lnTo>
                                <a:lnTo>
                                  <a:pt x="382" y="822"/>
                                </a:lnTo>
                                <a:lnTo>
                                  <a:pt x="382" y="823"/>
                                </a:lnTo>
                                <a:lnTo>
                                  <a:pt x="445" y="822"/>
                                </a:lnTo>
                                <a:lnTo>
                                  <a:pt x="446" y="884"/>
                                </a:lnTo>
                                <a:lnTo>
                                  <a:pt x="446" y="885"/>
                                </a:lnTo>
                                <a:lnTo>
                                  <a:pt x="577" y="883"/>
                                </a:lnTo>
                                <a:lnTo>
                                  <a:pt x="576" y="820"/>
                                </a:lnTo>
                                <a:lnTo>
                                  <a:pt x="640" y="820"/>
                                </a:lnTo>
                                <a:lnTo>
                                  <a:pt x="639" y="757"/>
                                </a:lnTo>
                                <a:lnTo>
                                  <a:pt x="702" y="756"/>
                                </a:lnTo>
                                <a:lnTo>
                                  <a:pt x="702" y="693"/>
                                </a:lnTo>
                                <a:lnTo>
                                  <a:pt x="765" y="693"/>
                                </a:lnTo>
                                <a:lnTo>
                                  <a:pt x="765" y="630"/>
                                </a:lnTo>
                                <a:lnTo>
                                  <a:pt x="828" y="629"/>
                                </a:lnTo>
                                <a:lnTo>
                                  <a:pt x="828" y="566"/>
                                </a:lnTo>
                                <a:lnTo>
                                  <a:pt x="891" y="565"/>
                                </a:lnTo>
                                <a:lnTo>
                                  <a:pt x="891" y="503"/>
                                </a:lnTo>
                                <a:lnTo>
                                  <a:pt x="954" y="50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520F9F" id="Group 156" o:spid="_x0000_s1026" style="position:absolute;margin-left:1269.8pt;margin-top:397.55pt;width:88.95pt;height:83.7pt;z-index:-15717888;mso-wrap-distance-left:0;mso-wrap-distance-right:0;mso-position-horizontal-relative:page" coordorigin="25396,7951" coordsize="1779,16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">
                <v:shape id="Freeform 163" o:spid="_x0000_s1027" style="position:absolute;left:25659;top:8214;width:1515;height:1410;visibility:visible;mso-wrap-style:square;v-text-anchor:top" coordsize="1515,1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" path="m1515,l,,,1165r,245l1515,1410r,-245l1515,xe" fillcolor="#4f7334" stroked="f">
                  <v:path arrowok="t" o:connecttype="custom" o:connectlocs="1515,8215;0,8215;0,9380;0,9625;1515,9625;1515,9380;1515,8215" o:connectangles="0,0,0,0,0,0,0"/>
                </v:shape>
                <v:rect id="Rectangle 162" o:spid="_x0000_s1028" style="position:absolute;left:25430;top:7986;width:1542;height:1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" stroked="f"/>
                <v:shape id="Freeform 161" o:spid="_x0000_s1029" style="position:absolute;left:25396;top:7951;width:1610;height:1463;visibility:visible;mso-wrap-style:square;v-text-anchor:top" coordsize="1610,1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" path="m1609,r-68,l1541,70r,1324l70,1394,70,70r1471,l1541,,70,,,,,1463r70,l1541,1463r68,l1609,xe" fillcolor="#4f7334" stroked="f">
                  <v:path arrowok="t" o:connecttype="custom" o:connectlocs="1609,7951;1541,7951;1541,8021;1541,9345;70,9345;70,8021;1541,8021;1541,7951;70,7951;0,7951;0,9414;70,9414;1541,9414;1609,9414;1609,7951" o:connectangles="0,0,0,0,0,0,0,0,0,0,0,0,0,0,0"/>
                </v:shape>
                <v:shape id="AutoShape 160" o:spid="_x0000_s1030" style="position:absolute;left:25721;top:8219;width:953;height:877;visibility:visible;mso-wrap-style:square;v-text-anchor:top" coordsize="953,8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" path="m440,62r127,l566,,440,2r,60xm377,124r254,l630,62r-49,1l440,63r,1l454,64r-77,1l377,124xm440,63r141,l581,62r-14,l440,62r,1xm440,64r14,l440,64xm378,186r317,l695,124r-50,1l377,125r191,l568,167r-190,l378,186xm377,125r268,l645,124r-14,l377,124r,1xm378,167r190,l568,125r-191,l377,127r14,l377,127r1,40xm377,127r14,l377,127xm125,271r254,l377,127r-63,1l316,253r-191,2l125,271xm379,248r380,l759,186r-50,l378,186r1,62xm378,186r331,l695,186r-317,xm126,310r697,l823,248r-50,l379,248r,23l125,271r1,39xm379,248r394,l759,248r-380,xm63,371r825,l887,309r-50,1l126,310r,1l760,311r,21l63,332r,39xm126,310r711,l823,310r-697,xm63,332r697,l760,311r-634,l126,318r-63,l63,332xm449,877r127,-1l575,813r64,-1l638,750r64,-1l701,687r63,-1l764,623r63,l826,560r64,l889,497r63,-1l951,371,63,372r,1l838,373r-14,l63,373r,8l,382,1,506r64,l65,568r64,l129,628r191,l321,753r64,l385,814r64,l449,877xm63,372r838,l901,371r-13,l63,371r,1xm824,373r14,l824,373xm63,373r761,l63,373xm1,507r64,-1l1,506r,1xm65,569r64,-1l65,568r,1xm129,630r191,-2l129,628r,2xm321,753r64,l321,753xm385,815r64,-1l385,814r,1xe" fillcolor="#73a04f" stroked="f">
                  <v:path arrowok="t" o:connecttype="custom" o:connectlocs="566,8219;377,8343;581,8282;454,8283;440,8282;567,8281;440,8283;440,8283;695,8343;377,8344;378,8386;645,8344;377,8343;568,8386;377,8346;378,8386;377,8346;379,8490;316,8472;379,8467;709,8405;378,8405;695,8405;126,8529;773,8467;125,8490;773,8467;379,8467;888,8590;126,8529;760,8551;126,8529;823,8529;63,8551;126,8530;63,8551;575,9032;702,8968;764,8842;890,8779;951,8590;838,8592;63,8600;65,8725;129,8847;385,8972;449,9096;901,8590;63,8591;824,8592;824,8592;63,8592;1,8725;129,8787;129,8849;129,8849;321,8972;449,9033" o:connectangles="0,0,0,0,0,0,0,0,0,0,0,0,0,0,0,0,0,0,0,0,0,0,0,0,0,0,0,0,0,0,0,0,0,0,0,0,0,0,0,0,0,0,0,0,0,0,0,0,0,0,0,0,0,0,0,0,0,0"/>
                </v:shape>
                <v:shape id="AutoShape 159" o:spid="_x0000_s1031" style="position:absolute;left:26225;top:8341;width:322;height:312;visibility:visible;mso-wrap-style:square;v-text-anchor:top" coordsize="322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" path="m64,63l63,,,1,1,63r63,xm192,187r,-63l128,125r1,63l192,187xm257,249r-1,-63l192,187r1,63l257,249xm321,311r-1,-63l257,249r,63l321,311xe" fillcolor="#a7d57c" stroked="f">
                  <v:path arrowok="t" o:connecttype="custom" o:connectlocs="64,8405;63,8342;0,8343;1,8405;64,8405;192,8529;192,8466;128,8467;129,8530;192,8529;257,8591;256,8528;192,8529;193,8592;257,8591;321,8653;320,8590;257,8591;257,8591;257,8654;321,8653" o:connectangles="0,0,0,0,0,0,0,0,0,0,0,0,0,0,0,0,0,0,0,0,0"/>
                </v:shape>
                <v:shape id="Freeform 158" o:spid="_x0000_s1032" style="position:absolute;left:25784;top:8534;width:639;height:500;visibility:visible;mso-wrap-style:square;v-text-anchor:top" coordsize="639,5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" path="m386,500r127,-2l512,436r64,-1l575,372r64,l638,309r-127,1l512,373r-64,1l446,185r-190,2l255,125r-64,l191,63r-64,l126,,63,1r1,63l,65,1,190r64,-1l66,252r254,-3l322,438r63,-1l386,500xe" fillcolor="#4f7334" stroked="f">
                  <v:path arrowok="t" o:connecttype="custom" o:connectlocs="386,9034;513,9032;512,8970;576,8969;575,8906;639,8906;638,8843;511,8844;512,8907;448,8908;446,8719;256,8721;255,8659;191,8659;191,8597;127,8597;126,8534;63,8535;64,8598;0,8599;1,8724;65,8723;66,8786;320,8783;322,8972;385,8971;386,9034" o:connectangles="0,0,0,0,0,0,0,0,0,0,0,0,0,0,0,0,0,0,0,0,0,0,0,0,0,0,0"/>
                </v:shape>
                <v:shape id="Freeform 157" o:spid="_x0000_s1033" style="position:absolute;left:25724;top:8214;width:954;height:885;visibility:visible;mso-wrap-style:square;v-text-anchor:top" coordsize="954,8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" path="m954,502l953,373r-64,1l888,311r-1,l887,499r-63,1l824,563r-63,1l761,627r-63,l698,690r-63,1l635,754r-63,l573,817r-125,2l448,756r-64,l383,690r,-63l382,568r-106,1l127,571r,-63l63,508,62,447r,-61l125,385r,-63l379,319,377,131r64,-1l440,67,564,66r1,62l565,129r64,-1l629,190r,1l693,190r1,62l694,253r63,-1l758,314r,1l822,315r,62l822,378r64,-1l887,438r,61l887,311r-62,l824,249r-64,l760,186r-64,1l695,124r-63,1l631,62r-64,1l567,,469,1r-33,l437,64r-64,1l374,128r-64,l312,254r-191,2l122,319r-64,1l59,383,,383r,1l,512r60,l61,573r,1l124,574r1,62l125,637r191,-2l317,759r,1l381,760r1,61l382,822r,1l445,822r1,62l446,885r131,-2l576,820r64,l639,757r63,-1l702,693r63,l765,630r63,-1l828,566r63,-1l891,503r63,-1xe" fillcolor="black" stroked="f">
                  <v:path arrowok="t" o:connecttype="custom" o:connectlocs="953,8588;888,8526;887,8714;824,8778;761,8842;698,8905;635,8969;573,9032;448,8971;383,8905;382,8783;127,8786;63,8723;62,8662;62,8601;125,8537;377,8346;440,8282;565,8343;565,8344;629,8405;629,8406;694,8467;694,8468;758,8529;758,8530;822,8592;822,8593;887,8653;887,8526;824,8464;760,8401;695,8339;631,8277;567,8215;436,8216;373,8280;310,8343;121,8471;58,8535;0,8598;0,8727;61,8788;61,8789;125,8851;316,8850;317,8975;381,8975;382,9037;445,9037;446,9100;576,9035;639,8972;702,8908;765,8845;828,8781;891,8718" o:connectangles="0,0,0,0,0,0,0,0,0,0,0,0,0,0,0,0,0,0,0,0,0,0,0,0,0,0,0,0,0,0,0,0,0,0,0,0,0,0,0,0,0,0,0,0,0,0,0,0,0,0,0,0,0,0,0,0,0"/>
                </v:shape>
                <w10:wrap type="topAndBottom" anchorx="page"/>
              </v:group>
            </w:pict>
          </mc:Fallback>
        </mc:AlternateContent>
      </w:r>
    </w:p>
    <w:p w14:paraId="369D59B1" w14:textId="77777777" w:rsidR="0059007F" w:rsidRPr="00160A39" w:rsidRDefault="0059007F">
      <w:pPr>
        <w:rPr>
          <w:sz w:val="14"/>
        </w:rPr>
        <w:sectPr w:rsidR="0059007F" w:rsidRPr="00160A39">
          <w:pgSz w:w="28800" w:h="16200" w:orient="landscape"/>
          <w:pgMar w:top="1520" w:right="1100" w:bottom="280" w:left="860" w:header="720" w:footer="720" w:gutter="0"/>
          <w:cols w:space="720"/>
        </w:sectPr>
      </w:pPr>
    </w:p>
    <w:p w14:paraId="4D869C43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4025A2B0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7EDF0670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4D06E1FC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1C185E96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6DF15264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5DF2C57B" w14:textId="77777777" w:rsidR="0059007F" w:rsidRPr="00160A39" w:rsidRDefault="0059007F">
      <w:pPr>
        <w:pStyle w:val="BodyText"/>
        <w:spacing w:before="3"/>
        <w:rPr>
          <w:rFonts w:ascii="Times New Roman" w:hAnsi="Times New Roman" w:cs="Times New Roman"/>
          <w:sz w:val="19"/>
        </w:rPr>
      </w:pPr>
    </w:p>
    <w:p w14:paraId="458EE2F7" w14:textId="77777777" w:rsidR="0059007F" w:rsidRPr="00160A39" w:rsidRDefault="00F5288D">
      <w:pPr>
        <w:spacing w:line="1364" w:lineRule="exact"/>
        <w:ind w:left="3963" w:right="3824"/>
        <w:jc w:val="center"/>
        <w:rPr>
          <w:sz w:val="130"/>
        </w:rPr>
      </w:pPr>
      <w:r w:rsidRPr="00160A39">
        <w:rPr>
          <w:color w:val="FFFFFF"/>
          <w:sz w:val="130"/>
        </w:rPr>
        <w:t>ROLE</w:t>
      </w:r>
    </w:p>
    <w:p w14:paraId="15A5EB0F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19376350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7CE9A4C3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2A62CF97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2BC2AC59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665A99A9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3CC5E59A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0F060C6E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76179660" w14:textId="77777777" w:rsidR="0059007F" w:rsidRPr="00160A39" w:rsidRDefault="0059007F">
      <w:pPr>
        <w:pStyle w:val="BodyText"/>
        <w:spacing w:before="10"/>
        <w:rPr>
          <w:rFonts w:ascii="Times New Roman" w:hAnsi="Times New Roman" w:cs="Times New Roman"/>
          <w:sz w:val="19"/>
        </w:rPr>
      </w:pPr>
    </w:p>
    <w:p w14:paraId="01F0C67B" w14:textId="77777777" w:rsidR="0059007F" w:rsidRPr="00160A39" w:rsidRDefault="0059007F">
      <w:pPr>
        <w:rPr>
          <w:sz w:val="19"/>
        </w:rPr>
        <w:sectPr w:rsidR="0059007F" w:rsidRPr="00160A39">
          <w:pgSz w:w="28800" w:h="16200" w:orient="landscape"/>
          <w:pgMar w:top="1520" w:right="1100" w:bottom="280" w:left="860" w:header="720" w:footer="720" w:gutter="0"/>
          <w:cols w:space="720"/>
        </w:sectPr>
      </w:pPr>
    </w:p>
    <w:p w14:paraId="0CFB1BDA" w14:textId="77777777" w:rsidR="0059007F" w:rsidRPr="00160A39" w:rsidRDefault="00F5288D">
      <w:pPr>
        <w:pStyle w:val="Heading3"/>
        <w:spacing w:before="219"/>
      </w:pPr>
      <w:r w:rsidRPr="00160A39">
        <w:rPr>
          <w:color w:val="FFFFFF"/>
          <w:w w:val="105"/>
        </w:rPr>
        <w:t>D</w:t>
      </w:r>
      <w:r w:rsidRPr="00160A39">
        <w:rPr>
          <w:smallCaps/>
          <w:color w:val="FFFFFF"/>
          <w:w w:val="105"/>
        </w:rPr>
        <w:t>o</w:t>
      </w:r>
      <w:r w:rsidRPr="00160A39">
        <w:rPr>
          <w:color w:val="FFFFFF"/>
          <w:w w:val="105"/>
        </w:rPr>
        <w:t>natur(jasa/uang/barang)</w:t>
      </w:r>
    </w:p>
    <w:p w14:paraId="18683266" w14:textId="77777777" w:rsidR="0059007F" w:rsidRPr="00160A39" w:rsidRDefault="00F5288D">
      <w:pPr>
        <w:spacing w:before="134"/>
        <w:jc w:val="right"/>
        <w:rPr>
          <w:sz w:val="60"/>
        </w:rPr>
      </w:pPr>
      <w:r w:rsidRPr="00160A39">
        <w:br w:type="column"/>
      </w:r>
      <w:r w:rsidRPr="00160A39">
        <w:rPr>
          <w:color w:val="FFFFFF"/>
          <w:w w:val="105"/>
          <w:sz w:val="60"/>
        </w:rPr>
        <w:t>Penerima</w:t>
      </w:r>
    </w:p>
    <w:p w14:paraId="70622000" w14:textId="77777777" w:rsidR="0059007F" w:rsidRPr="00160A39" w:rsidRDefault="00F5288D">
      <w:pPr>
        <w:pStyle w:val="Heading3"/>
        <w:ind w:left="121"/>
      </w:pPr>
      <w:r w:rsidRPr="00160A39">
        <w:br w:type="column"/>
      </w:r>
      <w:r w:rsidRPr="00160A39">
        <w:rPr>
          <w:color w:val="FFFFFF"/>
        </w:rPr>
        <w:t>d</w:t>
      </w:r>
      <w:r w:rsidRPr="00160A39">
        <w:rPr>
          <w:smallCaps/>
          <w:color w:val="FFFFFF"/>
        </w:rPr>
        <w:t>o</w:t>
      </w:r>
      <w:r w:rsidRPr="00160A39">
        <w:rPr>
          <w:color w:val="FFFFFF"/>
        </w:rPr>
        <w:t>nasi</w:t>
      </w:r>
    </w:p>
    <w:p w14:paraId="7F72905A" w14:textId="77777777" w:rsidR="0059007F" w:rsidRPr="00160A39" w:rsidRDefault="0059007F">
      <w:pPr>
        <w:sectPr w:rsidR="0059007F" w:rsidRPr="00160A39">
          <w:type w:val="continuous"/>
          <w:pgSz w:w="28800" w:h="16200" w:orient="landscape"/>
          <w:pgMar w:top="1600" w:right="1100" w:bottom="280" w:left="860" w:header="720" w:footer="720" w:gutter="0"/>
          <w:cols w:num="3" w:space="720" w:equalWidth="0">
            <w:col w:w="11830" w:space="1558"/>
            <w:col w:w="7375" w:space="40"/>
            <w:col w:w="6037"/>
          </w:cols>
        </w:sectPr>
      </w:pPr>
    </w:p>
    <w:p w14:paraId="6918C7F3" w14:textId="77777777" w:rsidR="0059007F" w:rsidRPr="00160A39" w:rsidRDefault="0059007F">
      <w:pPr>
        <w:rPr>
          <w:sz w:val="20"/>
        </w:rPr>
      </w:pPr>
    </w:p>
    <w:p w14:paraId="76BBADD5" w14:textId="77777777" w:rsidR="0059007F" w:rsidRPr="00160A39" w:rsidRDefault="0059007F">
      <w:pPr>
        <w:rPr>
          <w:sz w:val="20"/>
        </w:rPr>
      </w:pPr>
    </w:p>
    <w:p w14:paraId="1908CE8D" w14:textId="77777777" w:rsidR="0059007F" w:rsidRPr="00160A39" w:rsidRDefault="0059007F">
      <w:pPr>
        <w:rPr>
          <w:sz w:val="20"/>
        </w:rPr>
      </w:pPr>
    </w:p>
    <w:p w14:paraId="01E8A89B" w14:textId="77777777" w:rsidR="0059007F" w:rsidRPr="00160A39" w:rsidRDefault="0059007F">
      <w:pPr>
        <w:rPr>
          <w:sz w:val="20"/>
        </w:rPr>
      </w:pPr>
    </w:p>
    <w:p w14:paraId="5598EA52" w14:textId="77777777" w:rsidR="0059007F" w:rsidRPr="00160A39" w:rsidRDefault="0059007F">
      <w:pPr>
        <w:rPr>
          <w:sz w:val="20"/>
        </w:rPr>
      </w:pPr>
    </w:p>
    <w:p w14:paraId="6662257B" w14:textId="77777777" w:rsidR="0059007F" w:rsidRPr="00160A39" w:rsidRDefault="0059007F">
      <w:pPr>
        <w:rPr>
          <w:sz w:val="20"/>
        </w:rPr>
      </w:pPr>
    </w:p>
    <w:p w14:paraId="5E44BA6C" w14:textId="77777777" w:rsidR="0059007F" w:rsidRPr="00160A39" w:rsidRDefault="0059007F">
      <w:pPr>
        <w:spacing w:before="1"/>
        <w:rPr>
          <w:sz w:val="20"/>
        </w:rPr>
      </w:pPr>
    </w:p>
    <w:p w14:paraId="0DB099CE" w14:textId="77777777" w:rsidR="0059007F" w:rsidRPr="00160A39" w:rsidRDefault="0059007F">
      <w:pPr>
        <w:rPr>
          <w:sz w:val="20"/>
        </w:rPr>
        <w:sectPr w:rsidR="0059007F" w:rsidRPr="00160A39">
          <w:type w:val="continuous"/>
          <w:pgSz w:w="28800" w:h="16200" w:orient="landscape"/>
          <w:pgMar w:top="1600" w:right="1100" w:bottom="280" w:left="860" w:header="720" w:footer="720" w:gutter="0"/>
          <w:cols w:space="720"/>
        </w:sectPr>
      </w:pPr>
    </w:p>
    <w:p w14:paraId="4B091BC6" w14:textId="19EFAB14" w:rsidR="0059007F" w:rsidRPr="00160A39" w:rsidRDefault="00D27C51">
      <w:pPr>
        <w:spacing w:before="134"/>
        <w:ind w:left="4979"/>
        <w:rPr>
          <w:sz w:val="60"/>
        </w:rPr>
      </w:pPr>
      <w:r w:rsidRPr="00160A39">
        <w:rPr>
          <w:noProof/>
        </w:rPr>
        <mc:AlternateContent>
          <mc:Choice Requires="wpg">
            <w:drawing>
              <wp:anchor distT="0" distB="0" distL="114300" distR="114300" simplePos="0" relativeHeight="486436864" behindDoc="1" locked="0" layoutInCell="1" allowOverlap="1" wp14:anchorId="6D4774EE" wp14:editId="6489EA55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91" name="Group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288000" cy="10287000"/>
                          <a:chOff x="0" y="0"/>
                          <a:chExt cx="28800" cy="16200"/>
                        </a:xfrm>
                      </wpg:grpSpPr>
                      <pic:pic xmlns:pic="http://schemas.openxmlformats.org/drawingml/2006/picture">
                        <pic:nvPicPr>
                          <pic:cNvPr id="92" name="Picture 1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" cy="1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3" name="Picture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42" y="6874"/>
                            <a:ext cx="957" cy="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4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24" y="6789"/>
                            <a:ext cx="957" cy="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5" name="Picture 1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42" y="9309"/>
                            <a:ext cx="957" cy="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6" name="Picture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24" y="9669"/>
                            <a:ext cx="957" cy="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7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21" y="13163"/>
                            <a:ext cx="2692" cy="1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8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19" y="1090"/>
                            <a:ext cx="6450" cy="1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9" name="Picture 1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2042" y="1086"/>
                            <a:ext cx="4722" cy="10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0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353" y="13304"/>
                            <a:ext cx="2551" cy="12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5375C4" id="Group 146" o:spid="_x0000_s1026" style="position:absolute;margin-left:0;margin-top:0;width:20in;height:810pt;z-index:-16879616;mso-position-horizontal-relative:page;mso-position-vertical-relative:page" coordsize="28800,162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">
                <v:shape id="Picture 155" o:spid="_x0000_s1027" type="#_x0000_t75" style="position:absolute;width:28800;height:162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">
                  <v:imagedata r:id="rId37" o:title=""/>
                </v:shape>
                <v:shape id="Picture 154" o:spid="_x0000_s1028" type="#_x0000_t75" style="position:absolute;left:4042;top:6874;width:957;height:8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">
                  <v:imagedata r:id="rId38" o:title=""/>
                </v:shape>
                <v:shape id="Picture 153" o:spid="_x0000_s1029" type="#_x0000_t75" style="position:absolute;left:17424;top:6789;width:957;height:8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">
                  <v:imagedata r:id="rId39" o:title=""/>
                </v:shape>
                <v:shape id="Picture 152" o:spid="_x0000_s1030" type="#_x0000_t75" style="position:absolute;left:4042;top:9309;width:957;height:8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">
                  <v:imagedata r:id="rId40" o:title=""/>
                </v:shape>
                <v:shape id="Picture 151" o:spid="_x0000_s1031" type="#_x0000_t75" style="position:absolute;left:17424;top:9669;width:957;height:8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">
                  <v:imagedata r:id="rId41" o:title=""/>
                </v:shape>
                <v:shape id="Picture 150" o:spid="_x0000_s1032" type="#_x0000_t75" style="position:absolute;left:1621;top:13163;width:2692;height:14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">
                  <v:imagedata r:id="rId42" o:title=""/>
                </v:shape>
                <v:shape id="Picture 149" o:spid="_x0000_s1033" type="#_x0000_t75" style="position:absolute;left:1619;top:1090;width:6450;height:10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">
                  <v:imagedata r:id="rId43" o:title=""/>
                </v:shape>
                <v:shape id="Picture 148" o:spid="_x0000_s1034" type="#_x0000_t75" style="position:absolute;left:22042;top:1086;width:4722;height:10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">
                  <v:imagedata r:id="rId44" o:title=""/>
                </v:shape>
                <v:shape id="Picture 147" o:spid="_x0000_s1035" type="#_x0000_t75" style="position:absolute;left:24353;top:13304;width:2551;height:12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">
                  <v:imagedata r:id="rId45" o:title=""/>
                </v:shape>
                <w10:wrap anchorx="page" anchory="page"/>
              </v:group>
            </w:pict>
          </mc:Fallback>
        </mc:AlternateContent>
      </w:r>
      <w:r w:rsidR="00F5288D" w:rsidRPr="00160A39">
        <w:rPr>
          <w:color w:val="FFFFFF"/>
          <w:sz w:val="60"/>
        </w:rPr>
        <w:t>Admin</w:t>
      </w:r>
      <w:r w:rsidR="00F5288D" w:rsidRPr="00160A39">
        <w:rPr>
          <w:color w:val="FFFFFF"/>
          <w:spacing w:val="56"/>
          <w:sz w:val="60"/>
        </w:rPr>
        <w:t xml:space="preserve"> </w:t>
      </w:r>
      <w:r w:rsidR="00F5288D" w:rsidRPr="00160A39">
        <w:rPr>
          <w:color w:val="FFFFFF"/>
          <w:sz w:val="60"/>
        </w:rPr>
        <w:t>Aksi</w:t>
      </w:r>
      <w:r w:rsidR="00F5288D" w:rsidRPr="00160A39">
        <w:rPr>
          <w:color w:val="FFFFFF"/>
          <w:spacing w:val="57"/>
          <w:sz w:val="60"/>
        </w:rPr>
        <w:t xml:space="preserve"> </w:t>
      </w:r>
      <w:r w:rsidR="00F5288D" w:rsidRPr="00160A39">
        <w:rPr>
          <w:color w:val="FFFFFF"/>
          <w:sz w:val="60"/>
        </w:rPr>
        <w:t>Jariyah</w:t>
      </w:r>
    </w:p>
    <w:p w14:paraId="377B4DA7" w14:textId="77777777" w:rsidR="0059007F" w:rsidRPr="00160A39" w:rsidRDefault="00F5288D">
      <w:pPr>
        <w:pStyle w:val="Heading3"/>
        <w:spacing w:before="494"/>
        <w:ind w:left="4959" w:right="3779"/>
        <w:jc w:val="center"/>
      </w:pPr>
      <w:r w:rsidRPr="00160A39">
        <w:br w:type="column"/>
      </w:r>
      <w:r w:rsidRPr="00160A39">
        <w:rPr>
          <w:color w:val="FFFFFF"/>
        </w:rPr>
        <w:t>Team</w:t>
      </w:r>
      <w:r w:rsidRPr="00160A39">
        <w:rPr>
          <w:color w:val="FFFFFF"/>
          <w:spacing w:val="71"/>
        </w:rPr>
        <w:t xml:space="preserve"> </w:t>
      </w:r>
      <w:r w:rsidRPr="00160A39">
        <w:rPr>
          <w:color w:val="FFFFFF"/>
        </w:rPr>
        <w:t>Aksi</w:t>
      </w:r>
      <w:r w:rsidRPr="00160A39">
        <w:rPr>
          <w:color w:val="FFFFFF"/>
          <w:spacing w:val="71"/>
        </w:rPr>
        <w:t xml:space="preserve"> </w:t>
      </w:r>
      <w:r w:rsidRPr="00160A39">
        <w:rPr>
          <w:color w:val="FFFFFF"/>
        </w:rPr>
        <w:t>Jariyah</w:t>
      </w:r>
    </w:p>
    <w:p w14:paraId="105EC787" w14:textId="77777777" w:rsidR="0059007F" w:rsidRPr="00160A39" w:rsidRDefault="0059007F">
      <w:pPr>
        <w:jc w:val="center"/>
        <w:sectPr w:rsidR="0059007F" w:rsidRPr="00160A39">
          <w:type w:val="continuous"/>
          <w:pgSz w:w="28800" w:h="16200" w:orient="landscape"/>
          <w:pgMar w:top="1600" w:right="1100" w:bottom="280" w:left="860" w:header="720" w:footer="720" w:gutter="0"/>
          <w:cols w:num="2" w:space="720" w:equalWidth="0">
            <w:col w:w="9978" w:space="3410"/>
            <w:col w:w="13452"/>
          </w:cols>
        </w:sectPr>
      </w:pPr>
    </w:p>
    <w:p w14:paraId="1F1940F0" w14:textId="3940D532" w:rsidR="0059007F" w:rsidRPr="00160A39" w:rsidRDefault="00D27C51">
      <w:pPr>
        <w:tabs>
          <w:tab w:val="left" w:pos="21862"/>
        </w:tabs>
        <w:ind w:left="772"/>
        <w:rPr>
          <w:sz w:val="20"/>
        </w:rPr>
      </w:pPr>
      <w:r w:rsidRPr="00160A39">
        <w:rPr>
          <w:noProof/>
          <w:sz w:val="20"/>
        </w:rPr>
        <w:lastRenderedPageBreak/>
        <mc:AlternateContent>
          <mc:Choice Requires="wpg">
            <w:drawing>
              <wp:inline distT="0" distB="0" distL="0" distR="0" wp14:anchorId="695DCED0" wp14:editId="6A7F85E7">
                <wp:extent cx="2823845" cy="386715"/>
                <wp:effectExtent l="0" t="0" r="0" b="0"/>
                <wp:docPr id="86" name="Group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23845" cy="386715"/>
                          <a:chOff x="0" y="0"/>
                          <a:chExt cx="4447" cy="609"/>
                        </a:xfrm>
                      </wpg:grpSpPr>
                      <wps:wsp>
                        <wps:cNvPr id="87" name="AutoShape 145"/>
                        <wps:cNvSpPr>
                          <a:spLocks/>
                        </wps:cNvSpPr>
                        <wps:spPr bwMode="auto">
                          <a:xfrm>
                            <a:off x="2" y="0"/>
                            <a:ext cx="4441" cy="609"/>
                          </a:xfrm>
                          <a:custGeom>
                            <a:avLst/>
                            <a:gdLst>
                              <a:gd name="T0" fmla="+- 0 1318 2"/>
                              <a:gd name="T1" fmla="*/ T0 w 4441"/>
                              <a:gd name="T2" fmla="*/ 407 h 609"/>
                              <a:gd name="T3" fmla="+- 0 1211 2"/>
                              <a:gd name="T4" fmla="*/ T3 w 4441"/>
                              <a:gd name="T5" fmla="*/ 503 h 609"/>
                              <a:gd name="T6" fmla="+- 0 1318 2"/>
                              <a:gd name="T7" fmla="*/ T6 w 4441"/>
                              <a:gd name="T8" fmla="*/ 407 h 609"/>
                              <a:gd name="T9" fmla="+- 0 711 2"/>
                              <a:gd name="T10" fmla="*/ T9 w 4441"/>
                              <a:gd name="T11" fmla="*/ 407 h 609"/>
                              <a:gd name="T12" fmla="+- 0 606 2"/>
                              <a:gd name="T13" fmla="*/ T12 w 4441"/>
                              <a:gd name="T14" fmla="*/ 503 h 609"/>
                              <a:gd name="T15" fmla="+- 0 711 2"/>
                              <a:gd name="T16" fmla="*/ T15 w 4441"/>
                              <a:gd name="T17" fmla="*/ 407 h 609"/>
                              <a:gd name="T18" fmla="+- 0 204 2"/>
                              <a:gd name="T19" fmla="*/ T18 w 4441"/>
                              <a:gd name="T20" fmla="*/ 407 h 609"/>
                              <a:gd name="T21" fmla="+- 0 204 2"/>
                              <a:gd name="T22" fmla="*/ T21 w 4441"/>
                              <a:gd name="T23" fmla="*/ 506 h 609"/>
                              <a:gd name="T24" fmla="+- 0 305 2"/>
                              <a:gd name="T25" fmla="*/ T24 w 4441"/>
                              <a:gd name="T26" fmla="*/ 511 h 609"/>
                              <a:gd name="T27" fmla="+- 0 406 2"/>
                              <a:gd name="T28" fmla="*/ T27 w 4441"/>
                              <a:gd name="T29" fmla="*/ 606 h 609"/>
                              <a:gd name="T30" fmla="+- 0 507 2"/>
                              <a:gd name="T31" fmla="*/ T30 w 4441"/>
                              <a:gd name="T32" fmla="*/ 606 h 609"/>
                              <a:gd name="T33" fmla="+- 0 505 2"/>
                              <a:gd name="T34" fmla="*/ T33 w 4441"/>
                              <a:gd name="T35" fmla="*/ 509 h 609"/>
                              <a:gd name="T36" fmla="+- 0 4342 2"/>
                              <a:gd name="T37" fmla="*/ T36 w 4441"/>
                              <a:gd name="T38" fmla="*/ 506 h 609"/>
                              <a:gd name="T39" fmla="+- 0 4240 2"/>
                              <a:gd name="T40" fmla="*/ T39 w 4441"/>
                              <a:gd name="T41" fmla="*/ 409 h 609"/>
                              <a:gd name="T42" fmla="+- 0 4342 2"/>
                              <a:gd name="T43" fmla="*/ T42 w 4441"/>
                              <a:gd name="T44" fmla="*/ 406 h 609"/>
                              <a:gd name="T45" fmla="+- 0 4342 2"/>
                              <a:gd name="T46" fmla="*/ T45 w 4441"/>
                              <a:gd name="T47" fmla="*/ 202 h 609"/>
                              <a:gd name="T48" fmla="+- 0 4240 2"/>
                              <a:gd name="T49" fmla="*/ T48 w 4441"/>
                              <a:gd name="T50" fmla="*/ 106 h 609"/>
                              <a:gd name="T51" fmla="+- 0 4241 2"/>
                              <a:gd name="T52" fmla="*/ T51 w 4441"/>
                              <a:gd name="T53" fmla="*/ 98 h 609"/>
                              <a:gd name="T54" fmla="+- 0 1419 2"/>
                              <a:gd name="T55" fmla="*/ T54 w 4441"/>
                              <a:gd name="T56" fmla="*/ 302 h 609"/>
                              <a:gd name="T57" fmla="+- 0 1419 2"/>
                              <a:gd name="T58" fmla="*/ T57 w 4441"/>
                              <a:gd name="T59" fmla="*/ 401 h 609"/>
                              <a:gd name="T60" fmla="+- 0 1312 2"/>
                              <a:gd name="T61" fmla="*/ T60 w 4441"/>
                              <a:gd name="T62" fmla="*/ 401 h 609"/>
                              <a:gd name="T63" fmla="+- 0 1312 2"/>
                              <a:gd name="T64" fmla="*/ T63 w 4441"/>
                              <a:gd name="T65" fmla="*/ 302 h 609"/>
                              <a:gd name="T66" fmla="+- 0 1419 2"/>
                              <a:gd name="T67" fmla="*/ T66 w 4441"/>
                              <a:gd name="T68" fmla="*/ 98 h 609"/>
                              <a:gd name="T69" fmla="+- 0 1317 2"/>
                              <a:gd name="T70" fmla="*/ T69 w 4441"/>
                              <a:gd name="T71" fmla="*/ 200 h 609"/>
                              <a:gd name="T72" fmla="+- 0 1317 2"/>
                              <a:gd name="T73" fmla="*/ T72 w 4441"/>
                              <a:gd name="T74" fmla="*/ 106 h 609"/>
                              <a:gd name="T75" fmla="+- 0 913 2"/>
                              <a:gd name="T76" fmla="*/ T75 w 4441"/>
                              <a:gd name="T77" fmla="*/ 106 h 609"/>
                              <a:gd name="T78" fmla="+- 0 913 2"/>
                              <a:gd name="T79" fmla="*/ T78 w 4441"/>
                              <a:gd name="T80" fmla="*/ 206 h 609"/>
                              <a:gd name="T81" fmla="+- 0 808 2"/>
                              <a:gd name="T82" fmla="*/ T81 w 4441"/>
                              <a:gd name="T83" fmla="*/ 210 h 609"/>
                              <a:gd name="T84" fmla="+- 0 808 2"/>
                              <a:gd name="T85" fmla="*/ T84 w 4441"/>
                              <a:gd name="T86" fmla="*/ 106 h 609"/>
                              <a:gd name="T87" fmla="+- 0 808 2"/>
                              <a:gd name="T88" fmla="*/ T87 w 4441"/>
                              <a:gd name="T89" fmla="*/ 98 h 609"/>
                              <a:gd name="T90" fmla="+- 0 810 2"/>
                              <a:gd name="T91" fmla="*/ T90 w 4441"/>
                              <a:gd name="T92" fmla="*/ 0 h 609"/>
                              <a:gd name="T93" fmla="+- 0 510 2"/>
                              <a:gd name="T94" fmla="*/ T93 w 4441"/>
                              <a:gd name="T95" fmla="*/ 6 h 609"/>
                              <a:gd name="T96" fmla="+- 0 510 2"/>
                              <a:gd name="T97" fmla="*/ T96 w 4441"/>
                              <a:gd name="T98" fmla="*/ 106 h 609"/>
                              <a:gd name="T99" fmla="+- 0 403 2"/>
                              <a:gd name="T100" fmla="*/ T99 w 4441"/>
                              <a:gd name="T101" fmla="*/ 6 h 609"/>
                              <a:gd name="T102" fmla="+- 0 103 2"/>
                              <a:gd name="T103" fmla="*/ T102 w 4441"/>
                              <a:gd name="T104" fmla="*/ 0 h 609"/>
                              <a:gd name="T105" fmla="+- 0 106 2"/>
                              <a:gd name="T106" fmla="*/ T105 w 4441"/>
                              <a:gd name="T107" fmla="*/ 98 h 609"/>
                              <a:gd name="T108" fmla="+- 0 2 2"/>
                              <a:gd name="T109" fmla="*/ T108 w 4441"/>
                              <a:gd name="T110" fmla="*/ 302 h 609"/>
                              <a:gd name="T111" fmla="+- 0 103 2"/>
                              <a:gd name="T112" fmla="*/ T111 w 4441"/>
                              <a:gd name="T113" fmla="*/ 405 h 609"/>
                              <a:gd name="T114" fmla="+- 0 611 2"/>
                              <a:gd name="T115" fmla="*/ T114 w 4441"/>
                              <a:gd name="T116" fmla="*/ 306 h 609"/>
                              <a:gd name="T117" fmla="+- 0 712 2"/>
                              <a:gd name="T118" fmla="*/ T117 w 4441"/>
                              <a:gd name="T119" fmla="*/ 106 h 609"/>
                              <a:gd name="T120" fmla="+- 0 712 2"/>
                              <a:gd name="T121" fmla="*/ T120 w 4441"/>
                              <a:gd name="T122" fmla="*/ 210 h 609"/>
                              <a:gd name="T123" fmla="+- 0 611 2"/>
                              <a:gd name="T124" fmla="*/ T123 w 4441"/>
                              <a:gd name="T125" fmla="*/ 306 h 609"/>
                              <a:gd name="T126" fmla="+- 0 611 2"/>
                              <a:gd name="T127" fmla="*/ T126 w 4441"/>
                              <a:gd name="T128" fmla="*/ 403 h 609"/>
                              <a:gd name="T129" fmla="+- 0 4443 2"/>
                              <a:gd name="T130" fmla="*/ T129 w 4441"/>
                              <a:gd name="T131" fmla="*/ 403 h 609"/>
                              <a:gd name="T132" fmla="+- 0 4341 2"/>
                              <a:gd name="T133" fmla="*/ T132 w 4441"/>
                              <a:gd name="T134" fmla="*/ 308 h 609"/>
                              <a:gd name="T135" fmla="+- 0 4341 2"/>
                              <a:gd name="T136" fmla="*/ T135 w 4441"/>
                              <a:gd name="T137" fmla="*/ 210 h 609"/>
                              <a:gd name="T138" fmla="+- 0 4443 2"/>
                              <a:gd name="T139" fmla="*/ T138 w 4441"/>
                              <a:gd name="T140" fmla="*/ 206 h 609"/>
                            </a:gdLst>
                            <a:ahLst/>
                            <a:cxnLst>
                              <a:cxn ang="0">
                                <a:pos x="T1" y="T2"/>
                              </a:cxn>
                              <a:cxn ang="0">
                                <a:pos x="T4" y="T5"/>
                              </a:cxn>
                              <a:cxn ang="0">
                                <a:pos x="T7" y="T8"/>
                              </a:cxn>
                              <a:cxn ang="0">
                                <a:pos x="T10" y="T11"/>
                              </a:cxn>
                              <a:cxn ang="0">
                                <a:pos x="T13" y="T14"/>
                              </a:cxn>
                              <a:cxn ang="0">
                                <a:pos x="T16" y="T17"/>
                              </a:cxn>
                              <a:cxn ang="0">
                                <a:pos x="T19" y="T20"/>
                              </a:cxn>
                              <a:cxn ang="0">
                                <a:pos x="T22" y="T23"/>
                              </a:cxn>
                              <a:cxn ang="0">
                                <a:pos x="T25" y="T26"/>
                              </a:cxn>
                              <a:cxn ang="0">
                                <a:pos x="T28" y="T29"/>
                              </a:cxn>
                              <a:cxn ang="0">
                                <a:pos x="T31" y="T32"/>
                              </a:cxn>
                              <a:cxn ang="0">
                                <a:pos x="T34" y="T35"/>
                              </a:cxn>
                              <a:cxn ang="0">
                                <a:pos x="T37" y="T38"/>
                              </a:cxn>
                              <a:cxn ang="0">
                                <a:pos x="T40" y="T41"/>
                              </a:cxn>
                              <a:cxn ang="0">
                                <a:pos x="T43" y="T44"/>
                              </a:cxn>
                              <a:cxn ang="0">
                                <a:pos x="T46" y="T47"/>
                              </a:cxn>
                              <a:cxn ang="0">
                                <a:pos x="T49" y="T50"/>
                              </a:cxn>
                              <a:cxn ang="0">
                                <a:pos x="T52" y="T53"/>
                              </a:cxn>
                              <a:cxn ang="0">
                                <a:pos x="T55" y="T56"/>
                              </a:cxn>
                              <a:cxn ang="0">
                                <a:pos x="T58" y="T59"/>
                              </a:cxn>
                              <a:cxn ang="0">
                                <a:pos x="T61" y="T62"/>
                              </a:cxn>
                              <a:cxn ang="0">
                                <a:pos x="T64" y="T65"/>
                              </a:cxn>
                              <a:cxn ang="0">
                                <a:pos x="T67" y="T68"/>
                              </a:cxn>
                              <a:cxn ang="0">
                                <a:pos x="T70" y="T71"/>
                              </a:cxn>
                              <a:cxn ang="0">
                                <a:pos x="T73" y="T74"/>
                              </a:cxn>
                              <a:cxn ang="0">
                                <a:pos x="T76" y="T77"/>
                              </a:cxn>
                              <a:cxn ang="0">
                                <a:pos x="T79" y="T80"/>
                              </a:cxn>
                              <a:cxn ang="0">
                                <a:pos x="T82" y="T83"/>
                              </a:cxn>
                              <a:cxn ang="0">
                                <a:pos x="T85" y="T86"/>
                              </a:cxn>
                              <a:cxn ang="0">
                                <a:pos x="T88" y="T89"/>
                              </a:cxn>
                              <a:cxn ang="0">
                                <a:pos x="T91" y="T92"/>
                              </a:cxn>
                              <a:cxn ang="0">
                                <a:pos x="T94" y="T95"/>
                              </a:cxn>
                              <a:cxn ang="0">
                                <a:pos x="T97" y="T98"/>
                              </a:cxn>
                              <a:cxn ang="0">
                                <a:pos x="T100" y="T101"/>
                              </a:cxn>
                              <a:cxn ang="0">
                                <a:pos x="T103" y="T104"/>
                              </a:cxn>
                              <a:cxn ang="0">
                                <a:pos x="T106" y="T107"/>
                              </a:cxn>
                              <a:cxn ang="0">
                                <a:pos x="T109" y="T110"/>
                              </a:cxn>
                              <a:cxn ang="0">
                                <a:pos x="T112" y="T113"/>
                              </a:cxn>
                              <a:cxn ang="0">
                                <a:pos x="T115" y="T116"/>
                              </a:cxn>
                              <a:cxn ang="0">
                                <a:pos x="T118" y="T119"/>
                              </a:cxn>
                              <a:cxn ang="0">
                                <a:pos x="T121" y="T122"/>
                              </a:cxn>
                              <a:cxn ang="0">
                                <a:pos x="T124" y="T125"/>
                              </a:cxn>
                              <a:cxn ang="0">
                                <a:pos x="T127" y="T128"/>
                              </a:cxn>
                              <a:cxn ang="0">
                                <a:pos x="T130" y="T131"/>
                              </a:cxn>
                              <a:cxn ang="0">
                                <a:pos x="T133" y="T134"/>
                              </a:cxn>
                              <a:cxn ang="0">
                                <a:pos x="T136" y="T137"/>
                              </a:cxn>
                              <a:cxn ang="0">
                                <a:pos x="T139" y="T140"/>
                              </a:cxn>
                            </a:cxnLst>
                            <a:rect l="0" t="0" r="r" b="b"/>
                            <a:pathLst>
                              <a:path w="4441" h="609">
                                <a:moveTo>
                                  <a:pt x="4340" y="406"/>
                                </a:moveTo>
                                <a:lnTo>
                                  <a:pt x="1316" y="406"/>
                                </a:lnTo>
                                <a:lnTo>
                                  <a:pt x="1316" y="407"/>
                                </a:lnTo>
                                <a:lnTo>
                                  <a:pt x="1316" y="409"/>
                                </a:lnTo>
                                <a:lnTo>
                                  <a:pt x="1316" y="503"/>
                                </a:lnTo>
                                <a:lnTo>
                                  <a:pt x="1209" y="503"/>
                                </a:lnTo>
                                <a:lnTo>
                                  <a:pt x="1209" y="409"/>
                                </a:lnTo>
                                <a:lnTo>
                                  <a:pt x="1209" y="407"/>
                                </a:lnTo>
                                <a:lnTo>
                                  <a:pt x="1316" y="407"/>
                                </a:lnTo>
                                <a:lnTo>
                                  <a:pt x="1316" y="406"/>
                                </a:lnTo>
                                <a:lnTo>
                                  <a:pt x="709" y="406"/>
                                </a:lnTo>
                                <a:lnTo>
                                  <a:pt x="709" y="407"/>
                                </a:lnTo>
                                <a:lnTo>
                                  <a:pt x="709" y="409"/>
                                </a:lnTo>
                                <a:lnTo>
                                  <a:pt x="709" y="503"/>
                                </a:lnTo>
                                <a:lnTo>
                                  <a:pt x="604" y="503"/>
                                </a:lnTo>
                                <a:lnTo>
                                  <a:pt x="604" y="409"/>
                                </a:lnTo>
                                <a:lnTo>
                                  <a:pt x="604" y="407"/>
                                </a:lnTo>
                                <a:lnTo>
                                  <a:pt x="709" y="407"/>
                                </a:lnTo>
                                <a:lnTo>
                                  <a:pt x="709" y="406"/>
                                </a:lnTo>
                                <a:lnTo>
                                  <a:pt x="202" y="406"/>
                                </a:lnTo>
                                <a:lnTo>
                                  <a:pt x="202" y="407"/>
                                </a:lnTo>
                                <a:lnTo>
                                  <a:pt x="202" y="409"/>
                                </a:lnTo>
                                <a:lnTo>
                                  <a:pt x="202" y="503"/>
                                </a:lnTo>
                                <a:lnTo>
                                  <a:pt x="202" y="506"/>
                                </a:lnTo>
                                <a:lnTo>
                                  <a:pt x="303" y="506"/>
                                </a:lnTo>
                                <a:lnTo>
                                  <a:pt x="303" y="509"/>
                                </a:lnTo>
                                <a:lnTo>
                                  <a:pt x="303" y="511"/>
                                </a:lnTo>
                                <a:lnTo>
                                  <a:pt x="407" y="511"/>
                                </a:lnTo>
                                <a:lnTo>
                                  <a:pt x="407" y="606"/>
                                </a:lnTo>
                                <a:lnTo>
                                  <a:pt x="404" y="606"/>
                                </a:lnTo>
                                <a:lnTo>
                                  <a:pt x="404" y="609"/>
                                </a:lnTo>
                                <a:lnTo>
                                  <a:pt x="505" y="609"/>
                                </a:lnTo>
                                <a:lnTo>
                                  <a:pt x="505" y="606"/>
                                </a:lnTo>
                                <a:lnTo>
                                  <a:pt x="503" y="606"/>
                                </a:lnTo>
                                <a:lnTo>
                                  <a:pt x="503" y="511"/>
                                </a:lnTo>
                                <a:lnTo>
                                  <a:pt x="503" y="509"/>
                                </a:lnTo>
                                <a:lnTo>
                                  <a:pt x="4239" y="509"/>
                                </a:lnTo>
                                <a:lnTo>
                                  <a:pt x="4239" y="506"/>
                                </a:lnTo>
                                <a:lnTo>
                                  <a:pt x="4340" y="506"/>
                                </a:lnTo>
                                <a:lnTo>
                                  <a:pt x="4340" y="503"/>
                                </a:lnTo>
                                <a:lnTo>
                                  <a:pt x="4238" y="503"/>
                                </a:lnTo>
                                <a:lnTo>
                                  <a:pt x="4238" y="409"/>
                                </a:lnTo>
                                <a:lnTo>
                                  <a:pt x="4238" y="407"/>
                                </a:lnTo>
                                <a:lnTo>
                                  <a:pt x="4340" y="407"/>
                                </a:lnTo>
                                <a:lnTo>
                                  <a:pt x="4340" y="406"/>
                                </a:lnTo>
                                <a:close/>
                                <a:moveTo>
                                  <a:pt x="4441" y="206"/>
                                </a:moveTo>
                                <a:lnTo>
                                  <a:pt x="4340" y="206"/>
                                </a:lnTo>
                                <a:lnTo>
                                  <a:pt x="4340" y="202"/>
                                </a:lnTo>
                                <a:lnTo>
                                  <a:pt x="4238" y="202"/>
                                </a:lnTo>
                                <a:lnTo>
                                  <a:pt x="4238" y="200"/>
                                </a:lnTo>
                                <a:lnTo>
                                  <a:pt x="4238" y="106"/>
                                </a:lnTo>
                                <a:lnTo>
                                  <a:pt x="4239" y="106"/>
                                </a:lnTo>
                                <a:lnTo>
                                  <a:pt x="4239" y="102"/>
                                </a:lnTo>
                                <a:lnTo>
                                  <a:pt x="4239" y="98"/>
                                </a:lnTo>
                                <a:lnTo>
                                  <a:pt x="1417" y="98"/>
                                </a:lnTo>
                                <a:lnTo>
                                  <a:pt x="1417" y="210"/>
                                </a:lnTo>
                                <a:lnTo>
                                  <a:pt x="1417" y="302"/>
                                </a:lnTo>
                                <a:lnTo>
                                  <a:pt x="1417" y="306"/>
                                </a:lnTo>
                                <a:lnTo>
                                  <a:pt x="1417" y="308"/>
                                </a:lnTo>
                                <a:lnTo>
                                  <a:pt x="1417" y="401"/>
                                </a:lnTo>
                                <a:lnTo>
                                  <a:pt x="1417" y="403"/>
                                </a:lnTo>
                                <a:lnTo>
                                  <a:pt x="1310" y="403"/>
                                </a:lnTo>
                                <a:lnTo>
                                  <a:pt x="1310" y="401"/>
                                </a:lnTo>
                                <a:lnTo>
                                  <a:pt x="1310" y="308"/>
                                </a:lnTo>
                                <a:lnTo>
                                  <a:pt x="1310" y="306"/>
                                </a:lnTo>
                                <a:lnTo>
                                  <a:pt x="1310" y="302"/>
                                </a:lnTo>
                                <a:lnTo>
                                  <a:pt x="1310" y="210"/>
                                </a:lnTo>
                                <a:lnTo>
                                  <a:pt x="1417" y="210"/>
                                </a:lnTo>
                                <a:lnTo>
                                  <a:pt x="1417" y="98"/>
                                </a:lnTo>
                                <a:lnTo>
                                  <a:pt x="1315" y="98"/>
                                </a:lnTo>
                                <a:lnTo>
                                  <a:pt x="1315" y="106"/>
                                </a:lnTo>
                                <a:lnTo>
                                  <a:pt x="1315" y="200"/>
                                </a:lnTo>
                                <a:lnTo>
                                  <a:pt x="1209" y="200"/>
                                </a:lnTo>
                                <a:lnTo>
                                  <a:pt x="1209" y="106"/>
                                </a:lnTo>
                                <a:lnTo>
                                  <a:pt x="1315" y="106"/>
                                </a:lnTo>
                                <a:lnTo>
                                  <a:pt x="1315" y="98"/>
                                </a:lnTo>
                                <a:lnTo>
                                  <a:pt x="911" y="98"/>
                                </a:lnTo>
                                <a:lnTo>
                                  <a:pt x="911" y="106"/>
                                </a:lnTo>
                                <a:lnTo>
                                  <a:pt x="911" y="200"/>
                                </a:lnTo>
                                <a:lnTo>
                                  <a:pt x="911" y="202"/>
                                </a:lnTo>
                                <a:lnTo>
                                  <a:pt x="911" y="206"/>
                                </a:lnTo>
                                <a:lnTo>
                                  <a:pt x="911" y="208"/>
                                </a:lnTo>
                                <a:lnTo>
                                  <a:pt x="911" y="210"/>
                                </a:lnTo>
                                <a:lnTo>
                                  <a:pt x="806" y="210"/>
                                </a:lnTo>
                                <a:lnTo>
                                  <a:pt x="806" y="206"/>
                                </a:lnTo>
                                <a:lnTo>
                                  <a:pt x="806" y="200"/>
                                </a:lnTo>
                                <a:lnTo>
                                  <a:pt x="806" y="106"/>
                                </a:lnTo>
                                <a:lnTo>
                                  <a:pt x="911" y="106"/>
                                </a:lnTo>
                                <a:lnTo>
                                  <a:pt x="911" y="98"/>
                                </a:lnTo>
                                <a:lnTo>
                                  <a:pt x="806" y="98"/>
                                </a:lnTo>
                                <a:lnTo>
                                  <a:pt x="806" y="6"/>
                                </a:lnTo>
                                <a:lnTo>
                                  <a:pt x="808" y="6"/>
                                </a:lnTo>
                                <a:lnTo>
                                  <a:pt x="808" y="0"/>
                                </a:lnTo>
                                <a:lnTo>
                                  <a:pt x="505" y="0"/>
                                </a:lnTo>
                                <a:lnTo>
                                  <a:pt x="505" y="6"/>
                                </a:lnTo>
                                <a:lnTo>
                                  <a:pt x="508" y="6"/>
                                </a:lnTo>
                                <a:lnTo>
                                  <a:pt x="508" y="98"/>
                                </a:lnTo>
                                <a:lnTo>
                                  <a:pt x="508" y="102"/>
                                </a:lnTo>
                                <a:lnTo>
                                  <a:pt x="508" y="106"/>
                                </a:lnTo>
                                <a:lnTo>
                                  <a:pt x="401" y="106"/>
                                </a:lnTo>
                                <a:lnTo>
                                  <a:pt x="401" y="98"/>
                                </a:lnTo>
                                <a:lnTo>
                                  <a:pt x="401" y="6"/>
                                </a:lnTo>
                                <a:lnTo>
                                  <a:pt x="404" y="6"/>
                                </a:lnTo>
                                <a:lnTo>
                                  <a:pt x="404" y="0"/>
                                </a:lnTo>
                                <a:lnTo>
                                  <a:pt x="101" y="0"/>
                                </a:lnTo>
                                <a:lnTo>
                                  <a:pt x="101" y="6"/>
                                </a:lnTo>
                                <a:lnTo>
                                  <a:pt x="104" y="6"/>
                                </a:lnTo>
                                <a:lnTo>
                                  <a:pt x="104" y="98"/>
                                </a:lnTo>
                                <a:lnTo>
                                  <a:pt x="104" y="106"/>
                                </a:lnTo>
                                <a:lnTo>
                                  <a:pt x="0" y="106"/>
                                </a:lnTo>
                                <a:lnTo>
                                  <a:pt x="0" y="302"/>
                                </a:lnTo>
                                <a:lnTo>
                                  <a:pt x="0" y="306"/>
                                </a:lnTo>
                                <a:lnTo>
                                  <a:pt x="101" y="306"/>
                                </a:lnTo>
                                <a:lnTo>
                                  <a:pt x="101" y="405"/>
                                </a:lnTo>
                                <a:lnTo>
                                  <a:pt x="508" y="405"/>
                                </a:lnTo>
                                <a:lnTo>
                                  <a:pt x="508" y="306"/>
                                </a:lnTo>
                                <a:lnTo>
                                  <a:pt x="609" y="306"/>
                                </a:lnTo>
                                <a:lnTo>
                                  <a:pt x="609" y="302"/>
                                </a:lnTo>
                                <a:lnTo>
                                  <a:pt x="609" y="106"/>
                                </a:lnTo>
                                <a:lnTo>
                                  <a:pt x="710" y="106"/>
                                </a:lnTo>
                                <a:lnTo>
                                  <a:pt x="710" y="200"/>
                                </a:lnTo>
                                <a:lnTo>
                                  <a:pt x="710" y="206"/>
                                </a:lnTo>
                                <a:lnTo>
                                  <a:pt x="710" y="210"/>
                                </a:lnTo>
                                <a:lnTo>
                                  <a:pt x="710" y="302"/>
                                </a:lnTo>
                                <a:lnTo>
                                  <a:pt x="710" y="306"/>
                                </a:lnTo>
                                <a:lnTo>
                                  <a:pt x="609" y="306"/>
                                </a:lnTo>
                                <a:lnTo>
                                  <a:pt x="609" y="308"/>
                                </a:lnTo>
                                <a:lnTo>
                                  <a:pt x="609" y="401"/>
                                </a:lnTo>
                                <a:lnTo>
                                  <a:pt x="609" y="403"/>
                                </a:lnTo>
                                <a:lnTo>
                                  <a:pt x="609" y="405"/>
                                </a:lnTo>
                                <a:lnTo>
                                  <a:pt x="4441" y="405"/>
                                </a:lnTo>
                                <a:lnTo>
                                  <a:pt x="4441" y="403"/>
                                </a:lnTo>
                                <a:lnTo>
                                  <a:pt x="4339" y="403"/>
                                </a:lnTo>
                                <a:lnTo>
                                  <a:pt x="4339" y="401"/>
                                </a:lnTo>
                                <a:lnTo>
                                  <a:pt x="4339" y="308"/>
                                </a:lnTo>
                                <a:lnTo>
                                  <a:pt x="4339" y="306"/>
                                </a:lnTo>
                                <a:lnTo>
                                  <a:pt x="4339" y="302"/>
                                </a:lnTo>
                                <a:lnTo>
                                  <a:pt x="4339" y="210"/>
                                </a:lnTo>
                                <a:lnTo>
                                  <a:pt x="4339" y="208"/>
                                </a:lnTo>
                                <a:lnTo>
                                  <a:pt x="4441" y="208"/>
                                </a:lnTo>
                                <a:lnTo>
                                  <a:pt x="4441" y="20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Freeform 144"/>
                        <wps:cNvSpPr>
                          <a:spLocks/>
                        </wps:cNvSpPr>
                        <wps:spPr bwMode="auto">
                          <a:xfrm>
                            <a:off x="1309" y="101"/>
                            <a:ext cx="3038" cy="408"/>
                          </a:xfrm>
                          <a:custGeom>
                            <a:avLst/>
                            <a:gdLst>
                              <a:gd name="T0" fmla="+- 0 4348 1310"/>
                              <a:gd name="T1" fmla="*/ T0 w 3038"/>
                              <a:gd name="T2" fmla="+- 0 200 102"/>
                              <a:gd name="T3" fmla="*/ 200 h 408"/>
                              <a:gd name="T4" fmla="+- 0 4247 1310"/>
                              <a:gd name="T5" fmla="*/ T4 w 3038"/>
                              <a:gd name="T6" fmla="+- 0 200 102"/>
                              <a:gd name="T7" fmla="*/ 200 h 408"/>
                              <a:gd name="T8" fmla="+- 0 4247 1310"/>
                              <a:gd name="T9" fmla="*/ T8 w 3038"/>
                              <a:gd name="T10" fmla="+- 0 102 102"/>
                              <a:gd name="T11" fmla="*/ 102 h 408"/>
                              <a:gd name="T12" fmla="+- 0 1310 1310"/>
                              <a:gd name="T13" fmla="*/ T12 w 3038"/>
                              <a:gd name="T14" fmla="+- 0 102 102"/>
                              <a:gd name="T15" fmla="*/ 102 h 408"/>
                              <a:gd name="T16" fmla="+- 0 1310 1310"/>
                              <a:gd name="T17" fmla="*/ T16 w 3038"/>
                              <a:gd name="T18" fmla="+- 0 200 102"/>
                              <a:gd name="T19" fmla="*/ 200 h 408"/>
                              <a:gd name="T20" fmla="+- 0 1310 1310"/>
                              <a:gd name="T21" fmla="*/ T20 w 3038"/>
                              <a:gd name="T22" fmla="+- 0 202 102"/>
                              <a:gd name="T23" fmla="*/ 202 h 408"/>
                              <a:gd name="T24" fmla="+- 0 1310 1310"/>
                              <a:gd name="T25" fmla="*/ T24 w 3038"/>
                              <a:gd name="T26" fmla="+- 0 208 102"/>
                              <a:gd name="T27" fmla="*/ 208 h 408"/>
                              <a:gd name="T28" fmla="+- 0 1310 1310"/>
                              <a:gd name="T29" fmla="*/ T28 w 3038"/>
                              <a:gd name="T30" fmla="+- 0 210 102"/>
                              <a:gd name="T31" fmla="*/ 210 h 408"/>
                              <a:gd name="T32" fmla="+- 0 1411 1310"/>
                              <a:gd name="T33" fmla="*/ T32 w 3038"/>
                              <a:gd name="T34" fmla="+- 0 210 102"/>
                              <a:gd name="T35" fmla="*/ 210 h 408"/>
                              <a:gd name="T36" fmla="+- 0 1411 1310"/>
                              <a:gd name="T37" fmla="*/ T36 w 3038"/>
                              <a:gd name="T38" fmla="+- 0 401 102"/>
                              <a:gd name="T39" fmla="*/ 401 h 408"/>
                              <a:gd name="T40" fmla="+- 0 1310 1310"/>
                              <a:gd name="T41" fmla="*/ T40 w 3038"/>
                              <a:gd name="T42" fmla="+- 0 401 102"/>
                              <a:gd name="T43" fmla="*/ 401 h 408"/>
                              <a:gd name="T44" fmla="+- 0 1310 1310"/>
                              <a:gd name="T45" fmla="*/ T44 w 3038"/>
                              <a:gd name="T46" fmla="+- 0 403 102"/>
                              <a:gd name="T47" fmla="*/ 403 h 408"/>
                              <a:gd name="T48" fmla="+- 0 1310 1310"/>
                              <a:gd name="T49" fmla="*/ T48 w 3038"/>
                              <a:gd name="T50" fmla="+- 0 407 102"/>
                              <a:gd name="T51" fmla="*/ 407 h 408"/>
                              <a:gd name="T52" fmla="+- 0 1310 1310"/>
                              <a:gd name="T53" fmla="*/ T52 w 3038"/>
                              <a:gd name="T54" fmla="+- 0 409 102"/>
                              <a:gd name="T55" fmla="*/ 409 h 408"/>
                              <a:gd name="T56" fmla="+- 0 1310 1310"/>
                              <a:gd name="T57" fmla="*/ T56 w 3038"/>
                              <a:gd name="T58" fmla="+- 0 509 102"/>
                              <a:gd name="T59" fmla="*/ 509 h 408"/>
                              <a:gd name="T60" fmla="+- 0 4247 1310"/>
                              <a:gd name="T61" fmla="*/ T60 w 3038"/>
                              <a:gd name="T62" fmla="+- 0 509 102"/>
                              <a:gd name="T63" fmla="*/ 509 h 408"/>
                              <a:gd name="T64" fmla="+- 0 4247 1310"/>
                              <a:gd name="T65" fmla="*/ T64 w 3038"/>
                              <a:gd name="T66" fmla="+- 0 409 102"/>
                              <a:gd name="T67" fmla="*/ 409 h 408"/>
                              <a:gd name="T68" fmla="+- 0 4348 1310"/>
                              <a:gd name="T69" fmla="*/ T68 w 3038"/>
                              <a:gd name="T70" fmla="+- 0 409 102"/>
                              <a:gd name="T71" fmla="*/ 409 h 408"/>
                              <a:gd name="T72" fmla="+- 0 4348 1310"/>
                              <a:gd name="T73" fmla="*/ T72 w 3038"/>
                              <a:gd name="T74" fmla="+- 0 407 102"/>
                              <a:gd name="T75" fmla="*/ 407 h 408"/>
                              <a:gd name="T76" fmla="+- 0 4348 1310"/>
                              <a:gd name="T77" fmla="*/ T76 w 3038"/>
                              <a:gd name="T78" fmla="+- 0 202 102"/>
                              <a:gd name="T79" fmla="*/ 202 h 408"/>
                              <a:gd name="T80" fmla="+- 0 4348 1310"/>
                              <a:gd name="T81" fmla="*/ T80 w 3038"/>
                              <a:gd name="T82" fmla="+- 0 200 102"/>
                              <a:gd name="T83" fmla="*/ 200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3038" h="408">
                                <a:moveTo>
                                  <a:pt x="3038" y="98"/>
                                </a:moveTo>
                                <a:lnTo>
                                  <a:pt x="2937" y="98"/>
                                </a:lnTo>
                                <a:lnTo>
                                  <a:pt x="2937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0"/>
                                </a:lnTo>
                                <a:lnTo>
                                  <a:pt x="0" y="106"/>
                                </a:lnTo>
                                <a:lnTo>
                                  <a:pt x="0" y="108"/>
                                </a:lnTo>
                                <a:lnTo>
                                  <a:pt x="101" y="108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1"/>
                                </a:lnTo>
                                <a:lnTo>
                                  <a:pt x="0" y="305"/>
                                </a:lnTo>
                                <a:lnTo>
                                  <a:pt x="0" y="307"/>
                                </a:lnTo>
                                <a:lnTo>
                                  <a:pt x="0" y="407"/>
                                </a:lnTo>
                                <a:lnTo>
                                  <a:pt x="2937" y="407"/>
                                </a:lnTo>
                                <a:lnTo>
                                  <a:pt x="2937" y="307"/>
                                </a:lnTo>
                                <a:lnTo>
                                  <a:pt x="3038" y="307"/>
                                </a:lnTo>
                                <a:lnTo>
                                  <a:pt x="3038" y="305"/>
                                </a:lnTo>
                                <a:lnTo>
                                  <a:pt x="3038" y="100"/>
                                </a:lnTo>
                                <a:lnTo>
                                  <a:pt x="3038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AutoShape 143"/>
                        <wps:cNvSpPr>
                          <a:spLocks/>
                        </wps:cNvSpPr>
                        <wps:spPr bwMode="auto">
                          <a:xfrm>
                            <a:off x="102" y="2"/>
                            <a:ext cx="1218" cy="606"/>
                          </a:xfrm>
                          <a:custGeom>
                            <a:avLst/>
                            <a:gdLst>
                              <a:gd name="T0" fmla="+- 0 102 102"/>
                              <a:gd name="T1" fmla="*/ T0 w 1218"/>
                              <a:gd name="T2" fmla="+- 0 2 2"/>
                              <a:gd name="T3" fmla="*/ 2 h 606"/>
                              <a:gd name="T4" fmla="+- 0 102 102"/>
                              <a:gd name="T5" fmla="*/ T4 w 1218"/>
                              <a:gd name="T6" fmla="+- 0 204 2"/>
                              <a:gd name="T7" fmla="*/ 204 h 606"/>
                              <a:gd name="T8" fmla="+- 0 205 102"/>
                              <a:gd name="T9" fmla="*/ T8 w 1218"/>
                              <a:gd name="T10" fmla="+- 0 6 2"/>
                              <a:gd name="T11" fmla="*/ 6 h 606"/>
                              <a:gd name="T12" fmla="+- 0 407 102"/>
                              <a:gd name="T13" fmla="*/ T12 w 1218"/>
                              <a:gd name="T14" fmla="+- 0 304 2"/>
                              <a:gd name="T15" fmla="*/ 304 h 606"/>
                              <a:gd name="T16" fmla="+- 0 102 102"/>
                              <a:gd name="T17" fmla="*/ T16 w 1218"/>
                              <a:gd name="T18" fmla="+- 0 306 2"/>
                              <a:gd name="T19" fmla="*/ 306 h 606"/>
                              <a:gd name="T20" fmla="+- 0 407 102"/>
                              <a:gd name="T21" fmla="*/ T20 w 1218"/>
                              <a:gd name="T22" fmla="+- 0 304 2"/>
                              <a:gd name="T23" fmla="*/ 304 h 606"/>
                              <a:gd name="T24" fmla="+- 0 407 102"/>
                              <a:gd name="T25" fmla="*/ T24 w 1218"/>
                              <a:gd name="T26" fmla="+- 0 405 2"/>
                              <a:gd name="T27" fmla="*/ 405 h 606"/>
                              <a:gd name="T28" fmla="+- 0 203 102"/>
                              <a:gd name="T29" fmla="*/ T28 w 1218"/>
                              <a:gd name="T30" fmla="+- 0 403 2"/>
                              <a:gd name="T31" fmla="*/ 403 h 606"/>
                              <a:gd name="T32" fmla="+- 0 304 102"/>
                              <a:gd name="T33" fmla="*/ T32 w 1218"/>
                              <a:gd name="T34" fmla="+- 0 405 2"/>
                              <a:gd name="T35" fmla="*/ 405 h 606"/>
                              <a:gd name="T36" fmla="+- 0 405 102"/>
                              <a:gd name="T37" fmla="*/ T36 w 1218"/>
                              <a:gd name="T38" fmla="+- 0 507 2"/>
                              <a:gd name="T39" fmla="*/ 507 h 606"/>
                              <a:gd name="T40" fmla="+- 0 508 102"/>
                              <a:gd name="T41" fmla="*/ T40 w 1218"/>
                              <a:gd name="T42" fmla="+- 0 607 2"/>
                              <a:gd name="T43" fmla="*/ 607 h 606"/>
                              <a:gd name="T44" fmla="+- 0 508 102"/>
                              <a:gd name="T45" fmla="*/ T44 w 1218"/>
                              <a:gd name="T46" fmla="+- 0 405 2"/>
                              <a:gd name="T47" fmla="*/ 405 h 606"/>
                              <a:gd name="T48" fmla="+- 0 1211 102"/>
                              <a:gd name="T49" fmla="*/ T48 w 1218"/>
                              <a:gd name="T50" fmla="+- 0 200 2"/>
                              <a:gd name="T51" fmla="*/ 200 h 606"/>
                              <a:gd name="T52" fmla="+- 0 1218 102"/>
                              <a:gd name="T53" fmla="*/ T52 w 1218"/>
                              <a:gd name="T54" fmla="+- 0 106 2"/>
                              <a:gd name="T55" fmla="*/ 106 h 606"/>
                              <a:gd name="T56" fmla="+- 0 906 102"/>
                              <a:gd name="T57" fmla="*/ T56 w 1218"/>
                              <a:gd name="T58" fmla="+- 0 102 2"/>
                              <a:gd name="T59" fmla="*/ 102 h 606"/>
                              <a:gd name="T60" fmla="+- 0 906 102"/>
                              <a:gd name="T61" fmla="*/ T60 w 1218"/>
                              <a:gd name="T62" fmla="+- 0 200 2"/>
                              <a:gd name="T63" fmla="*/ 200 h 606"/>
                              <a:gd name="T64" fmla="+- 0 913 102"/>
                              <a:gd name="T65" fmla="*/ T64 w 1218"/>
                              <a:gd name="T66" fmla="+- 0 202 2"/>
                              <a:gd name="T67" fmla="*/ 202 h 606"/>
                              <a:gd name="T68" fmla="+- 0 913 102"/>
                              <a:gd name="T69" fmla="*/ T68 w 1218"/>
                              <a:gd name="T70" fmla="+- 0 300 2"/>
                              <a:gd name="T71" fmla="*/ 300 h 606"/>
                              <a:gd name="T72" fmla="+- 0 805 102"/>
                              <a:gd name="T73" fmla="*/ T72 w 1218"/>
                              <a:gd name="T74" fmla="+- 0 302 2"/>
                              <a:gd name="T75" fmla="*/ 302 h 606"/>
                              <a:gd name="T76" fmla="+- 0 805 102"/>
                              <a:gd name="T77" fmla="*/ T76 w 1218"/>
                              <a:gd name="T78" fmla="+- 0 401 2"/>
                              <a:gd name="T79" fmla="*/ 401 h 606"/>
                              <a:gd name="T80" fmla="+- 0 704 102"/>
                              <a:gd name="T81" fmla="*/ T80 w 1218"/>
                              <a:gd name="T82" fmla="+- 0 403 2"/>
                              <a:gd name="T83" fmla="*/ 403 h 606"/>
                              <a:gd name="T84" fmla="+- 0 704 102"/>
                              <a:gd name="T85" fmla="*/ T84 w 1218"/>
                              <a:gd name="T86" fmla="+- 0 409 2"/>
                              <a:gd name="T87" fmla="*/ 409 h 606"/>
                              <a:gd name="T88" fmla="+- 0 704 102"/>
                              <a:gd name="T89" fmla="*/ T88 w 1218"/>
                              <a:gd name="T90" fmla="+- 0 509 2"/>
                              <a:gd name="T91" fmla="*/ 509 h 606"/>
                              <a:gd name="T92" fmla="+- 0 1218 102"/>
                              <a:gd name="T93" fmla="*/ T92 w 1218"/>
                              <a:gd name="T94" fmla="+- 0 503 2"/>
                              <a:gd name="T95" fmla="*/ 503 h 606"/>
                              <a:gd name="T96" fmla="+- 0 1211 102"/>
                              <a:gd name="T97" fmla="*/ T96 w 1218"/>
                              <a:gd name="T98" fmla="+- 0 409 2"/>
                              <a:gd name="T99" fmla="*/ 409 h 606"/>
                              <a:gd name="T100" fmla="+- 0 1318 102"/>
                              <a:gd name="T101" fmla="*/ T100 w 1218"/>
                              <a:gd name="T102" fmla="+- 0 407 2"/>
                              <a:gd name="T103" fmla="*/ 407 h 606"/>
                              <a:gd name="T104" fmla="+- 0 1320 102"/>
                              <a:gd name="T105" fmla="*/ T104 w 1218"/>
                              <a:gd name="T106" fmla="+- 0 409 2"/>
                              <a:gd name="T107" fmla="*/ 409 h 606"/>
                              <a:gd name="T108" fmla="+- 0 1320 102"/>
                              <a:gd name="T109" fmla="*/ T108 w 1218"/>
                              <a:gd name="T110" fmla="+- 0 403 2"/>
                              <a:gd name="T111" fmla="*/ 403 h 606"/>
                              <a:gd name="T112" fmla="+- 0 1312 102"/>
                              <a:gd name="T113" fmla="*/ T112 w 1218"/>
                              <a:gd name="T114" fmla="+- 0 401 2"/>
                              <a:gd name="T115" fmla="*/ 401 h 606"/>
                              <a:gd name="T116" fmla="+- 0 1312 102"/>
                              <a:gd name="T117" fmla="*/ T116 w 1218"/>
                              <a:gd name="T118" fmla="+- 0 302 2"/>
                              <a:gd name="T119" fmla="*/ 302 h 606"/>
                              <a:gd name="T120" fmla="+- 0 1320 102"/>
                              <a:gd name="T121" fmla="*/ T120 w 1218"/>
                              <a:gd name="T122" fmla="+- 0 300 2"/>
                              <a:gd name="T123" fmla="*/ 300 h 606"/>
                              <a:gd name="T124" fmla="+- 0 1320 102"/>
                              <a:gd name="T125" fmla="*/ T124 w 1218"/>
                              <a:gd name="T126" fmla="+- 0 202 2"/>
                              <a:gd name="T127" fmla="*/ 202 h 6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</a:cxnLst>
                            <a:rect l="0" t="0" r="r" b="b"/>
                            <a:pathLst>
                              <a:path w="1218" h="606">
                                <a:moveTo>
                                  <a:pt x="10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0" y="202"/>
                                </a:lnTo>
                                <a:lnTo>
                                  <a:pt x="103" y="202"/>
                                </a:lnTo>
                                <a:lnTo>
                                  <a:pt x="103" y="4"/>
                                </a:lnTo>
                                <a:lnTo>
                                  <a:pt x="103" y="0"/>
                                </a:lnTo>
                                <a:close/>
                                <a:moveTo>
                                  <a:pt x="305" y="302"/>
                                </a:moveTo>
                                <a:lnTo>
                                  <a:pt x="0" y="302"/>
                                </a:lnTo>
                                <a:lnTo>
                                  <a:pt x="0" y="304"/>
                                </a:lnTo>
                                <a:lnTo>
                                  <a:pt x="305" y="304"/>
                                </a:lnTo>
                                <a:lnTo>
                                  <a:pt x="305" y="302"/>
                                </a:lnTo>
                                <a:close/>
                                <a:moveTo>
                                  <a:pt x="406" y="403"/>
                                </a:moveTo>
                                <a:lnTo>
                                  <a:pt x="305" y="403"/>
                                </a:lnTo>
                                <a:lnTo>
                                  <a:pt x="305" y="401"/>
                                </a:lnTo>
                                <a:lnTo>
                                  <a:pt x="101" y="401"/>
                                </a:lnTo>
                                <a:lnTo>
                                  <a:pt x="101" y="403"/>
                                </a:lnTo>
                                <a:lnTo>
                                  <a:pt x="202" y="403"/>
                                </a:lnTo>
                                <a:lnTo>
                                  <a:pt x="202" y="505"/>
                                </a:lnTo>
                                <a:lnTo>
                                  <a:pt x="303" y="505"/>
                                </a:lnTo>
                                <a:lnTo>
                                  <a:pt x="303" y="605"/>
                                </a:lnTo>
                                <a:lnTo>
                                  <a:pt x="406" y="605"/>
                                </a:lnTo>
                                <a:lnTo>
                                  <a:pt x="406" y="505"/>
                                </a:lnTo>
                                <a:lnTo>
                                  <a:pt x="406" y="403"/>
                                </a:lnTo>
                                <a:close/>
                                <a:moveTo>
                                  <a:pt x="1218" y="198"/>
                                </a:moveTo>
                                <a:lnTo>
                                  <a:pt x="1109" y="198"/>
                                </a:lnTo>
                                <a:lnTo>
                                  <a:pt x="1109" y="104"/>
                                </a:lnTo>
                                <a:lnTo>
                                  <a:pt x="1116" y="104"/>
                                </a:lnTo>
                                <a:lnTo>
                                  <a:pt x="1116" y="100"/>
                                </a:lnTo>
                                <a:lnTo>
                                  <a:pt x="804" y="100"/>
                                </a:lnTo>
                                <a:lnTo>
                                  <a:pt x="804" y="104"/>
                                </a:lnTo>
                                <a:lnTo>
                                  <a:pt x="804" y="198"/>
                                </a:lnTo>
                                <a:lnTo>
                                  <a:pt x="811" y="198"/>
                                </a:lnTo>
                                <a:lnTo>
                                  <a:pt x="811" y="200"/>
                                </a:lnTo>
                                <a:lnTo>
                                  <a:pt x="811" y="206"/>
                                </a:lnTo>
                                <a:lnTo>
                                  <a:pt x="811" y="298"/>
                                </a:lnTo>
                                <a:lnTo>
                                  <a:pt x="703" y="298"/>
                                </a:lnTo>
                                <a:lnTo>
                                  <a:pt x="703" y="300"/>
                                </a:lnTo>
                                <a:lnTo>
                                  <a:pt x="703" y="306"/>
                                </a:lnTo>
                                <a:lnTo>
                                  <a:pt x="703" y="399"/>
                                </a:lnTo>
                                <a:lnTo>
                                  <a:pt x="602" y="399"/>
                                </a:lnTo>
                                <a:lnTo>
                                  <a:pt x="602" y="401"/>
                                </a:lnTo>
                                <a:lnTo>
                                  <a:pt x="602" y="405"/>
                                </a:lnTo>
                                <a:lnTo>
                                  <a:pt x="602" y="407"/>
                                </a:lnTo>
                                <a:lnTo>
                                  <a:pt x="602" y="501"/>
                                </a:lnTo>
                                <a:lnTo>
                                  <a:pt x="602" y="507"/>
                                </a:lnTo>
                                <a:lnTo>
                                  <a:pt x="1116" y="507"/>
                                </a:lnTo>
                                <a:lnTo>
                                  <a:pt x="1116" y="501"/>
                                </a:lnTo>
                                <a:lnTo>
                                  <a:pt x="1109" y="501"/>
                                </a:lnTo>
                                <a:lnTo>
                                  <a:pt x="1109" y="407"/>
                                </a:lnTo>
                                <a:lnTo>
                                  <a:pt x="1109" y="405"/>
                                </a:lnTo>
                                <a:lnTo>
                                  <a:pt x="1216" y="405"/>
                                </a:lnTo>
                                <a:lnTo>
                                  <a:pt x="1216" y="407"/>
                                </a:lnTo>
                                <a:lnTo>
                                  <a:pt x="1218" y="407"/>
                                </a:lnTo>
                                <a:lnTo>
                                  <a:pt x="1218" y="405"/>
                                </a:lnTo>
                                <a:lnTo>
                                  <a:pt x="1218" y="401"/>
                                </a:lnTo>
                                <a:lnTo>
                                  <a:pt x="1210" y="401"/>
                                </a:lnTo>
                                <a:lnTo>
                                  <a:pt x="1210" y="399"/>
                                </a:lnTo>
                                <a:lnTo>
                                  <a:pt x="1210" y="306"/>
                                </a:lnTo>
                                <a:lnTo>
                                  <a:pt x="1210" y="300"/>
                                </a:lnTo>
                                <a:lnTo>
                                  <a:pt x="1210" y="298"/>
                                </a:lnTo>
                                <a:lnTo>
                                  <a:pt x="1218" y="298"/>
                                </a:lnTo>
                                <a:lnTo>
                                  <a:pt x="1218" y="206"/>
                                </a:lnTo>
                                <a:lnTo>
                                  <a:pt x="1218" y="200"/>
                                </a:lnTo>
                                <a:lnTo>
                                  <a:pt x="1218" y="1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AutoShape 142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4447" cy="609"/>
                          </a:xfrm>
                          <a:custGeom>
                            <a:avLst/>
                            <a:gdLst>
                              <a:gd name="T0" fmla="*/ 1211 w 4447"/>
                              <a:gd name="T1" fmla="*/ 403 h 609"/>
                              <a:gd name="T2" fmla="*/ 1419 w 4447"/>
                              <a:gd name="T3" fmla="*/ 407 h 609"/>
                              <a:gd name="T4" fmla="*/ 1419 w 4447"/>
                              <a:gd name="T5" fmla="*/ 202 h 609"/>
                              <a:gd name="T6" fmla="*/ 1211 w 4447"/>
                              <a:gd name="T7" fmla="*/ 208 h 609"/>
                              <a:gd name="T8" fmla="*/ 1419 w 4447"/>
                              <a:gd name="T9" fmla="*/ 202 h 609"/>
                              <a:gd name="T10" fmla="*/ 303 w 4447"/>
                              <a:gd name="T11" fmla="*/ 605 h 609"/>
                              <a:gd name="T12" fmla="*/ 4244 w 4447"/>
                              <a:gd name="T13" fmla="*/ 609 h 609"/>
                              <a:gd name="T14" fmla="*/ 4244 w 4447"/>
                              <a:gd name="T15" fmla="*/ 0 h 609"/>
                              <a:gd name="T16" fmla="*/ 0 w 4447"/>
                              <a:gd name="T17" fmla="*/ 6 h 609"/>
                              <a:gd name="T18" fmla="*/ 0 w 4447"/>
                              <a:gd name="T19" fmla="*/ 308 h 609"/>
                              <a:gd name="T20" fmla="*/ 101 w 4447"/>
                              <a:gd name="T21" fmla="*/ 403 h 609"/>
                              <a:gd name="T22" fmla="*/ 202 w 4447"/>
                              <a:gd name="T23" fmla="*/ 407 h 609"/>
                              <a:gd name="T24" fmla="*/ 202 w 4447"/>
                              <a:gd name="T25" fmla="*/ 509 h 609"/>
                              <a:gd name="T26" fmla="*/ 409 w 4447"/>
                              <a:gd name="T27" fmla="*/ 503 h 609"/>
                              <a:gd name="T28" fmla="*/ 308 w 4447"/>
                              <a:gd name="T29" fmla="*/ 407 h 609"/>
                              <a:gd name="T30" fmla="*/ 207 w 4447"/>
                              <a:gd name="T31" fmla="*/ 403 h 609"/>
                              <a:gd name="T32" fmla="*/ 207 w 4447"/>
                              <a:gd name="T33" fmla="*/ 302 h 609"/>
                              <a:gd name="T34" fmla="*/ 106 w 4447"/>
                              <a:gd name="T35" fmla="*/ 6 h 609"/>
                              <a:gd name="T36" fmla="*/ 4244 w 4447"/>
                              <a:gd name="T37" fmla="*/ 0 h 609"/>
                              <a:gd name="T38" fmla="*/ 505 w 4447"/>
                              <a:gd name="T39" fmla="*/ 503 h 609"/>
                              <a:gd name="T40" fmla="*/ 4345 w 4447"/>
                              <a:gd name="T41" fmla="*/ 509 h 609"/>
                              <a:gd name="T42" fmla="*/ 4345 w 4447"/>
                              <a:gd name="T43" fmla="*/ 102 h 609"/>
                              <a:gd name="T44" fmla="*/ 808 w 4447"/>
                              <a:gd name="T45" fmla="*/ 106 h 609"/>
                              <a:gd name="T46" fmla="*/ 707 w 4447"/>
                              <a:gd name="T47" fmla="*/ 302 h 609"/>
                              <a:gd name="T48" fmla="*/ 707 w 4447"/>
                              <a:gd name="T49" fmla="*/ 403 h 609"/>
                              <a:gd name="T50" fmla="*/ 606 w 4447"/>
                              <a:gd name="T51" fmla="*/ 407 h 609"/>
                              <a:gd name="T52" fmla="*/ 812 w 4447"/>
                              <a:gd name="T53" fmla="*/ 403 h 609"/>
                              <a:gd name="T54" fmla="*/ 913 w 4447"/>
                              <a:gd name="T55" fmla="*/ 308 h 609"/>
                              <a:gd name="T56" fmla="*/ 913 w 4447"/>
                              <a:gd name="T57" fmla="*/ 106 h 609"/>
                              <a:gd name="T58" fmla="*/ 4345 w 4447"/>
                              <a:gd name="T59" fmla="*/ 102 h 609"/>
                              <a:gd name="T60" fmla="*/ 4240 w 4447"/>
                              <a:gd name="T61" fmla="*/ 403 h 609"/>
                              <a:gd name="T62" fmla="*/ 4446 w 4447"/>
                              <a:gd name="T63" fmla="*/ 407 h 609"/>
                              <a:gd name="T64" fmla="*/ 4446 w 4447"/>
                              <a:gd name="T65" fmla="*/ 202 h 609"/>
                              <a:gd name="T66" fmla="*/ 4240 w 4447"/>
                              <a:gd name="T67" fmla="*/ 208 h 609"/>
                              <a:gd name="T68" fmla="*/ 4446 w 4447"/>
                              <a:gd name="T69" fmla="*/ 202 h 6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4447" h="609">
                                <a:moveTo>
                                  <a:pt x="1419" y="403"/>
                                </a:moveTo>
                                <a:lnTo>
                                  <a:pt x="1211" y="403"/>
                                </a:lnTo>
                                <a:lnTo>
                                  <a:pt x="1211" y="407"/>
                                </a:lnTo>
                                <a:lnTo>
                                  <a:pt x="1419" y="407"/>
                                </a:lnTo>
                                <a:lnTo>
                                  <a:pt x="1419" y="403"/>
                                </a:lnTo>
                                <a:close/>
                                <a:moveTo>
                                  <a:pt x="1419" y="202"/>
                                </a:moveTo>
                                <a:lnTo>
                                  <a:pt x="1211" y="202"/>
                                </a:lnTo>
                                <a:lnTo>
                                  <a:pt x="1211" y="208"/>
                                </a:lnTo>
                                <a:lnTo>
                                  <a:pt x="1419" y="208"/>
                                </a:lnTo>
                                <a:lnTo>
                                  <a:pt x="1419" y="202"/>
                                </a:lnTo>
                                <a:close/>
                                <a:moveTo>
                                  <a:pt x="4244" y="605"/>
                                </a:moveTo>
                                <a:lnTo>
                                  <a:pt x="303" y="605"/>
                                </a:lnTo>
                                <a:lnTo>
                                  <a:pt x="303" y="609"/>
                                </a:lnTo>
                                <a:lnTo>
                                  <a:pt x="4244" y="609"/>
                                </a:lnTo>
                                <a:lnTo>
                                  <a:pt x="4244" y="605"/>
                                </a:lnTo>
                                <a:close/>
                                <a:moveTo>
                                  <a:pt x="4244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6"/>
                                </a:lnTo>
                                <a:lnTo>
                                  <a:pt x="0" y="302"/>
                                </a:lnTo>
                                <a:lnTo>
                                  <a:pt x="0" y="308"/>
                                </a:lnTo>
                                <a:lnTo>
                                  <a:pt x="101" y="308"/>
                                </a:lnTo>
                                <a:lnTo>
                                  <a:pt x="101" y="403"/>
                                </a:lnTo>
                                <a:lnTo>
                                  <a:pt x="101" y="407"/>
                                </a:lnTo>
                                <a:lnTo>
                                  <a:pt x="202" y="407"/>
                                </a:lnTo>
                                <a:lnTo>
                                  <a:pt x="202" y="503"/>
                                </a:lnTo>
                                <a:lnTo>
                                  <a:pt x="202" y="509"/>
                                </a:lnTo>
                                <a:lnTo>
                                  <a:pt x="409" y="509"/>
                                </a:lnTo>
                                <a:lnTo>
                                  <a:pt x="409" y="503"/>
                                </a:lnTo>
                                <a:lnTo>
                                  <a:pt x="308" y="503"/>
                                </a:lnTo>
                                <a:lnTo>
                                  <a:pt x="308" y="407"/>
                                </a:lnTo>
                                <a:lnTo>
                                  <a:pt x="308" y="403"/>
                                </a:lnTo>
                                <a:lnTo>
                                  <a:pt x="207" y="403"/>
                                </a:lnTo>
                                <a:lnTo>
                                  <a:pt x="207" y="308"/>
                                </a:lnTo>
                                <a:lnTo>
                                  <a:pt x="207" y="302"/>
                                </a:lnTo>
                                <a:lnTo>
                                  <a:pt x="106" y="302"/>
                                </a:lnTo>
                                <a:lnTo>
                                  <a:pt x="106" y="6"/>
                                </a:lnTo>
                                <a:lnTo>
                                  <a:pt x="4244" y="6"/>
                                </a:lnTo>
                                <a:lnTo>
                                  <a:pt x="4244" y="0"/>
                                </a:lnTo>
                                <a:close/>
                                <a:moveTo>
                                  <a:pt x="4345" y="503"/>
                                </a:moveTo>
                                <a:lnTo>
                                  <a:pt x="505" y="503"/>
                                </a:lnTo>
                                <a:lnTo>
                                  <a:pt x="505" y="509"/>
                                </a:lnTo>
                                <a:lnTo>
                                  <a:pt x="4345" y="509"/>
                                </a:lnTo>
                                <a:lnTo>
                                  <a:pt x="4345" y="503"/>
                                </a:lnTo>
                                <a:close/>
                                <a:moveTo>
                                  <a:pt x="4345" y="102"/>
                                </a:moveTo>
                                <a:lnTo>
                                  <a:pt x="808" y="102"/>
                                </a:lnTo>
                                <a:lnTo>
                                  <a:pt x="808" y="106"/>
                                </a:lnTo>
                                <a:lnTo>
                                  <a:pt x="808" y="302"/>
                                </a:lnTo>
                                <a:lnTo>
                                  <a:pt x="707" y="302"/>
                                </a:lnTo>
                                <a:lnTo>
                                  <a:pt x="707" y="308"/>
                                </a:lnTo>
                                <a:lnTo>
                                  <a:pt x="707" y="403"/>
                                </a:lnTo>
                                <a:lnTo>
                                  <a:pt x="606" y="403"/>
                                </a:lnTo>
                                <a:lnTo>
                                  <a:pt x="606" y="407"/>
                                </a:lnTo>
                                <a:lnTo>
                                  <a:pt x="812" y="407"/>
                                </a:lnTo>
                                <a:lnTo>
                                  <a:pt x="812" y="403"/>
                                </a:lnTo>
                                <a:lnTo>
                                  <a:pt x="812" y="308"/>
                                </a:lnTo>
                                <a:lnTo>
                                  <a:pt x="913" y="308"/>
                                </a:lnTo>
                                <a:lnTo>
                                  <a:pt x="913" y="302"/>
                                </a:lnTo>
                                <a:lnTo>
                                  <a:pt x="913" y="106"/>
                                </a:lnTo>
                                <a:lnTo>
                                  <a:pt x="4345" y="106"/>
                                </a:lnTo>
                                <a:lnTo>
                                  <a:pt x="4345" y="102"/>
                                </a:lnTo>
                                <a:close/>
                                <a:moveTo>
                                  <a:pt x="4446" y="403"/>
                                </a:moveTo>
                                <a:lnTo>
                                  <a:pt x="4240" y="403"/>
                                </a:lnTo>
                                <a:lnTo>
                                  <a:pt x="4240" y="407"/>
                                </a:lnTo>
                                <a:lnTo>
                                  <a:pt x="4446" y="407"/>
                                </a:lnTo>
                                <a:lnTo>
                                  <a:pt x="4446" y="403"/>
                                </a:lnTo>
                                <a:close/>
                                <a:moveTo>
                                  <a:pt x="4446" y="202"/>
                                </a:moveTo>
                                <a:lnTo>
                                  <a:pt x="4240" y="202"/>
                                </a:lnTo>
                                <a:lnTo>
                                  <a:pt x="4240" y="208"/>
                                </a:lnTo>
                                <a:lnTo>
                                  <a:pt x="4446" y="208"/>
                                </a:lnTo>
                                <a:lnTo>
                                  <a:pt x="4446" y="20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12E472C" id="Group 141" o:spid="_x0000_s1026" style="width:222.35pt;height:30.45pt;mso-position-horizontal-relative:char;mso-position-vertical-relative:line" coordsize="4447,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">
                <v:shape id="AutoShape 145" o:spid="_x0000_s1027" style="position:absolute;left:2;width:4441;height:609;visibility:visible;mso-wrap-style:square;v-text-anchor:top" coordsize="4441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" path="m4340,406r-3024,l1316,407r,2l1316,503r-107,l1209,409r,-2l1316,407r,-1l709,406r,1l709,409r,94l604,503r,-94l604,407r105,l709,406r-507,l202,407r,2l202,503r,3l303,506r,3l303,511r104,l407,606r-3,l404,609r101,l505,606r-2,l503,511r,-2l4239,509r,-3l4340,506r,-3l4238,503r,-94l4238,407r102,l4340,406xm4441,206r-101,l4340,202r-102,l4238,200r,-94l4239,106r,-4l4239,98r-2822,l1417,210r,92l1417,306r,2l1417,401r,2l1310,403r,-2l1310,308r,-2l1310,302r,-92l1417,210r,-112l1315,98r,8l1315,200r-106,l1209,106r106,l1315,98r-404,l911,106r,94l911,202r,4l911,208r,2l806,210r,-4l806,200r,-94l911,106r,-8l806,98r,-92l808,6r,-6l505,r,6l508,6r,92l508,102r,4l401,106r,-8l401,6r3,l404,,101,r,6l104,6r,92l104,106,,106,,302r,4l101,306r,99l508,405r,-99l609,306r,-4l609,106r101,l710,200r,6l710,210r,92l710,306r-101,l609,308r,93l609,403r,2l4441,405r,-2l4339,403r,-2l4339,308r,-2l4339,302r,-92l4339,208r102,l4441,206xe" fillcolor="#d33c2d" stroked="f">
                  <v:path arrowok="t" o:connecttype="custom" o:connectlocs="1316,407;1209,503;1316,407;709,407;604,503;709,407;202,407;202,506;303,511;404,606;505,606;503,509;4340,506;4238,409;4340,406;4340,202;4238,106;4239,98;1417,302;1417,401;1310,401;1310,302;1417,98;1315,200;1315,106;911,106;911,206;806,210;806,106;806,98;808,0;508,6;508,106;401,6;101,0;104,98;0,302;101,405;609,306;710,106;710,210;609,306;609,403;4441,403;4339,308;4339,210;4441,206" o:connectangles="0,0,0,0,0,0,0,0,0,0,0,0,0,0,0,0,0,0,0,0,0,0,0,0,0,0,0,0,0,0,0,0,0,0,0,0,0,0,0,0,0,0,0,0,0,0,0"/>
                </v:shape>
                <v:shape id="Freeform 144" o:spid="_x0000_s1028" style="position:absolute;left:1309;top:101;width:3038;height:408;visibility:visible;mso-wrap-style:square;v-text-anchor:top" coordsize="303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" path="m3038,98r-101,l2937,,,,,98r,2l,106r,2l101,108r,191l,299r,2l,305r,2l,407r2937,l2937,307r101,l3038,305r,-205l3038,98xe" stroked="f">
                  <v:path arrowok="t" o:connecttype="custom" o:connectlocs="3038,200;2937,200;2937,102;0,102;0,200;0,202;0,208;0,210;101,210;101,401;0,401;0,403;0,407;0,409;0,509;2937,509;2937,409;3038,409;3038,407;3038,202;3038,200" o:connectangles="0,0,0,0,0,0,0,0,0,0,0,0,0,0,0,0,0,0,0,0,0"/>
                </v:shape>
                <v:shape id="AutoShape 143" o:spid="_x0000_s1029" style="position:absolute;left:102;top:2;width:1218;height:606;visibility:visible;mso-wrap-style:square;v-text-anchor:top" coordsize="1218,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" path="m103,l,,,4,,202r103,l103,4r,-4xm305,302l,302r,2l305,304r,-2xm406,403r-101,l305,401r-204,l101,403r101,l202,505r101,l303,605r103,l406,505r,-102xm1218,198r-109,l1109,104r7,l1116,100r-312,l804,104r,94l811,198r,2l811,206r,92l703,298r,2l703,306r,93l602,399r,2l602,405r,2l602,501r,6l1116,507r,-6l1109,501r,-94l1109,405r107,l1216,407r2,l1218,405r,-4l1210,401r,-2l1210,306r,-6l1210,298r8,l1218,206r,-6l1218,198xe" fillcolor="#d33c2d" stroked="f">
                  <v:path arrowok="t" o:connecttype="custom" o:connectlocs="0,2;0,204;103,6;305,304;0,306;305,304;305,405;101,403;202,405;303,507;406,607;406,405;1109,200;1116,106;804,102;804,200;811,202;811,300;703,302;703,401;602,403;602,409;602,509;1116,503;1109,409;1216,407;1218,409;1218,403;1210,401;1210,302;1218,300;1218,202" o:connectangles="0,0,0,0,0,0,0,0,0,0,0,0,0,0,0,0,0,0,0,0,0,0,0,0,0,0,0,0,0,0,0,0"/>
                </v:shape>
                <v:shape id="AutoShape 142" o:spid="_x0000_s1030" style="position:absolute;width:4447;height:609;visibility:visible;mso-wrap-style:square;v-text-anchor:top" coordsize="4447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" path="m1419,403r-208,l1211,407r208,l1419,403xm1419,202r-208,l1211,208r208,l1419,202xm4244,605r-3941,l303,609r3941,l4244,605xm4244,l,,,6,,302r,6l101,308r,95l101,407r101,l202,503r,6l409,509r,-6l308,503r,-96l308,403r-101,l207,308r,-6l106,302,106,6r4138,l4244,xm4345,503r-3840,l505,509r3840,l4345,503xm4345,102r-3537,l808,106r,196l707,302r,6l707,403r-101,l606,407r206,l812,403r,-95l913,308r,-6l913,106r3432,l4345,102xm4446,403r-206,l4240,407r206,l4446,403xm4446,202r-206,l4240,208r206,l4446,202xe" fillcolor="black" stroked="f">
                  <v:path arrowok="t" o:connecttype="custom" o:connectlocs="1211,403;1419,407;1419,202;1211,208;1419,202;303,605;4244,609;4244,0;0,6;0,308;101,403;202,407;202,509;409,503;308,407;207,403;207,302;106,6;4244,0;505,503;4345,509;4345,102;808,106;707,302;707,403;606,407;812,403;913,308;913,106;4345,102;4240,403;4446,407;4446,202;4240,208;4446,202" o:connectangles="0,0,0,0,0,0,0,0,0,0,0,0,0,0,0,0,0,0,0,0,0,0,0,0,0,0,0,0,0,0,0,0,0,0,0"/>
                </v:shape>
                <w10:anchorlock/>
              </v:group>
            </w:pict>
          </mc:Fallback>
        </mc:AlternateContent>
      </w:r>
      <w:r w:rsidR="00F5288D" w:rsidRPr="00160A39">
        <w:rPr>
          <w:sz w:val="20"/>
        </w:rPr>
        <w:tab/>
      </w:r>
      <w:r w:rsidRPr="00160A39">
        <w:rPr>
          <w:noProof/>
          <w:sz w:val="20"/>
        </w:rPr>
        <mc:AlternateContent>
          <mc:Choice Requires="wpg">
            <w:drawing>
              <wp:inline distT="0" distB="0" distL="0" distR="0" wp14:anchorId="31750601" wp14:editId="0B5A4107">
                <wp:extent cx="2828925" cy="388620"/>
                <wp:effectExtent l="0" t="0" r="1905" b="0"/>
                <wp:docPr id="80" name="Group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28925" cy="388620"/>
                          <a:chOff x="0" y="0"/>
                          <a:chExt cx="4455" cy="612"/>
                        </a:xfrm>
                      </wpg:grpSpPr>
                      <wps:wsp>
                        <wps:cNvPr id="81" name="AutoShape 140"/>
                        <wps:cNvSpPr>
                          <a:spLocks/>
                        </wps:cNvSpPr>
                        <wps:spPr bwMode="auto">
                          <a:xfrm>
                            <a:off x="4" y="3"/>
                            <a:ext cx="4430" cy="608"/>
                          </a:xfrm>
                          <a:custGeom>
                            <a:avLst/>
                            <a:gdLst>
                              <a:gd name="T0" fmla="+- 0 307 5"/>
                              <a:gd name="T1" fmla="*/ T0 w 4430"/>
                              <a:gd name="T2" fmla="+- 0 507 4"/>
                              <a:gd name="T3" fmla="*/ 507 h 608"/>
                              <a:gd name="T4" fmla="+- 0 408 5"/>
                              <a:gd name="T5" fmla="*/ T4 w 4430"/>
                              <a:gd name="T6" fmla="+- 0 513 4"/>
                              <a:gd name="T7" fmla="*/ 513 h 608"/>
                              <a:gd name="T8" fmla="+- 0 407 5"/>
                              <a:gd name="T9" fmla="*/ T8 w 4430"/>
                              <a:gd name="T10" fmla="+- 0 609 4"/>
                              <a:gd name="T11" fmla="*/ 609 h 608"/>
                              <a:gd name="T12" fmla="+- 0 508 5"/>
                              <a:gd name="T13" fmla="*/ T12 w 4430"/>
                              <a:gd name="T14" fmla="+- 0 609 4"/>
                              <a:gd name="T15" fmla="*/ 609 h 608"/>
                              <a:gd name="T16" fmla="+- 0 506 5"/>
                              <a:gd name="T17" fmla="*/ T16 w 4430"/>
                              <a:gd name="T18" fmla="+- 0 513 4"/>
                              <a:gd name="T19" fmla="*/ 513 h 608"/>
                              <a:gd name="T20" fmla="+- 0 705 5"/>
                              <a:gd name="T21" fmla="*/ T20 w 4430"/>
                              <a:gd name="T22" fmla="+- 0 507 4"/>
                              <a:gd name="T23" fmla="*/ 507 h 608"/>
                              <a:gd name="T24" fmla="+- 0 3042 5"/>
                              <a:gd name="T25" fmla="*/ T24 w 4430"/>
                              <a:gd name="T26" fmla="+- 0 104 4"/>
                              <a:gd name="T27" fmla="*/ 104 h 608"/>
                              <a:gd name="T28" fmla="+- 0 3133 5"/>
                              <a:gd name="T29" fmla="*/ T28 w 4430"/>
                              <a:gd name="T30" fmla="+- 0 104 4"/>
                              <a:gd name="T31" fmla="*/ 104 h 608"/>
                              <a:gd name="T32" fmla="+- 0 914 5"/>
                              <a:gd name="T33" fmla="*/ T32 w 4430"/>
                              <a:gd name="T34" fmla="+- 0 304 4"/>
                              <a:gd name="T35" fmla="*/ 304 h 608"/>
                              <a:gd name="T36" fmla="+- 0 4233 5"/>
                              <a:gd name="T37" fmla="*/ T36 w 4430"/>
                              <a:gd name="T38" fmla="+- 0 501 4"/>
                              <a:gd name="T39" fmla="*/ 501 h 608"/>
                              <a:gd name="T40" fmla="+- 0 3042 5"/>
                              <a:gd name="T41" fmla="*/ T40 w 4430"/>
                              <a:gd name="T42" fmla="+- 0 511 4"/>
                              <a:gd name="T43" fmla="*/ 511 h 608"/>
                              <a:gd name="T44" fmla="+- 0 4233 5"/>
                              <a:gd name="T45" fmla="*/ T44 w 4430"/>
                              <a:gd name="T46" fmla="+- 0 501 4"/>
                              <a:gd name="T47" fmla="*/ 501 h 608"/>
                              <a:gd name="T48" fmla="+- 0 3241 5"/>
                              <a:gd name="T49" fmla="*/ T48 w 4430"/>
                              <a:gd name="T50" fmla="+- 0 403 4"/>
                              <a:gd name="T51" fmla="*/ 403 h 608"/>
                              <a:gd name="T52" fmla="+- 0 3137 5"/>
                              <a:gd name="T53" fmla="*/ T52 w 4430"/>
                              <a:gd name="T54" fmla="+- 0 403 4"/>
                              <a:gd name="T55" fmla="*/ 403 h 608"/>
                              <a:gd name="T56" fmla="+- 0 708 5"/>
                              <a:gd name="T57" fmla="*/ T56 w 4430"/>
                              <a:gd name="T58" fmla="+- 0 310 4"/>
                              <a:gd name="T59" fmla="*/ 310 h 608"/>
                              <a:gd name="T60" fmla="+- 0 810 5"/>
                              <a:gd name="T61" fmla="*/ T60 w 4430"/>
                              <a:gd name="T62" fmla="+- 0 304 4"/>
                              <a:gd name="T63" fmla="*/ 304 h 608"/>
                              <a:gd name="T64" fmla="+- 0 810 5"/>
                              <a:gd name="T65" fmla="*/ T64 w 4430"/>
                              <a:gd name="T66" fmla="+- 0 202 4"/>
                              <a:gd name="T67" fmla="*/ 202 h 608"/>
                              <a:gd name="T68" fmla="+- 0 907 5"/>
                              <a:gd name="T69" fmla="*/ T68 w 4430"/>
                              <a:gd name="T70" fmla="+- 0 108 4"/>
                              <a:gd name="T71" fmla="*/ 108 h 608"/>
                              <a:gd name="T72" fmla="+- 0 810 5"/>
                              <a:gd name="T73" fmla="*/ T72 w 4430"/>
                              <a:gd name="T74" fmla="+- 0 104 4"/>
                              <a:gd name="T75" fmla="*/ 104 h 608"/>
                              <a:gd name="T76" fmla="+- 0 4233 5"/>
                              <a:gd name="T77" fmla="*/ T76 w 4430"/>
                              <a:gd name="T78" fmla="+- 0 6 4"/>
                              <a:gd name="T79" fmla="*/ 6 h 608"/>
                              <a:gd name="T80" fmla="+- 0 810 5"/>
                              <a:gd name="T81" fmla="*/ T80 w 4430"/>
                              <a:gd name="T82" fmla="+- 0 4 4"/>
                              <a:gd name="T83" fmla="*/ 4 h 608"/>
                              <a:gd name="T84" fmla="+- 0 706 5"/>
                              <a:gd name="T85" fmla="*/ T84 w 4430"/>
                              <a:gd name="T86" fmla="+- 0 202 4"/>
                              <a:gd name="T87" fmla="*/ 202 h 608"/>
                              <a:gd name="T88" fmla="+- 0 706 5"/>
                              <a:gd name="T89" fmla="*/ T88 w 4430"/>
                              <a:gd name="T90" fmla="+- 0 304 4"/>
                              <a:gd name="T91" fmla="*/ 304 h 608"/>
                              <a:gd name="T92" fmla="+- 0 604 5"/>
                              <a:gd name="T93" fmla="*/ T92 w 4430"/>
                              <a:gd name="T94" fmla="+- 0 401 4"/>
                              <a:gd name="T95" fmla="*/ 401 h 608"/>
                              <a:gd name="T96" fmla="+- 0 604 5"/>
                              <a:gd name="T97" fmla="*/ T96 w 4430"/>
                              <a:gd name="T98" fmla="+- 0 409 4"/>
                              <a:gd name="T99" fmla="*/ 409 h 608"/>
                              <a:gd name="T100" fmla="+- 0 503 5"/>
                              <a:gd name="T101" fmla="*/ T100 w 4430"/>
                              <a:gd name="T102" fmla="+- 0 409 4"/>
                              <a:gd name="T103" fmla="*/ 409 h 608"/>
                              <a:gd name="T104" fmla="+- 0 604 5"/>
                              <a:gd name="T105" fmla="*/ T104 w 4430"/>
                              <a:gd name="T106" fmla="+- 0 310 4"/>
                              <a:gd name="T107" fmla="*/ 310 h 608"/>
                              <a:gd name="T108" fmla="+- 0 706 5"/>
                              <a:gd name="T109" fmla="*/ T108 w 4430"/>
                              <a:gd name="T110" fmla="+- 0 110 4"/>
                              <a:gd name="T111" fmla="*/ 110 h 608"/>
                              <a:gd name="T112" fmla="+- 0 509 5"/>
                              <a:gd name="T113" fmla="*/ T112 w 4430"/>
                              <a:gd name="T114" fmla="+- 0 6 4"/>
                              <a:gd name="T115" fmla="*/ 6 h 608"/>
                              <a:gd name="T116" fmla="+- 0 405 5"/>
                              <a:gd name="T117" fmla="*/ T116 w 4430"/>
                              <a:gd name="T118" fmla="+- 0 104 4"/>
                              <a:gd name="T119" fmla="*/ 104 h 608"/>
                              <a:gd name="T120" fmla="+- 0 509 5"/>
                              <a:gd name="T121" fmla="*/ T120 w 4430"/>
                              <a:gd name="T122" fmla="+- 0 6 4"/>
                              <a:gd name="T123" fmla="*/ 6 h 608"/>
                              <a:gd name="T124" fmla="+- 0 508 5"/>
                              <a:gd name="T125" fmla="*/ T124 w 4430"/>
                              <a:gd name="T126" fmla="+- 0 4 4"/>
                              <a:gd name="T127" fmla="*/ 4 h 608"/>
                              <a:gd name="T128" fmla="+- 0 105 5"/>
                              <a:gd name="T129" fmla="*/ T128 w 4430"/>
                              <a:gd name="T130" fmla="+- 0 4 4"/>
                              <a:gd name="T131" fmla="*/ 4 h 608"/>
                              <a:gd name="T132" fmla="+- 0 5 5"/>
                              <a:gd name="T133" fmla="*/ T132 w 4430"/>
                              <a:gd name="T134" fmla="+- 0 6 4"/>
                              <a:gd name="T135" fmla="*/ 6 h 608"/>
                              <a:gd name="T136" fmla="+- 0 104 5"/>
                              <a:gd name="T137" fmla="*/ T136 w 4430"/>
                              <a:gd name="T138" fmla="+- 0 104 4"/>
                              <a:gd name="T139" fmla="*/ 104 h 608"/>
                              <a:gd name="T140" fmla="+- 0 104 5"/>
                              <a:gd name="T141" fmla="*/ T140 w 4430"/>
                              <a:gd name="T142" fmla="+- 0 110 4"/>
                              <a:gd name="T143" fmla="*/ 110 h 608"/>
                              <a:gd name="T144" fmla="+- 0 105 5"/>
                              <a:gd name="T145" fmla="*/ T144 w 4430"/>
                              <a:gd name="T146" fmla="+- 0 310 4"/>
                              <a:gd name="T147" fmla="*/ 310 h 608"/>
                              <a:gd name="T148" fmla="+- 0 206 5"/>
                              <a:gd name="T149" fmla="*/ T148 w 4430"/>
                              <a:gd name="T150" fmla="+- 0 401 4"/>
                              <a:gd name="T151" fmla="*/ 401 h 608"/>
                              <a:gd name="T152" fmla="+- 0 306 5"/>
                              <a:gd name="T153" fmla="*/ T152 w 4430"/>
                              <a:gd name="T154" fmla="+- 0 411 4"/>
                              <a:gd name="T155" fmla="*/ 411 h 608"/>
                              <a:gd name="T156" fmla="+- 0 607 5"/>
                              <a:gd name="T157" fmla="*/ T156 w 4430"/>
                              <a:gd name="T158" fmla="+- 0 501 4"/>
                              <a:gd name="T159" fmla="*/ 501 h 608"/>
                              <a:gd name="T160" fmla="+- 0 711 5"/>
                              <a:gd name="T161" fmla="*/ T160 w 4430"/>
                              <a:gd name="T162" fmla="+- 0 411 4"/>
                              <a:gd name="T163" fmla="*/ 411 h 608"/>
                              <a:gd name="T164" fmla="+- 0 3036 5"/>
                              <a:gd name="T165" fmla="*/ T164 w 4430"/>
                              <a:gd name="T166" fmla="+- 0 411 4"/>
                              <a:gd name="T167" fmla="*/ 411 h 608"/>
                              <a:gd name="T168" fmla="+- 0 3139 5"/>
                              <a:gd name="T169" fmla="*/ T168 w 4430"/>
                              <a:gd name="T170" fmla="+- 0 411 4"/>
                              <a:gd name="T171" fmla="*/ 411 h 608"/>
                              <a:gd name="T172" fmla="+- 0 4250 5"/>
                              <a:gd name="T173" fmla="*/ T172 w 4430"/>
                              <a:gd name="T174" fmla="+- 0 501 4"/>
                              <a:gd name="T175" fmla="*/ 501 h 608"/>
                              <a:gd name="T176" fmla="+- 0 4250 5"/>
                              <a:gd name="T177" fmla="*/ T176 w 4430"/>
                              <a:gd name="T178" fmla="+- 0 409 4"/>
                              <a:gd name="T179" fmla="*/ 409 h 608"/>
                              <a:gd name="T180" fmla="+- 0 4334 5"/>
                              <a:gd name="T181" fmla="*/ T180 w 4430"/>
                              <a:gd name="T182" fmla="+- 0 403 4"/>
                              <a:gd name="T183" fmla="*/ 403 h 608"/>
                              <a:gd name="T184" fmla="+- 0 4256 5"/>
                              <a:gd name="T185" fmla="*/ T184 w 4430"/>
                              <a:gd name="T186" fmla="+- 0 104 4"/>
                              <a:gd name="T187" fmla="*/ 104 h 608"/>
                              <a:gd name="T188" fmla="+- 0 4334 5"/>
                              <a:gd name="T189" fmla="*/ T188 w 4430"/>
                              <a:gd name="T190" fmla="+- 0 104 4"/>
                              <a:gd name="T191" fmla="*/ 104 h 608"/>
                              <a:gd name="T192" fmla="+- 0 4250 5"/>
                              <a:gd name="T193" fmla="*/ T192 w 4430"/>
                              <a:gd name="T194" fmla="+- 0 202 4"/>
                              <a:gd name="T195" fmla="*/ 202 h 608"/>
                              <a:gd name="T196" fmla="+- 0 3140 5"/>
                              <a:gd name="T197" fmla="*/ T196 w 4430"/>
                              <a:gd name="T198" fmla="+- 0 202 4"/>
                              <a:gd name="T199" fmla="*/ 202 h 608"/>
                              <a:gd name="T200" fmla="+- 0 3143 5"/>
                              <a:gd name="T201" fmla="*/ T200 w 4430"/>
                              <a:gd name="T202" fmla="+- 0 206 4"/>
                              <a:gd name="T203" fmla="*/ 206 h 608"/>
                              <a:gd name="T204" fmla="+- 0 3241 5"/>
                              <a:gd name="T205" fmla="*/ T204 w 4430"/>
                              <a:gd name="T206" fmla="+- 0 212 4"/>
                              <a:gd name="T207" fmla="*/ 212 h 608"/>
                              <a:gd name="T208" fmla="+- 0 3143 5"/>
                              <a:gd name="T209" fmla="*/ T208 w 4430"/>
                              <a:gd name="T210" fmla="+- 0 306 4"/>
                              <a:gd name="T211" fmla="*/ 306 h 608"/>
                              <a:gd name="T212" fmla="+- 0 4351 5"/>
                              <a:gd name="T213" fmla="*/ T212 w 4430"/>
                              <a:gd name="T214" fmla="+- 0 310 4"/>
                              <a:gd name="T215" fmla="*/ 310 h 608"/>
                              <a:gd name="T216" fmla="+- 0 4351 5"/>
                              <a:gd name="T217" fmla="*/ T216 w 4430"/>
                              <a:gd name="T218" fmla="+- 0 212 4"/>
                              <a:gd name="T219" fmla="*/ 212 h 608"/>
                              <a:gd name="T220" fmla="+- 0 4434 5"/>
                              <a:gd name="T221" fmla="*/ T220 w 4430"/>
                              <a:gd name="T222" fmla="+- 0 206 4"/>
                              <a:gd name="T223" fmla="*/ 206 h 6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</a:cxnLst>
                            <a:rect l="0" t="0" r="r" b="b"/>
                            <a:pathLst>
                              <a:path w="4430" h="608">
                                <a:moveTo>
                                  <a:pt x="700" y="497"/>
                                </a:moveTo>
                                <a:lnTo>
                                  <a:pt x="302" y="497"/>
                                </a:lnTo>
                                <a:lnTo>
                                  <a:pt x="302" y="503"/>
                                </a:lnTo>
                                <a:lnTo>
                                  <a:pt x="302" y="507"/>
                                </a:lnTo>
                                <a:lnTo>
                                  <a:pt x="302" y="509"/>
                                </a:lnTo>
                                <a:lnTo>
                                  <a:pt x="403" y="509"/>
                                </a:lnTo>
                                <a:lnTo>
                                  <a:pt x="403" y="597"/>
                                </a:lnTo>
                                <a:lnTo>
                                  <a:pt x="402" y="597"/>
                                </a:lnTo>
                                <a:lnTo>
                                  <a:pt x="402" y="605"/>
                                </a:lnTo>
                                <a:lnTo>
                                  <a:pt x="402" y="608"/>
                                </a:lnTo>
                                <a:lnTo>
                                  <a:pt x="503" y="608"/>
                                </a:lnTo>
                                <a:lnTo>
                                  <a:pt x="503" y="605"/>
                                </a:lnTo>
                                <a:lnTo>
                                  <a:pt x="503" y="597"/>
                                </a:lnTo>
                                <a:lnTo>
                                  <a:pt x="501" y="597"/>
                                </a:lnTo>
                                <a:lnTo>
                                  <a:pt x="501" y="509"/>
                                </a:lnTo>
                                <a:lnTo>
                                  <a:pt x="501" y="507"/>
                                </a:lnTo>
                                <a:lnTo>
                                  <a:pt x="700" y="507"/>
                                </a:lnTo>
                                <a:lnTo>
                                  <a:pt x="700" y="503"/>
                                </a:lnTo>
                                <a:lnTo>
                                  <a:pt x="700" y="497"/>
                                </a:lnTo>
                                <a:close/>
                                <a:moveTo>
                                  <a:pt x="3128" y="100"/>
                                </a:moveTo>
                                <a:lnTo>
                                  <a:pt x="3037" y="100"/>
                                </a:lnTo>
                                <a:lnTo>
                                  <a:pt x="3037" y="104"/>
                                </a:lnTo>
                                <a:lnTo>
                                  <a:pt x="3128" y="104"/>
                                </a:lnTo>
                                <a:lnTo>
                                  <a:pt x="3128" y="100"/>
                                </a:lnTo>
                                <a:close/>
                                <a:moveTo>
                                  <a:pt x="3132" y="208"/>
                                </a:moveTo>
                                <a:lnTo>
                                  <a:pt x="909" y="208"/>
                                </a:lnTo>
                                <a:lnTo>
                                  <a:pt x="909" y="300"/>
                                </a:lnTo>
                                <a:lnTo>
                                  <a:pt x="3132" y="300"/>
                                </a:lnTo>
                                <a:lnTo>
                                  <a:pt x="3132" y="208"/>
                                </a:lnTo>
                                <a:close/>
                                <a:moveTo>
                                  <a:pt x="4228" y="497"/>
                                </a:moveTo>
                                <a:lnTo>
                                  <a:pt x="3037" y="497"/>
                                </a:lnTo>
                                <a:lnTo>
                                  <a:pt x="3037" y="503"/>
                                </a:lnTo>
                                <a:lnTo>
                                  <a:pt x="3037" y="507"/>
                                </a:lnTo>
                                <a:lnTo>
                                  <a:pt x="4228" y="507"/>
                                </a:lnTo>
                                <a:lnTo>
                                  <a:pt x="4228" y="503"/>
                                </a:lnTo>
                                <a:lnTo>
                                  <a:pt x="4228" y="497"/>
                                </a:lnTo>
                                <a:close/>
                                <a:moveTo>
                                  <a:pt x="4329" y="397"/>
                                </a:moveTo>
                                <a:lnTo>
                                  <a:pt x="3236" y="397"/>
                                </a:lnTo>
                                <a:lnTo>
                                  <a:pt x="3236" y="399"/>
                                </a:lnTo>
                                <a:lnTo>
                                  <a:pt x="3236" y="403"/>
                                </a:lnTo>
                                <a:lnTo>
                                  <a:pt x="3132" y="403"/>
                                </a:lnTo>
                                <a:lnTo>
                                  <a:pt x="3132" y="399"/>
                                </a:lnTo>
                                <a:lnTo>
                                  <a:pt x="703" y="399"/>
                                </a:lnTo>
                                <a:lnTo>
                                  <a:pt x="703" y="397"/>
                                </a:lnTo>
                                <a:lnTo>
                                  <a:pt x="703" y="306"/>
                                </a:lnTo>
                                <a:lnTo>
                                  <a:pt x="801" y="306"/>
                                </a:lnTo>
                                <a:lnTo>
                                  <a:pt x="801" y="300"/>
                                </a:lnTo>
                                <a:lnTo>
                                  <a:pt x="805" y="300"/>
                                </a:lnTo>
                                <a:lnTo>
                                  <a:pt x="805" y="208"/>
                                </a:lnTo>
                                <a:lnTo>
                                  <a:pt x="805" y="200"/>
                                </a:lnTo>
                                <a:lnTo>
                                  <a:pt x="805" y="198"/>
                                </a:lnTo>
                                <a:lnTo>
                                  <a:pt x="805" y="106"/>
                                </a:lnTo>
                                <a:lnTo>
                                  <a:pt x="902" y="106"/>
                                </a:lnTo>
                                <a:lnTo>
                                  <a:pt x="902" y="104"/>
                                </a:lnTo>
                                <a:lnTo>
                                  <a:pt x="902" y="103"/>
                                </a:lnTo>
                                <a:lnTo>
                                  <a:pt x="902" y="100"/>
                                </a:lnTo>
                                <a:lnTo>
                                  <a:pt x="805" y="100"/>
                                </a:lnTo>
                                <a:lnTo>
                                  <a:pt x="805" y="98"/>
                                </a:lnTo>
                                <a:lnTo>
                                  <a:pt x="805" y="2"/>
                                </a:lnTo>
                                <a:lnTo>
                                  <a:pt x="4228" y="2"/>
                                </a:lnTo>
                                <a:lnTo>
                                  <a:pt x="4228" y="0"/>
                                </a:lnTo>
                                <a:lnTo>
                                  <a:pt x="805" y="0"/>
                                </a:lnTo>
                                <a:lnTo>
                                  <a:pt x="701" y="0"/>
                                </a:lnTo>
                                <a:lnTo>
                                  <a:pt x="701" y="106"/>
                                </a:lnTo>
                                <a:lnTo>
                                  <a:pt x="701" y="198"/>
                                </a:lnTo>
                                <a:lnTo>
                                  <a:pt x="701" y="200"/>
                                </a:lnTo>
                                <a:lnTo>
                                  <a:pt x="701" y="208"/>
                                </a:lnTo>
                                <a:lnTo>
                                  <a:pt x="701" y="300"/>
                                </a:lnTo>
                                <a:lnTo>
                                  <a:pt x="701" y="306"/>
                                </a:lnTo>
                                <a:lnTo>
                                  <a:pt x="599" y="306"/>
                                </a:lnTo>
                                <a:lnTo>
                                  <a:pt x="599" y="397"/>
                                </a:lnTo>
                                <a:lnTo>
                                  <a:pt x="599" y="399"/>
                                </a:lnTo>
                                <a:lnTo>
                                  <a:pt x="599" y="403"/>
                                </a:lnTo>
                                <a:lnTo>
                                  <a:pt x="599" y="405"/>
                                </a:lnTo>
                                <a:lnTo>
                                  <a:pt x="599" y="407"/>
                                </a:lnTo>
                                <a:lnTo>
                                  <a:pt x="498" y="407"/>
                                </a:lnTo>
                                <a:lnTo>
                                  <a:pt x="498" y="405"/>
                                </a:lnTo>
                                <a:lnTo>
                                  <a:pt x="498" y="397"/>
                                </a:lnTo>
                                <a:lnTo>
                                  <a:pt x="498" y="306"/>
                                </a:lnTo>
                                <a:lnTo>
                                  <a:pt x="599" y="306"/>
                                </a:lnTo>
                                <a:lnTo>
                                  <a:pt x="599" y="300"/>
                                </a:lnTo>
                                <a:lnTo>
                                  <a:pt x="599" y="106"/>
                                </a:lnTo>
                                <a:lnTo>
                                  <a:pt x="701" y="106"/>
                                </a:lnTo>
                                <a:lnTo>
                                  <a:pt x="701" y="0"/>
                                </a:lnTo>
                                <a:lnTo>
                                  <a:pt x="504" y="0"/>
                                </a:lnTo>
                                <a:lnTo>
                                  <a:pt x="504" y="2"/>
                                </a:lnTo>
                                <a:lnTo>
                                  <a:pt x="504" y="98"/>
                                </a:lnTo>
                                <a:lnTo>
                                  <a:pt x="504" y="100"/>
                                </a:lnTo>
                                <a:lnTo>
                                  <a:pt x="400" y="100"/>
                                </a:lnTo>
                                <a:lnTo>
                                  <a:pt x="400" y="98"/>
                                </a:lnTo>
                                <a:lnTo>
                                  <a:pt x="400" y="2"/>
                                </a:lnTo>
                                <a:lnTo>
                                  <a:pt x="504" y="2"/>
                                </a:lnTo>
                                <a:lnTo>
                                  <a:pt x="504" y="0"/>
                                </a:lnTo>
                                <a:lnTo>
                                  <a:pt x="503" y="0"/>
                                </a:lnTo>
                                <a:lnTo>
                                  <a:pt x="402" y="0"/>
                                </a:lnTo>
                                <a:lnTo>
                                  <a:pt x="10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"/>
                                </a:lnTo>
                                <a:lnTo>
                                  <a:pt x="0" y="98"/>
                                </a:lnTo>
                                <a:lnTo>
                                  <a:pt x="99" y="98"/>
                                </a:lnTo>
                                <a:lnTo>
                                  <a:pt x="99" y="100"/>
                                </a:lnTo>
                                <a:lnTo>
                                  <a:pt x="99" y="103"/>
                                </a:lnTo>
                                <a:lnTo>
                                  <a:pt x="99" y="104"/>
                                </a:lnTo>
                                <a:lnTo>
                                  <a:pt x="99" y="106"/>
                                </a:lnTo>
                                <a:lnTo>
                                  <a:pt x="99" y="300"/>
                                </a:lnTo>
                                <a:lnTo>
                                  <a:pt x="100" y="300"/>
                                </a:lnTo>
                                <a:lnTo>
                                  <a:pt x="100" y="306"/>
                                </a:lnTo>
                                <a:lnTo>
                                  <a:pt x="200" y="306"/>
                                </a:lnTo>
                                <a:lnTo>
                                  <a:pt x="200" y="397"/>
                                </a:lnTo>
                                <a:lnTo>
                                  <a:pt x="201" y="397"/>
                                </a:lnTo>
                                <a:lnTo>
                                  <a:pt x="201" y="405"/>
                                </a:lnTo>
                                <a:lnTo>
                                  <a:pt x="201" y="407"/>
                                </a:lnTo>
                                <a:lnTo>
                                  <a:pt x="301" y="407"/>
                                </a:lnTo>
                                <a:lnTo>
                                  <a:pt x="301" y="409"/>
                                </a:lnTo>
                                <a:lnTo>
                                  <a:pt x="301" y="497"/>
                                </a:lnTo>
                                <a:lnTo>
                                  <a:pt x="602" y="497"/>
                                </a:lnTo>
                                <a:lnTo>
                                  <a:pt x="602" y="409"/>
                                </a:lnTo>
                                <a:lnTo>
                                  <a:pt x="602" y="407"/>
                                </a:lnTo>
                                <a:lnTo>
                                  <a:pt x="706" y="407"/>
                                </a:lnTo>
                                <a:lnTo>
                                  <a:pt x="706" y="409"/>
                                </a:lnTo>
                                <a:lnTo>
                                  <a:pt x="3031" y="409"/>
                                </a:lnTo>
                                <a:lnTo>
                                  <a:pt x="3031" y="407"/>
                                </a:lnTo>
                                <a:lnTo>
                                  <a:pt x="3031" y="405"/>
                                </a:lnTo>
                                <a:lnTo>
                                  <a:pt x="3134" y="405"/>
                                </a:lnTo>
                                <a:lnTo>
                                  <a:pt x="3134" y="407"/>
                                </a:lnTo>
                                <a:lnTo>
                                  <a:pt x="3134" y="409"/>
                                </a:lnTo>
                                <a:lnTo>
                                  <a:pt x="3134" y="497"/>
                                </a:lnTo>
                                <a:lnTo>
                                  <a:pt x="4245" y="497"/>
                                </a:lnTo>
                                <a:lnTo>
                                  <a:pt x="4245" y="409"/>
                                </a:lnTo>
                                <a:lnTo>
                                  <a:pt x="4245" y="407"/>
                                </a:lnTo>
                                <a:lnTo>
                                  <a:pt x="4245" y="405"/>
                                </a:lnTo>
                                <a:lnTo>
                                  <a:pt x="4329" y="405"/>
                                </a:lnTo>
                                <a:lnTo>
                                  <a:pt x="4329" y="403"/>
                                </a:lnTo>
                                <a:lnTo>
                                  <a:pt x="4329" y="399"/>
                                </a:lnTo>
                                <a:lnTo>
                                  <a:pt x="4329" y="397"/>
                                </a:lnTo>
                                <a:close/>
                                <a:moveTo>
                                  <a:pt x="4329" y="100"/>
                                </a:moveTo>
                                <a:lnTo>
                                  <a:pt x="4251" y="100"/>
                                </a:lnTo>
                                <a:lnTo>
                                  <a:pt x="4251" y="104"/>
                                </a:lnTo>
                                <a:lnTo>
                                  <a:pt x="4329" y="104"/>
                                </a:lnTo>
                                <a:lnTo>
                                  <a:pt x="4329" y="100"/>
                                </a:lnTo>
                                <a:close/>
                                <a:moveTo>
                                  <a:pt x="4429" y="200"/>
                                </a:moveTo>
                                <a:lnTo>
                                  <a:pt x="4245" y="200"/>
                                </a:lnTo>
                                <a:lnTo>
                                  <a:pt x="4245" y="198"/>
                                </a:lnTo>
                                <a:lnTo>
                                  <a:pt x="4245" y="106"/>
                                </a:lnTo>
                                <a:lnTo>
                                  <a:pt x="3135" y="106"/>
                                </a:lnTo>
                                <a:lnTo>
                                  <a:pt x="3135" y="198"/>
                                </a:lnTo>
                                <a:lnTo>
                                  <a:pt x="3138" y="198"/>
                                </a:lnTo>
                                <a:lnTo>
                                  <a:pt x="3138" y="200"/>
                                </a:lnTo>
                                <a:lnTo>
                                  <a:pt x="3138" y="202"/>
                                </a:lnTo>
                                <a:lnTo>
                                  <a:pt x="3138" y="204"/>
                                </a:lnTo>
                                <a:lnTo>
                                  <a:pt x="3138" y="208"/>
                                </a:lnTo>
                                <a:lnTo>
                                  <a:pt x="3236" y="208"/>
                                </a:lnTo>
                                <a:lnTo>
                                  <a:pt x="3236" y="300"/>
                                </a:lnTo>
                                <a:lnTo>
                                  <a:pt x="3138" y="300"/>
                                </a:lnTo>
                                <a:lnTo>
                                  <a:pt x="3138" y="302"/>
                                </a:lnTo>
                                <a:lnTo>
                                  <a:pt x="3236" y="302"/>
                                </a:lnTo>
                                <a:lnTo>
                                  <a:pt x="3236" y="306"/>
                                </a:lnTo>
                                <a:lnTo>
                                  <a:pt x="4346" y="306"/>
                                </a:lnTo>
                                <a:lnTo>
                                  <a:pt x="4346" y="302"/>
                                </a:lnTo>
                                <a:lnTo>
                                  <a:pt x="4346" y="300"/>
                                </a:lnTo>
                                <a:lnTo>
                                  <a:pt x="4346" y="208"/>
                                </a:lnTo>
                                <a:lnTo>
                                  <a:pt x="4346" y="204"/>
                                </a:lnTo>
                                <a:lnTo>
                                  <a:pt x="4429" y="204"/>
                                </a:lnTo>
                                <a:lnTo>
                                  <a:pt x="4429" y="202"/>
                                </a:lnTo>
                                <a:lnTo>
                                  <a:pt x="4429" y="2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Freeform 139"/>
                        <wps:cNvSpPr>
                          <a:spLocks/>
                        </wps:cNvSpPr>
                        <wps:spPr bwMode="auto">
                          <a:xfrm>
                            <a:off x="3133" y="103"/>
                            <a:ext cx="1224" cy="408"/>
                          </a:xfrm>
                          <a:custGeom>
                            <a:avLst/>
                            <a:gdLst>
                              <a:gd name="T0" fmla="+- 0 4357 3133"/>
                              <a:gd name="T1" fmla="*/ T0 w 1224"/>
                              <a:gd name="T2" fmla="+- 0 202 104"/>
                              <a:gd name="T3" fmla="*/ 202 h 408"/>
                              <a:gd name="T4" fmla="+- 0 4256 3133"/>
                              <a:gd name="T5" fmla="*/ T4 w 1224"/>
                              <a:gd name="T6" fmla="+- 0 202 104"/>
                              <a:gd name="T7" fmla="*/ 202 h 408"/>
                              <a:gd name="T8" fmla="+- 0 4256 3133"/>
                              <a:gd name="T9" fmla="*/ T8 w 1224"/>
                              <a:gd name="T10" fmla="+- 0 104 104"/>
                              <a:gd name="T11" fmla="*/ 104 h 408"/>
                              <a:gd name="T12" fmla="+- 0 3133 3133"/>
                              <a:gd name="T13" fmla="*/ T12 w 1224"/>
                              <a:gd name="T14" fmla="+- 0 104 104"/>
                              <a:gd name="T15" fmla="*/ 104 h 408"/>
                              <a:gd name="T16" fmla="+- 0 3133 3133"/>
                              <a:gd name="T17" fmla="*/ T16 w 1224"/>
                              <a:gd name="T18" fmla="+- 0 202 104"/>
                              <a:gd name="T19" fmla="*/ 202 h 408"/>
                              <a:gd name="T20" fmla="+- 0 3133 3133"/>
                              <a:gd name="T21" fmla="*/ T20 w 1224"/>
                              <a:gd name="T22" fmla="+- 0 206 104"/>
                              <a:gd name="T23" fmla="*/ 206 h 408"/>
                              <a:gd name="T24" fmla="+- 0 3133 3133"/>
                              <a:gd name="T25" fmla="*/ T24 w 1224"/>
                              <a:gd name="T26" fmla="+- 0 208 104"/>
                              <a:gd name="T27" fmla="*/ 208 h 408"/>
                              <a:gd name="T28" fmla="+- 0 3133 3133"/>
                              <a:gd name="T29" fmla="*/ T28 w 1224"/>
                              <a:gd name="T30" fmla="+- 0 212 104"/>
                              <a:gd name="T31" fmla="*/ 212 h 408"/>
                              <a:gd name="T32" fmla="+- 0 3234 3133"/>
                              <a:gd name="T33" fmla="*/ T32 w 1224"/>
                              <a:gd name="T34" fmla="+- 0 212 104"/>
                              <a:gd name="T35" fmla="*/ 212 h 408"/>
                              <a:gd name="T36" fmla="+- 0 3234 3133"/>
                              <a:gd name="T37" fmla="*/ T36 w 1224"/>
                              <a:gd name="T38" fmla="+- 0 403 104"/>
                              <a:gd name="T39" fmla="*/ 403 h 408"/>
                              <a:gd name="T40" fmla="+- 0 3133 3133"/>
                              <a:gd name="T41" fmla="*/ T40 w 1224"/>
                              <a:gd name="T42" fmla="+- 0 403 104"/>
                              <a:gd name="T43" fmla="*/ 403 h 408"/>
                              <a:gd name="T44" fmla="+- 0 3133 3133"/>
                              <a:gd name="T45" fmla="*/ T44 w 1224"/>
                              <a:gd name="T46" fmla="+- 0 407 104"/>
                              <a:gd name="T47" fmla="*/ 407 h 408"/>
                              <a:gd name="T48" fmla="+- 0 3133 3133"/>
                              <a:gd name="T49" fmla="*/ T48 w 1224"/>
                              <a:gd name="T50" fmla="+- 0 409 104"/>
                              <a:gd name="T51" fmla="*/ 409 h 408"/>
                              <a:gd name="T52" fmla="+- 0 3133 3133"/>
                              <a:gd name="T53" fmla="*/ T52 w 1224"/>
                              <a:gd name="T54" fmla="+- 0 413 104"/>
                              <a:gd name="T55" fmla="*/ 413 h 408"/>
                              <a:gd name="T56" fmla="+- 0 3133 3133"/>
                              <a:gd name="T57" fmla="*/ T56 w 1224"/>
                              <a:gd name="T58" fmla="+- 0 511 104"/>
                              <a:gd name="T59" fmla="*/ 511 h 408"/>
                              <a:gd name="T60" fmla="+- 0 4256 3133"/>
                              <a:gd name="T61" fmla="*/ T60 w 1224"/>
                              <a:gd name="T62" fmla="+- 0 511 104"/>
                              <a:gd name="T63" fmla="*/ 511 h 408"/>
                              <a:gd name="T64" fmla="+- 0 4256 3133"/>
                              <a:gd name="T65" fmla="*/ T64 w 1224"/>
                              <a:gd name="T66" fmla="+- 0 413 104"/>
                              <a:gd name="T67" fmla="*/ 413 h 408"/>
                              <a:gd name="T68" fmla="+- 0 4357 3133"/>
                              <a:gd name="T69" fmla="*/ T68 w 1224"/>
                              <a:gd name="T70" fmla="+- 0 413 104"/>
                              <a:gd name="T71" fmla="*/ 413 h 408"/>
                              <a:gd name="T72" fmla="+- 0 4357 3133"/>
                              <a:gd name="T73" fmla="*/ T72 w 1224"/>
                              <a:gd name="T74" fmla="+- 0 409 104"/>
                              <a:gd name="T75" fmla="*/ 409 h 408"/>
                              <a:gd name="T76" fmla="+- 0 4357 3133"/>
                              <a:gd name="T77" fmla="*/ T76 w 1224"/>
                              <a:gd name="T78" fmla="+- 0 206 104"/>
                              <a:gd name="T79" fmla="*/ 206 h 408"/>
                              <a:gd name="T80" fmla="+- 0 4357 3133"/>
                              <a:gd name="T81" fmla="*/ T80 w 1224"/>
                              <a:gd name="T82" fmla="+- 0 202 104"/>
                              <a:gd name="T83" fmla="*/ 202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1224" h="408">
                                <a:moveTo>
                                  <a:pt x="1224" y="98"/>
                                </a:moveTo>
                                <a:lnTo>
                                  <a:pt x="1123" y="98"/>
                                </a:lnTo>
                                <a:lnTo>
                                  <a:pt x="112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08"/>
                                </a:lnTo>
                                <a:lnTo>
                                  <a:pt x="101" y="108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3"/>
                                </a:lnTo>
                                <a:lnTo>
                                  <a:pt x="0" y="305"/>
                                </a:lnTo>
                                <a:lnTo>
                                  <a:pt x="0" y="309"/>
                                </a:lnTo>
                                <a:lnTo>
                                  <a:pt x="0" y="407"/>
                                </a:lnTo>
                                <a:lnTo>
                                  <a:pt x="1123" y="407"/>
                                </a:lnTo>
                                <a:lnTo>
                                  <a:pt x="1123" y="309"/>
                                </a:lnTo>
                                <a:lnTo>
                                  <a:pt x="1224" y="309"/>
                                </a:lnTo>
                                <a:lnTo>
                                  <a:pt x="1224" y="305"/>
                                </a:lnTo>
                                <a:lnTo>
                                  <a:pt x="1224" y="102"/>
                                </a:lnTo>
                                <a:lnTo>
                                  <a:pt x="1224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AutoShape 138"/>
                        <wps:cNvSpPr>
                          <a:spLocks/>
                        </wps:cNvSpPr>
                        <wps:spPr bwMode="auto">
                          <a:xfrm>
                            <a:off x="198" y="0"/>
                            <a:ext cx="617" cy="515"/>
                          </a:xfrm>
                          <a:custGeom>
                            <a:avLst/>
                            <a:gdLst>
                              <a:gd name="T0" fmla="+- 0 705 199"/>
                              <a:gd name="T1" fmla="*/ T0 w 617"/>
                              <a:gd name="T2" fmla="*/ 111 h 515"/>
                              <a:gd name="T3" fmla="+- 0 810 199"/>
                              <a:gd name="T4" fmla="*/ T3 w 617"/>
                              <a:gd name="T5" fmla="*/ 303 h 515"/>
                              <a:gd name="T6" fmla="+- 0 816 199"/>
                              <a:gd name="T7" fmla="*/ T6 w 617"/>
                              <a:gd name="T8" fmla="*/ 102 h 515"/>
                              <a:gd name="T9" fmla="+- 0 411 199"/>
                              <a:gd name="T10" fmla="*/ T9 w 617"/>
                              <a:gd name="T11" fmla="*/ 7 h 515"/>
                              <a:gd name="T12" fmla="+- 0 411 199"/>
                              <a:gd name="T13" fmla="*/ T12 w 617"/>
                              <a:gd name="T14" fmla="*/ 0 h 515"/>
                              <a:gd name="T15" fmla="+- 0 199 199"/>
                              <a:gd name="T16" fmla="*/ T15 w 617"/>
                              <a:gd name="T17" fmla="*/ 4 h 515"/>
                              <a:gd name="T18" fmla="+- 0 199 199"/>
                              <a:gd name="T19" fmla="*/ T18 w 617"/>
                              <a:gd name="T20" fmla="*/ 102 h 515"/>
                              <a:gd name="T21" fmla="+- 0 199 199"/>
                              <a:gd name="T22" fmla="*/ T21 w 617"/>
                              <a:gd name="T23" fmla="*/ 107 h 515"/>
                              <a:gd name="T24" fmla="+- 0 199 199"/>
                              <a:gd name="T25" fmla="*/ T24 w 617"/>
                              <a:gd name="T26" fmla="*/ 110 h 515"/>
                              <a:gd name="T27" fmla="+- 0 300 199"/>
                              <a:gd name="T28" fmla="*/ T27 w 617"/>
                              <a:gd name="T29" fmla="*/ 212 h 515"/>
                              <a:gd name="T30" fmla="+- 0 300 199"/>
                              <a:gd name="T31" fmla="*/ T30 w 617"/>
                              <a:gd name="T32" fmla="*/ 310 h 515"/>
                              <a:gd name="T33" fmla="+- 0 401 199"/>
                              <a:gd name="T34" fmla="*/ T33 w 617"/>
                              <a:gd name="T35" fmla="*/ 312 h 515"/>
                              <a:gd name="T36" fmla="+- 0 401 199"/>
                              <a:gd name="T37" fmla="*/ T36 w 617"/>
                              <a:gd name="T38" fmla="*/ 407 h 515"/>
                              <a:gd name="T39" fmla="+- 0 401 199"/>
                              <a:gd name="T40" fmla="*/ T39 w 617"/>
                              <a:gd name="T41" fmla="*/ 413 h 515"/>
                              <a:gd name="T42" fmla="+- 0 503 199"/>
                              <a:gd name="T43" fmla="*/ T42 w 617"/>
                              <a:gd name="T44" fmla="*/ 507 h 515"/>
                              <a:gd name="T45" fmla="+- 0 503 199"/>
                              <a:gd name="T46" fmla="*/ T45 w 617"/>
                              <a:gd name="T47" fmla="*/ 514 h 515"/>
                              <a:gd name="T48" fmla="+- 0 613 199"/>
                              <a:gd name="T49" fmla="*/ T48 w 617"/>
                              <a:gd name="T50" fmla="*/ 511 h 515"/>
                              <a:gd name="T51" fmla="+- 0 613 199"/>
                              <a:gd name="T52" fmla="*/ T51 w 617"/>
                              <a:gd name="T53" fmla="*/ 413 h 515"/>
                              <a:gd name="T54" fmla="+- 0 715 199"/>
                              <a:gd name="T55" fmla="*/ T54 w 617"/>
                              <a:gd name="T56" fmla="*/ 409 h 515"/>
                              <a:gd name="T57" fmla="+- 0 715 199"/>
                              <a:gd name="T58" fmla="*/ T57 w 617"/>
                              <a:gd name="T59" fmla="*/ 403 h 515"/>
                              <a:gd name="T60" fmla="+- 0 708 199"/>
                              <a:gd name="T61" fmla="*/ T60 w 617"/>
                              <a:gd name="T62" fmla="*/ 312 h 515"/>
                              <a:gd name="T63" fmla="+- 0 604 199"/>
                              <a:gd name="T64" fmla="*/ T63 w 617"/>
                              <a:gd name="T65" fmla="*/ 403 h 515"/>
                              <a:gd name="T66" fmla="+- 0 512 199"/>
                              <a:gd name="T67" fmla="*/ T66 w 617"/>
                              <a:gd name="T68" fmla="*/ 312 h 515"/>
                              <a:gd name="T69" fmla="+- 0 806 199"/>
                              <a:gd name="T70" fmla="*/ T69 w 617"/>
                              <a:gd name="T71" fmla="*/ 310 h 515"/>
                              <a:gd name="T72" fmla="+- 0 613 199"/>
                              <a:gd name="T73" fmla="*/ T72 w 617"/>
                              <a:gd name="T74" fmla="*/ 304 h 515"/>
                              <a:gd name="T75" fmla="+- 0 613 199"/>
                              <a:gd name="T76" fmla="*/ T75 w 617"/>
                              <a:gd name="T77" fmla="*/ 110 h 515"/>
                              <a:gd name="T78" fmla="+- 0 816 199"/>
                              <a:gd name="T79" fmla="*/ T78 w 617"/>
                              <a:gd name="T80" fmla="*/ 108 h 515"/>
                              <a:gd name="T81" fmla="+- 0 816 199"/>
                              <a:gd name="T82" fmla="*/ T81 w 617"/>
                              <a:gd name="T83" fmla="*/ 104 h 515"/>
                              <a:gd name="T84" fmla="+- 0 816 199"/>
                              <a:gd name="T85" fmla="*/ T84 w 617"/>
                              <a:gd name="T86" fmla="*/ 0 h 515"/>
                              <a:gd name="T87" fmla="+- 0 503 199"/>
                              <a:gd name="T88" fmla="*/ T87 w 617"/>
                              <a:gd name="T89" fmla="*/ 4 h 515"/>
                              <a:gd name="T90" fmla="+- 0 503 199"/>
                              <a:gd name="T91" fmla="*/ T90 w 617"/>
                              <a:gd name="T92" fmla="*/ 7 h 515"/>
                              <a:gd name="T93" fmla="+- 0 810 199"/>
                              <a:gd name="T94" fmla="*/ T93 w 617"/>
                              <a:gd name="T95" fmla="*/ 101 h 515"/>
                              <a:gd name="T96" fmla="+- 0 816 199"/>
                              <a:gd name="T97" fmla="*/ T96 w 617"/>
                              <a:gd name="T98" fmla="*/ 7 h 515"/>
                              <a:gd name="T99" fmla="+- 0 816 199"/>
                              <a:gd name="T100" fmla="*/ T99 w 617"/>
                              <a:gd name="T101" fmla="*/ 4 h 515"/>
                            </a:gdLst>
                            <a:ahLst/>
                            <a:cxnLst>
                              <a:cxn ang="0">
                                <a:pos x="T1" y="T2"/>
                              </a:cxn>
                              <a:cxn ang="0">
                                <a:pos x="T4" y="T5"/>
                              </a:cxn>
                              <a:cxn ang="0">
                                <a:pos x="T7" y="T8"/>
                              </a:cxn>
                              <a:cxn ang="0">
                                <a:pos x="T10" y="T11"/>
                              </a:cxn>
                              <a:cxn ang="0">
                                <a:pos x="T13" y="T14"/>
                              </a:cxn>
                              <a:cxn ang="0">
                                <a:pos x="T16" y="T17"/>
                              </a:cxn>
                              <a:cxn ang="0">
                                <a:pos x="T19" y="T20"/>
                              </a:cxn>
                              <a:cxn ang="0">
                                <a:pos x="T22" y="T23"/>
                              </a:cxn>
                              <a:cxn ang="0">
                                <a:pos x="T25" y="T26"/>
                              </a:cxn>
                              <a:cxn ang="0">
                                <a:pos x="T28" y="T29"/>
                              </a:cxn>
                              <a:cxn ang="0">
                                <a:pos x="T31" y="T32"/>
                              </a:cxn>
                              <a:cxn ang="0">
                                <a:pos x="T34" y="T35"/>
                              </a:cxn>
                              <a:cxn ang="0">
                                <a:pos x="T37" y="T38"/>
                              </a:cxn>
                              <a:cxn ang="0">
                                <a:pos x="T40" y="T41"/>
                              </a:cxn>
                              <a:cxn ang="0">
                                <a:pos x="T43" y="T44"/>
                              </a:cxn>
                              <a:cxn ang="0">
                                <a:pos x="T46" y="T47"/>
                              </a:cxn>
                              <a:cxn ang="0">
                                <a:pos x="T49" y="T50"/>
                              </a:cxn>
                              <a:cxn ang="0">
                                <a:pos x="T52" y="T53"/>
                              </a:cxn>
                              <a:cxn ang="0">
                                <a:pos x="T55" y="T56"/>
                              </a:cxn>
                              <a:cxn ang="0">
                                <a:pos x="T58" y="T59"/>
                              </a:cxn>
                              <a:cxn ang="0">
                                <a:pos x="T61" y="T62"/>
                              </a:cxn>
                              <a:cxn ang="0">
                                <a:pos x="T64" y="T65"/>
                              </a:cxn>
                              <a:cxn ang="0">
                                <a:pos x="T67" y="T68"/>
                              </a:cxn>
                              <a:cxn ang="0">
                                <a:pos x="T70" y="T71"/>
                              </a:cxn>
                              <a:cxn ang="0">
                                <a:pos x="T73" y="T74"/>
                              </a:cxn>
                              <a:cxn ang="0">
                                <a:pos x="T76" y="T77"/>
                              </a:cxn>
                              <a:cxn ang="0">
                                <a:pos x="T79" y="T80"/>
                              </a:cxn>
                              <a:cxn ang="0">
                                <a:pos x="T82" y="T83"/>
                              </a:cxn>
                              <a:cxn ang="0">
                                <a:pos x="T85" y="T86"/>
                              </a:cxn>
                              <a:cxn ang="0">
                                <a:pos x="T88" y="T89"/>
                              </a:cxn>
                              <a:cxn ang="0">
                                <a:pos x="T91" y="T92"/>
                              </a:cxn>
                              <a:cxn ang="0">
                                <a:pos x="T94" y="T95"/>
                              </a:cxn>
                              <a:cxn ang="0">
                                <a:pos x="T97" y="T98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617" h="515">
                                <a:moveTo>
                                  <a:pt x="611" y="111"/>
                                </a:moveTo>
                                <a:lnTo>
                                  <a:pt x="506" y="111"/>
                                </a:lnTo>
                                <a:lnTo>
                                  <a:pt x="506" y="303"/>
                                </a:lnTo>
                                <a:lnTo>
                                  <a:pt x="611" y="303"/>
                                </a:lnTo>
                                <a:lnTo>
                                  <a:pt x="611" y="111"/>
                                </a:lnTo>
                                <a:close/>
                                <a:moveTo>
                                  <a:pt x="617" y="102"/>
                                </a:moveTo>
                                <a:lnTo>
                                  <a:pt x="212" y="102"/>
                                </a:lnTo>
                                <a:lnTo>
                                  <a:pt x="212" y="7"/>
                                </a:lnTo>
                                <a:lnTo>
                                  <a:pt x="212" y="4"/>
                                </a:lnTo>
                                <a:lnTo>
                                  <a:pt x="21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0" y="7"/>
                                </a:ln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07"/>
                                </a:lnTo>
                                <a:lnTo>
                                  <a:pt x="0" y="108"/>
                                </a:lnTo>
                                <a:lnTo>
                                  <a:pt x="0" y="110"/>
                                </a:lnTo>
                                <a:lnTo>
                                  <a:pt x="0" y="212"/>
                                </a:lnTo>
                                <a:lnTo>
                                  <a:pt x="101" y="212"/>
                                </a:lnTo>
                                <a:lnTo>
                                  <a:pt x="101" y="304"/>
                                </a:lnTo>
                                <a:lnTo>
                                  <a:pt x="101" y="310"/>
                                </a:lnTo>
                                <a:lnTo>
                                  <a:pt x="101" y="312"/>
                                </a:lnTo>
                                <a:lnTo>
                                  <a:pt x="202" y="312"/>
                                </a:lnTo>
                                <a:lnTo>
                                  <a:pt x="202" y="403"/>
                                </a:lnTo>
                                <a:lnTo>
                                  <a:pt x="202" y="407"/>
                                </a:lnTo>
                                <a:lnTo>
                                  <a:pt x="202" y="409"/>
                                </a:lnTo>
                                <a:lnTo>
                                  <a:pt x="202" y="413"/>
                                </a:lnTo>
                                <a:lnTo>
                                  <a:pt x="304" y="413"/>
                                </a:lnTo>
                                <a:lnTo>
                                  <a:pt x="304" y="507"/>
                                </a:lnTo>
                                <a:lnTo>
                                  <a:pt x="304" y="511"/>
                                </a:lnTo>
                                <a:lnTo>
                                  <a:pt x="304" y="514"/>
                                </a:lnTo>
                                <a:lnTo>
                                  <a:pt x="414" y="514"/>
                                </a:lnTo>
                                <a:lnTo>
                                  <a:pt x="414" y="511"/>
                                </a:lnTo>
                                <a:lnTo>
                                  <a:pt x="414" y="507"/>
                                </a:lnTo>
                                <a:lnTo>
                                  <a:pt x="414" y="413"/>
                                </a:lnTo>
                                <a:lnTo>
                                  <a:pt x="516" y="413"/>
                                </a:lnTo>
                                <a:lnTo>
                                  <a:pt x="516" y="409"/>
                                </a:lnTo>
                                <a:lnTo>
                                  <a:pt x="516" y="407"/>
                                </a:lnTo>
                                <a:lnTo>
                                  <a:pt x="516" y="403"/>
                                </a:lnTo>
                                <a:lnTo>
                                  <a:pt x="509" y="403"/>
                                </a:lnTo>
                                <a:lnTo>
                                  <a:pt x="509" y="312"/>
                                </a:lnTo>
                                <a:lnTo>
                                  <a:pt x="405" y="312"/>
                                </a:lnTo>
                                <a:lnTo>
                                  <a:pt x="405" y="403"/>
                                </a:lnTo>
                                <a:lnTo>
                                  <a:pt x="313" y="403"/>
                                </a:lnTo>
                                <a:lnTo>
                                  <a:pt x="313" y="312"/>
                                </a:lnTo>
                                <a:lnTo>
                                  <a:pt x="607" y="312"/>
                                </a:lnTo>
                                <a:lnTo>
                                  <a:pt x="607" y="310"/>
                                </a:lnTo>
                                <a:lnTo>
                                  <a:pt x="607" y="304"/>
                                </a:lnTo>
                                <a:lnTo>
                                  <a:pt x="414" y="304"/>
                                </a:lnTo>
                                <a:lnTo>
                                  <a:pt x="414" y="212"/>
                                </a:lnTo>
                                <a:lnTo>
                                  <a:pt x="414" y="110"/>
                                </a:lnTo>
                                <a:lnTo>
                                  <a:pt x="617" y="110"/>
                                </a:lnTo>
                                <a:lnTo>
                                  <a:pt x="617" y="108"/>
                                </a:lnTo>
                                <a:lnTo>
                                  <a:pt x="617" y="107"/>
                                </a:lnTo>
                                <a:lnTo>
                                  <a:pt x="617" y="104"/>
                                </a:lnTo>
                                <a:lnTo>
                                  <a:pt x="617" y="102"/>
                                </a:lnTo>
                                <a:close/>
                                <a:moveTo>
                                  <a:pt x="617" y="0"/>
                                </a:moveTo>
                                <a:lnTo>
                                  <a:pt x="304" y="0"/>
                                </a:lnTo>
                                <a:lnTo>
                                  <a:pt x="304" y="4"/>
                                </a:lnTo>
                                <a:lnTo>
                                  <a:pt x="304" y="6"/>
                                </a:lnTo>
                                <a:lnTo>
                                  <a:pt x="304" y="7"/>
                                </a:lnTo>
                                <a:lnTo>
                                  <a:pt x="304" y="101"/>
                                </a:lnTo>
                                <a:lnTo>
                                  <a:pt x="611" y="101"/>
                                </a:lnTo>
                                <a:lnTo>
                                  <a:pt x="611" y="7"/>
                                </a:lnTo>
                                <a:lnTo>
                                  <a:pt x="617" y="7"/>
                                </a:lnTo>
                                <a:lnTo>
                                  <a:pt x="617" y="6"/>
                                </a:lnTo>
                                <a:lnTo>
                                  <a:pt x="617" y="4"/>
                                </a:lnTo>
                                <a:lnTo>
                                  <a:pt x="61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Freeform 137"/>
                        <wps:cNvSpPr>
                          <a:spLocks/>
                        </wps:cNvSpPr>
                        <wps:spPr bwMode="auto">
                          <a:xfrm>
                            <a:off x="704" y="103"/>
                            <a:ext cx="2438" cy="408"/>
                          </a:xfrm>
                          <a:custGeom>
                            <a:avLst/>
                            <a:gdLst>
                              <a:gd name="T0" fmla="+- 0 3143 705"/>
                              <a:gd name="T1" fmla="*/ T0 w 2438"/>
                              <a:gd name="T2" fmla="+- 0 202 104"/>
                              <a:gd name="T3" fmla="*/ 202 h 408"/>
                              <a:gd name="T4" fmla="+- 0 3042 705"/>
                              <a:gd name="T5" fmla="*/ T4 w 2438"/>
                              <a:gd name="T6" fmla="+- 0 202 104"/>
                              <a:gd name="T7" fmla="*/ 202 h 408"/>
                              <a:gd name="T8" fmla="+- 0 3042 705"/>
                              <a:gd name="T9" fmla="*/ T8 w 2438"/>
                              <a:gd name="T10" fmla="+- 0 104 104"/>
                              <a:gd name="T11" fmla="*/ 104 h 408"/>
                              <a:gd name="T12" fmla="+- 0 907 705"/>
                              <a:gd name="T13" fmla="*/ T12 w 2438"/>
                              <a:gd name="T14" fmla="+- 0 104 104"/>
                              <a:gd name="T15" fmla="*/ 104 h 408"/>
                              <a:gd name="T16" fmla="+- 0 907 705"/>
                              <a:gd name="T17" fmla="*/ T16 w 2438"/>
                              <a:gd name="T18" fmla="+- 0 202 104"/>
                              <a:gd name="T19" fmla="*/ 202 h 408"/>
                              <a:gd name="T20" fmla="+- 0 907 705"/>
                              <a:gd name="T21" fmla="*/ T20 w 2438"/>
                              <a:gd name="T22" fmla="+- 0 206 104"/>
                              <a:gd name="T23" fmla="*/ 206 h 408"/>
                              <a:gd name="T24" fmla="+- 0 907 705"/>
                              <a:gd name="T25" fmla="*/ T24 w 2438"/>
                              <a:gd name="T26" fmla="+- 0 304 104"/>
                              <a:gd name="T27" fmla="*/ 304 h 408"/>
                              <a:gd name="T28" fmla="+- 0 806 705"/>
                              <a:gd name="T29" fmla="*/ T28 w 2438"/>
                              <a:gd name="T30" fmla="+- 0 304 104"/>
                              <a:gd name="T31" fmla="*/ 304 h 408"/>
                              <a:gd name="T32" fmla="+- 0 806 705"/>
                              <a:gd name="T33" fmla="*/ T32 w 2438"/>
                              <a:gd name="T34" fmla="+- 0 306 104"/>
                              <a:gd name="T35" fmla="*/ 306 h 408"/>
                              <a:gd name="T36" fmla="+- 0 806 705"/>
                              <a:gd name="T37" fmla="*/ T36 w 2438"/>
                              <a:gd name="T38" fmla="+- 0 403 104"/>
                              <a:gd name="T39" fmla="*/ 403 h 408"/>
                              <a:gd name="T40" fmla="+- 0 705 705"/>
                              <a:gd name="T41" fmla="*/ T40 w 2438"/>
                              <a:gd name="T42" fmla="+- 0 403 104"/>
                              <a:gd name="T43" fmla="*/ 403 h 408"/>
                              <a:gd name="T44" fmla="+- 0 705 705"/>
                              <a:gd name="T45" fmla="*/ T44 w 2438"/>
                              <a:gd name="T46" fmla="+- 0 407 104"/>
                              <a:gd name="T47" fmla="*/ 407 h 408"/>
                              <a:gd name="T48" fmla="+- 0 705 705"/>
                              <a:gd name="T49" fmla="*/ T48 w 2438"/>
                              <a:gd name="T50" fmla="+- 0 409 104"/>
                              <a:gd name="T51" fmla="*/ 409 h 408"/>
                              <a:gd name="T52" fmla="+- 0 705 705"/>
                              <a:gd name="T53" fmla="*/ T52 w 2438"/>
                              <a:gd name="T54" fmla="+- 0 413 104"/>
                              <a:gd name="T55" fmla="*/ 413 h 408"/>
                              <a:gd name="T56" fmla="+- 0 705 705"/>
                              <a:gd name="T57" fmla="*/ T56 w 2438"/>
                              <a:gd name="T58" fmla="+- 0 511 104"/>
                              <a:gd name="T59" fmla="*/ 511 h 408"/>
                              <a:gd name="T60" fmla="+- 0 3042 705"/>
                              <a:gd name="T61" fmla="*/ T60 w 2438"/>
                              <a:gd name="T62" fmla="+- 0 511 104"/>
                              <a:gd name="T63" fmla="*/ 511 h 408"/>
                              <a:gd name="T64" fmla="+- 0 3042 705"/>
                              <a:gd name="T65" fmla="*/ T64 w 2438"/>
                              <a:gd name="T66" fmla="+- 0 413 104"/>
                              <a:gd name="T67" fmla="*/ 413 h 408"/>
                              <a:gd name="T68" fmla="+- 0 3143 705"/>
                              <a:gd name="T69" fmla="*/ T68 w 2438"/>
                              <a:gd name="T70" fmla="+- 0 413 104"/>
                              <a:gd name="T71" fmla="*/ 413 h 408"/>
                              <a:gd name="T72" fmla="+- 0 3143 705"/>
                              <a:gd name="T73" fmla="*/ T72 w 2438"/>
                              <a:gd name="T74" fmla="+- 0 409 104"/>
                              <a:gd name="T75" fmla="*/ 409 h 408"/>
                              <a:gd name="T76" fmla="+- 0 3143 705"/>
                              <a:gd name="T77" fmla="*/ T76 w 2438"/>
                              <a:gd name="T78" fmla="+- 0 206 104"/>
                              <a:gd name="T79" fmla="*/ 206 h 408"/>
                              <a:gd name="T80" fmla="+- 0 3143 705"/>
                              <a:gd name="T81" fmla="*/ T80 w 2438"/>
                              <a:gd name="T82" fmla="+- 0 202 104"/>
                              <a:gd name="T83" fmla="*/ 202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2438" h="408">
                                <a:moveTo>
                                  <a:pt x="2438" y="98"/>
                                </a:moveTo>
                                <a:lnTo>
                                  <a:pt x="2337" y="98"/>
                                </a:lnTo>
                                <a:lnTo>
                                  <a:pt x="2337" y="0"/>
                                </a:lnTo>
                                <a:lnTo>
                                  <a:pt x="202" y="0"/>
                                </a:lnTo>
                                <a:lnTo>
                                  <a:pt x="202" y="98"/>
                                </a:lnTo>
                                <a:lnTo>
                                  <a:pt x="202" y="102"/>
                                </a:lnTo>
                                <a:lnTo>
                                  <a:pt x="202" y="200"/>
                                </a:lnTo>
                                <a:lnTo>
                                  <a:pt x="101" y="200"/>
                                </a:lnTo>
                                <a:lnTo>
                                  <a:pt x="101" y="202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3"/>
                                </a:lnTo>
                                <a:lnTo>
                                  <a:pt x="0" y="305"/>
                                </a:lnTo>
                                <a:lnTo>
                                  <a:pt x="0" y="309"/>
                                </a:lnTo>
                                <a:lnTo>
                                  <a:pt x="0" y="407"/>
                                </a:lnTo>
                                <a:lnTo>
                                  <a:pt x="2337" y="407"/>
                                </a:lnTo>
                                <a:lnTo>
                                  <a:pt x="2337" y="309"/>
                                </a:lnTo>
                                <a:lnTo>
                                  <a:pt x="2438" y="309"/>
                                </a:lnTo>
                                <a:lnTo>
                                  <a:pt x="2438" y="305"/>
                                </a:lnTo>
                                <a:lnTo>
                                  <a:pt x="2438" y="102"/>
                                </a:lnTo>
                                <a:lnTo>
                                  <a:pt x="2438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60D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AutoShape 136"/>
                        <wps:cNvSpPr>
                          <a:spLocks/>
                        </wps:cNvSpPr>
                        <wps:spPr bwMode="auto">
                          <a:xfrm>
                            <a:off x="-1" y="4"/>
                            <a:ext cx="4455" cy="608"/>
                          </a:xfrm>
                          <a:custGeom>
                            <a:avLst/>
                            <a:gdLst>
                              <a:gd name="T0" fmla="*/ 101 w 4455"/>
                              <a:gd name="T1" fmla="+- 0 407 4"/>
                              <a:gd name="T2" fmla="*/ 407 h 608"/>
                              <a:gd name="T3" fmla="*/ 306 w 4455"/>
                              <a:gd name="T4" fmla="+- 0 409 4"/>
                              <a:gd name="T5" fmla="*/ 409 h 608"/>
                              <a:gd name="T6" fmla="*/ 408 w 4455"/>
                              <a:gd name="T7" fmla="+- 0 507 4"/>
                              <a:gd name="T8" fmla="*/ 507 h 608"/>
                              <a:gd name="T9" fmla="*/ 202 w 4455"/>
                              <a:gd name="T10" fmla="+- 0 511 4"/>
                              <a:gd name="T11" fmla="*/ 511 h 608"/>
                              <a:gd name="T12" fmla="*/ 408 w 4455"/>
                              <a:gd name="T13" fmla="+- 0 507 4"/>
                              <a:gd name="T14" fmla="*/ 507 h 608"/>
                              <a:gd name="T15" fmla="*/ 607 w 4455"/>
                              <a:gd name="T16" fmla="+- 0 407 4"/>
                              <a:gd name="T17" fmla="*/ 407 h 608"/>
                              <a:gd name="T18" fmla="*/ 812 w 4455"/>
                              <a:gd name="T19" fmla="+- 0 409 4"/>
                              <a:gd name="T20" fmla="*/ 409 h 608"/>
                              <a:gd name="T21" fmla="*/ 914 w 4455"/>
                              <a:gd name="T22" fmla="+- 0 306 4"/>
                              <a:gd name="T23" fmla="*/ 306 h 608"/>
                              <a:gd name="T24" fmla="*/ 708 w 4455"/>
                              <a:gd name="T25" fmla="+- 0 310 4"/>
                              <a:gd name="T26" fmla="*/ 310 h 608"/>
                              <a:gd name="T27" fmla="*/ 914 w 4455"/>
                              <a:gd name="T28" fmla="+- 0 306 4"/>
                              <a:gd name="T29" fmla="*/ 306 h 608"/>
                              <a:gd name="T30" fmla="*/ 3036 w 4455"/>
                              <a:gd name="T31" fmla="+- 0 407 4"/>
                              <a:gd name="T32" fmla="*/ 407 h 608"/>
                              <a:gd name="T33" fmla="*/ 3241 w 4455"/>
                              <a:gd name="T34" fmla="+- 0 409 4"/>
                              <a:gd name="T35" fmla="*/ 409 h 608"/>
                              <a:gd name="T36" fmla="*/ 3241 w 4455"/>
                              <a:gd name="T37" fmla="+- 0 206 4"/>
                              <a:gd name="T38" fmla="*/ 206 h 608"/>
                              <a:gd name="T39" fmla="*/ 3036 w 4455"/>
                              <a:gd name="T40" fmla="+- 0 208 4"/>
                              <a:gd name="T41" fmla="*/ 208 h 608"/>
                              <a:gd name="T42" fmla="*/ 3241 w 4455"/>
                              <a:gd name="T43" fmla="+- 0 206 4"/>
                              <a:gd name="T44" fmla="*/ 206 h 608"/>
                              <a:gd name="T45" fmla="*/ 304 w 4455"/>
                              <a:gd name="T46" fmla="+- 0 609 4"/>
                              <a:gd name="T47" fmla="*/ 609 h 608"/>
                              <a:gd name="T48" fmla="*/ 4253 w 4455"/>
                              <a:gd name="T49" fmla="+- 0 611 4"/>
                              <a:gd name="T50" fmla="*/ 611 h 608"/>
                              <a:gd name="T51" fmla="*/ 4253 w 4455"/>
                              <a:gd name="T52" fmla="+- 0 4 4"/>
                              <a:gd name="T53" fmla="*/ 4 h 608"/>
                              <a:gd name="T54" fmla="*/ 0 w 4455"/>
                              <a:gd name="T55" fmla="+- 0 6 4"/>
                              <a:gd name="T56" fmla="*/ 6 h 608"/>
                              <a:gd name="T57" fmla="*/ 0 w 4455"/>
                              <a:gd name="T58" fmla="+- 0 310 4"/>
                              <a:gd name="T59" fmla="*/ 310 h 608"/>
                              <a:gd name="T60" fmla="*/ 205 w 4455"/>
                              <a:gd name="T61" fmla="+- 0 306 4"/>
                              <a:gd name="T62" fmla="*/ 306 h 608"/>
                              <a:gd name="T63" fmla="*/ 104 w 4455"/>
                              <a:gd name="T64" fmla="+- 0 6 4"/>
                              <a:gd name="T65" fmla="*/ 6 h 608"/>
                              <a:gd name="T66" fmla="*/ 4253 w 4455"/>
                              <a:gd name="T67" fmla="+- 0 4 4"/>
                              <a:gd name="T68" fmla="*/ 4 h 608"/>
                              <a:gd name="T69" fmla="*/ 506 w 4455"/>
                              <a:gd name="T70" fmla="+- 0 507 4"/>
                              <a:gd name="T71" fmla="*/ 507 h 608"/>
                              <a:gd name="T72" fmla="*/ 4354 w 4455"/>
                              <a:gd name="T73" fmla="+- 0 511 4"/>
                              <a:gd name="T74" fmla="*/ 511 h 608"/>
                              <a:gd name="T75" fmla="*/ 4354 w 4455"/>
                              <a:gd name="T76" fmla="+- 0 104 4"/>
                              <a:gd name="T77" fmla="*/ 104 h 608"/>
                              <a:gd name="T78" fmla="*/ 810 w 4455"/>
                              <a:gd name="T79" fmla="+- 0 108 4"/>
                              <a:gd name="T80" fmla="*/ 108 h 608"/>
                              <a:gd name="T81" fmla="*/ 4354 w 4455"/>
                              <a:gd name="T82" fmla="+- 0 104 4"/>
                              <a:gd name="T83" fmla="*/ 104 h 608"/>
                              <a:gd name="T84" fmla="*/ 4250 w 4455"/>
                              <a:gd name="T85" fmla="+- 0 407 4"/>
                              <a:gd name="T86" fmla="*/ 407 h 608"/>
                              <a:gd name="T87" fmla="*/ 4455 w 4455"/>
                              <a:gd name="T88" fmla="+- 0 409 4"/>
                              <a:gd name="T89" fmla="*/ 409 h 608"/>
                              <a:gd name="T90" fmla="*/ 4455 w 4455"/>
                              <a:gd name="T91" fmla="+- 0 206 4"/>
                              <a:gd name="T92" fmla="*/ 206 h 608"/>
                              <a:gd name="T93" fmla="*/ 4250 w 4455"/>
                              <a:gd name="T94" fmla="+- 0 208 4"/>
                              <a:gd name="T95" fmla="*/ 208 h 608"/>
                              <a:gd name="T96" fmla="*/ 4455 w 4455"/>
                              <a:gd name="T97" fmla="+- 0 206 4"/>
                              <a:gd name="T98" fmla="*/ 206 h 608"/>
                            </a:gdLst>
                            <a:ahLst/>
                            <a:cxnLst>
                              <a:cxn ang="0">
                                <a:pos x="T0" y="T2"/>
                              </a:cxn>
                              <a:cxn ang="0">
                                <a:pos x="T3" y="T5"/>
                              </a:cxn>
                              <a:cxn ang="0">
                                <a:pos x="T6" y="T8"/>
                              </a:cxn>
                              <a:cxn ang="0">
                                <a:pos x="T9" y="T11"/>
                              </a:cxn>
                              <a:cxn ang="0">
                                <a:pos x="T12" y="T14"/>
                              </a:cxn>
                              <a:cxn ang="0">
                                <a:pos x="T15" y="T17"/>
                              </a:cxn>
                              <a:cxn ang="0">
                                <a:pos x="T18" y="T20"/>
                              </a:cxn>
                              <a:cxn ang="0">
                                <a:pos x="T21" y="T23"/>
                              </a:cxn>
                              <a:cxn ang="0">
                                <a:pos x="T24" y="T26"/>
                              </a:cxn>
                              <a:cxn ang="0">
                                <a:pos x="T27" y="T29"/>
                              </a:cxn>
                              <a:cxn ang="0">
                                <a:pos x="T30" y="T32"/>
                              </a:cxn>
                              <a:cxn ang="0">
                                <a:pos x="T33" y="T35"/>
                              </a:cxn>
                              <a:cxn ang="0">
                                <a:pos x="T36" y="T38"/>
                              </a:cxn>
                              <a:cxn ang="0">
                                <a:pos x="T39" y="T41"/>
                              </a:cxn>
                              <a:cxn ang="0">
                                <a:pos x="T42" y="T44"/>
                              </a:cxn>
                              <a:cxn ang="0">
                                <a:pos x="T45" y="T47"/>
                              </a:cxn>
                              <a:cxn ang="0">
                                <a:pos x="T48" y="T50"/>
                              </a:cxn>
                              <a:cxn ang="0">
                                <a:pos x="T51" y="T53"/>
                              </a:cxn>
                              <a:cxn ang="0">
                                <a:pos x="T54" y="T56"/>
                              </a:cxn>
                              <a:cxn ang="0">
                                <a:pos x="T57" y="T59"/>
                              </a:cxn>
                              <a:cxn ang="0">
                                <a:pos x="T60" y="T62"/>
                              </a:cxn>
                              <a:cxn ang="0">
                                <a:pos x="T63" y="T65"/>
                              </a:cxn>
                              <a:cxn ang="0">
                                <a:pos x="T66" y="T68"/>
                              </a:cxn>
                              <a:cxn ang="0">
                                <a:pos x="T69" y="T71"/>
                              </a:cxn>
                              <a:cxn ang="0">
                                <a:pos x="T72" y="T74"/>
                              </a:cxn>
                              <a:cxn ang="0">
                                <a:pos x="T75" y="T77"/>
                              </a:cxn>
                              <a:cxn ang="0">
                                <a:pos x="T78" y="T80"/>
                              </a:cxn>
                              <a:cxn ang="0">
                                <a:pos x="T81" y="T83"/>
                              </a:cxn>
                              <a:cxn ang="0">
                                <a:pos x="T84" y="T86"/>
                              </a:cxn>
                              <a:cxn ang="0">
                                <a:pos x="T87" y="T89"/>
                              </a:cxn>
                              <a:cxn ang="0">
                                <a:pos x="T90" y="T92"/>
                              </a:cxn>
                              <a:cxn ang="0">
                                <a:pos x="T93" y="T95"/>
                              </a:cxn>
                              <a:cxn ang="0">
                                <a:pos x="T96" y="T98"/>
                              </a:cxn>
                            </a:cxnLst>
                            <a:rect l="0" t="0" r="r" b="b"/>
                            <a:pathLst>
                              <a:path w="4455" h="608">
                                <a:moveTo>
                                  <a:pt x="306" y="403"/>
                                </a:moveTo>
                                <a:lnTo>
                                  <a:pt x="101" y="403"/>
                                </a:lnTo>
                                <a:lnTo>
                                  <a:pt x="101" y="405"/>
                                </a:lnTo>
                                <a:lnTo>
                                  <a:pt x="306" y="405"/>
                                </a:lnTo>
                                <a:lnTo>
                                  <a:pt x="306" y="403"/>
                                </a:lnTo>
                                <a:close/>
                                <a:moveTo>
                                  <a:pt x="408" y="503"/>
                                </a:moveTo>
                                <a:lnTo>
                                  <a:pt x="202" y="503"/>
                                </a:lnTo>
                                <a:lnTo>
                                  <a:pt x="202" y="507"/>
                                </a:lnTo>
                                <a:lnTo>
                                  <a:pt x="408" y="507"/>
                                </a:lnTo>
                                <a:lnTo>
                                  <a:pt x="408" y="503"/>
                                </a:lnTo>
                                <a:close/>
                                <a:moveTo>
                                  <a:pt x="812" y="403"/>
                                </a:moveTo>
                                <a:lnTo>
                                  <a:pt x="607" y="403"/>
                                </a:lnTo>
                                <a:lnTo>
                                  <a:pt x="607" y="405"/>
                                </a:lnTo>
                                <a:lnTo>
                                  <a:pt x="812" y="405"/>
                                </a:lnTo>
                                <a:lnTo>
                                  <a:pt x="812" y="403"/>
                                </a:lnTo>
                                <a:close/>
                                <a:moveTo>
                                  <a:pt x="914" y="302"/>
                                </a:moveTo>
                                <a:lnTo>
                                  <a:pt x="708" y="302"/>
                                </a:lnTo>
                                <a:lnTo>
                                  <a:pt x="708" y="306"/>
                                </a:lnTo>
                                <a:lnTo>
                                  <a:pt x="914" y="306"/>
                                </a:lnTo>
                                <a:lnTo>
                                  <a:pt x="914" y="302"/>
                                </a:lnTo>
                                <a:close/>
                                <a:moveTo>
                                  <a:pt x="3241" y="403"/>
                                </a:moveTo>
                                <a:lnTo>
                                  <a:pt x="3036" y="403"/>
                                </a:lnTo>
                                <a:lnTo>
                                  <a:pt x="3036" y="405"/>
                                </a:lnTo>
                                <a:lnTo>
                                  <a:pt x="3241" y="405"/>
                                </a:lnTo>
                                <a:lnTo>
                                  <a:pt x="3241" y="403"/>
                                </a:lnTo>
                                <a:close/>
                                <a:moveTo>
                                  <a:pt x="3241" y="202"/>
                                </a:moveTo>
                                <a:lnTo>
                                  <a:pt x="3036" y="202"/>
                                </a:lnTo>
                                <a:lnTo>
                                  <a:pt x="3036" y="204"/>
                                </a:lnTo>
                                <a:lnTo>
                                  <a:pt x="3241" y="204"/>
                                </a:lnTo>
                                <a:lnTo>
                                  <a:pt x="3241" y="202"/>
                                </a:lnTo>
                                <a:close/>
                                <a:moveTo>
                                  <a:pt x="4253" y="605"/>
                                </a:moveTo>
                                <a:lnTo>
                                  <a:pt x="304" y="605"/>
                                </a:lnTo>
                                <a:lnTo>
                                  <a:pt x="304" y="607"/>
                                </a:lnTo>
                                <a:lnTo>
                                  <a:pt x="4253" y="607"/>
                                </a:lnTo>
                                <a:lnTo>
                                  <a:pt x="4253" y="605"/>
                                </a:lnTo>
                                <a:close/>
                                <a:moveTo>
                                  <a:pt x="425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2"/>
                                </a:lnTo>
                                <a:lnTo>
                                  <a:pt x="0" y="302"/>
                                </a:lnTo>
                                <a:lnTo>
                                  <a:pt x="0" y="306"/>
                                </a:lnTo>
                                <a:lnTo>
                                  <a:pt x="205" y="306"/>
                                </a:lnTo>
                                <a:lnTo>
                                  <a:pt x="205" y="302"/>
                                </a:lnTo>
                                <a:lnTo>
                                  <a:pt x="104" y="302"/>
                                </a:lnTo>
                                <a:lnTo>
                                  <a:pt x="104" y="2"/>
                                </a:lnTo>
                                <a:lnTo>
                                  <a:pt x="4253" y="2"/>
                                </a:lnTo>
                                <a:lnTo>
                                  <a:pt x="4253" y="0"/>
                                </a:lnTo>
                                <a:close/>
                                <a:moveTo>
                                  <a:pt x="4354" y="503"/>
                                </a:moveTo>
                                <a:lnTo>
                                  <a:pt x="506" y="503"/>
                                </a:lnTo>
                                <a:lnTo>
                                  <a:pt x="506" y="507"/>
                                </a:lnTo>
                                <a:lnTo>
                                  <a:pt x="4354" y="507"/>
                                </a:lnTo>
                                <a:lnTo>
                                  <a:pt x="4354" y="503"/>
                                </a:lnTo>
                                <a:close/>
                                <a:moveTo>
                                  <a:pt x="4354" y="100"/>
                                </a:moveTo>
                                <a:lnTo>
                                  <a:pt x="810" y="100"/>
                                </a:lnTo>
                                <a:lnTo>
                                  <a:pt x="810" y="104"/>
                                </a:lnTo>
                                <a:lnTo>
                                  <a:pt x="4354" y="104"/>
                                </a:lnTo>
                                <a:lnTo>
                                  <a:pt x="4354" y="100"/>
                                </a:lnTo>
                                <a:close/>
                                <a:moveTo>
                                  <a:pt x="4455" y="403"/>
                                </a:moveTo>
                                <a:lnTo>
                                  <a:pt x="4250" y="403"/>
                                </a:lnTo>
                                <a:lnTo>
                                  <a:pt x="4250" y="405"/>
                                </a:lnTo>
                                <a:lnTo>
                                  <a:pt x="4455" y="405"/>
                                </a:lnTo>
                                <a:lnTo>
                                  <a:pt x="4455" y="403"/>
                                </a:lnTo>
                                <a:close/>
                                <a:moveTo>
                                  <a:pt x="4455" y="202"/>
                                </a:moveTo>
                                <a:lnTo>
                                  <a:pt x="4250" y="202"/>
                                </a:lnTo>
                                <a:lnTo>
                                  <a:pt x="4250" y="204"/>
                                </a:lnTo>
                                <a:lnTo>
                                  <a:pt x="4455" y="204"/>
                                </a:lnTo>
                                <a:lnTo>
                                  <a:pt x="4455" y="20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381A2F" id="Group 135" o:spid="_x0000_s1026" style="width:222.75pt;height:30.6pt;mso-position-horizontal-relative:char;mso-position-vertical-relative:line" coordsize="4455,6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">
                <v:shape id="AutoShape 140" o:spid="_x0000_s1027" style="position:absolute;left:4;top:3;width:4430;height:608;visibility:visible;mso-wrap-style:square;v-text-anchor:top" coordsize="4430,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" path="m700,497r-398,l302,503r,4l302,509r101,l403,597r-1,l402,605r,3l503,608r,-3l503,597r-2,l501,509r,-2l700,507r,-4l700,497xm3128,100r-91,l3037,104r91,l3128,100xm3132,208r-2223,l909,300r2223,l3132,208xm4228,497r-1191,l3037,503r,4l4228,507r,-4l4228,497xm4329,397r-1093,l3236,399r,4l3132,403r,-4l703,399r,-2l703,306r98,l801,300r4,l805,208r,-8l805,198r,-92l902,106r,-2l902,103r,-3l805,100r,-2l805,2r3423,l4228,,805,,701,r,106l701,198r,2l701,208r,92l701,306r-102,l599,397r,2l599,403r,2l599,407r-101,l498,405r,-8l498,306r101,l599,300r,-194l701,106,701,,504,r,2l504,98r,2l400,100r,-2l400,2r104,l504,r-1,l402,,100,,,,,2,,98r99,l99,100r,3l99,104r,2l99,300r1,l100,306r100,l200,397r1,l201,405r,2l301,407r,2l301,497r301,l602,409r,-2l706,407r,2l3031,409r,-2l3031,405r103,l3134,407r,2l3134,497r1111,l4245,409r,-2l4245,405r84,l4329,403r,-4l4329,397xm4329,100r-78,l4251,104r78,l4329,100xm4429,200r-184,l4245,198r,-92l3135,106r,92l3138,198r,2l3138,202r,2l3138,208r98,l3236,300r-98,l3138,302r98,l3236,306r1110,l4346,302r,-2l4346,208r,-4l4429,204r,-2l4429,200xe" fillcolor="#d33c2d" stroked="f">
                  <v:path arrowok="t" o:connecttype="custom" o:connectlocs="302,507;403,513;402,609;503,609;501,513;700,507;3037,104;3128,104;909,304;4228,501;3037,511;4228,501;3236,403;3132,403;703,310;805,304;805,202;902,108;805,104;4228,6;805,4;701,202;701,304;599,401;599,409;498,409;599,310;701,110;504,6;400,104;504,6;503,4;100,4;0,6;99,104;99,110;100,310;201,401;301,411;602,501;706,411;3031,411;3134,411;4245,501;4245,409;4329,403;4251,104;4329,104;4245,202;3135,202;3138,206;3236,212;3138,306;4346,310;4346,212;4429,206" o:connectangles="0,0,0,0,0,0,0,0,0,0,0,0,0,0,0,0,0,0,0,0,0,0,0,0,0,0,0,0,0,0,0,0,0,0,0,0,0,0,0,0,0,0,0,0,0,0,0,0,0,0,0,0,0,0,0,0"/>
                </v:shape>
                <v:shape id="Freeform 139" o:spid="_x0000_s1028" style="position:absolute;left:3133;top:103;width:1224;height:408;visibility:visible;mso-wrap-style:square;v-text-anchor:top" coordsize="1224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" path="m1224,98r-101,l1123,,,,,98r,4l,104r,4l101,108r,191l,299r,4l,305r,4l,407r1123,l1123,309r101,l1224,305r,-203l1224,98xe" stroked="f">
                  <v:path arrowok="t" o:connecttype="custom" o:connectlocs="1224,202;1123,202;1123,104;0,104;0,202;0,206;0,208;0,212;101,212;101,403;0,403;0,407;0,409;0,413;0,511;1123,511;1123,413;1224,413;1224,409;1224,206;1224,202" o:connectangles="0,0,0,0,0,0,0,0,0,0,0,0,0,0,0,0,0,0,0,0,0"/>
                </v:shape>
                <v:shape id="AutoShape 138" o:spid="_x0000_s1029" style="position:absolute;left:198;width:617;height:515;visibility:visible;mso-wrap-style:square;v-text-anchor:top" coordsize="617,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" path="m611,111r-105,l506,303r105,l611,111xm617,102r-405,l212,7r,-3l212,,,,,4,,7r,95l,104r,3l,108r,2l,212r101,l101,304r,6l101,312r101,l202,403r,4l202,409r,4l304,413r,94l304,511r,3l414,514r,-3l414,507r,-94l516,413r,-4l516,407r,-4l509,403r,-91l405,312r,91l313,403r,-91l607,312r,-2l607,304r-193,l414,212r,-102l617,110r,-2l617,107r,-3l617,102xm617,l304,r,4l304,6r,1l304,101r307,l611,7r6,l617,6r,-2l617,xe" fillcolor="#d33c2d" stroked="f">
                  <v:path arrowok="t" o:connecttype="custom" o:connectlocs="506,111;611,303;617,102;212,7;212,0;0,4;0,102;0,107;0,110;101,212;101,310;202,312;202,407;202,413;304,507;304,514;414,511;414,413;516,409;516,403;509,312;405,403;313,312;607,310;414,304;414,110;617,108;617,104;617,0;304,4;304,7;611,101;617,7;617,4" o:connectangles="0,0,0,0,0,0,0,0,0,0,0,0,0,0,0,0,0,0,0,0,0,0,0,0,0,0,0,0,0,0,0,0,0,0"/>
                </v:shape>
                <v:shape id="Freeform 137" o:spid="_x0000_s1030" style="position:absolute;left:704;top:103;width:2438;height:408;visibility:visible;mso-wrap-style:square;v-text-anchor:top" coordsize="243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" path="m2438,98r-101,l2337,,202,r,98l202,102r,98l101,200r,2l101,299,,299r,4l,305r,4l,407r2337,l2337,309r101,l2438,305r,-203l2438,98xe" fillcolor="#1d60d0" stroked="f">
                  <v:path arrowok="t" o:connecttype="custom" o:connectlocs="2438,202;2337,202;2337,104;202,104;202,202;202,206;202,304;101,304;101,306;101,403;0,403;0,407;0,409;0,413;0,511;2337,511;2337,413;2438,413;2438,409;2438,206;2438,202" o:connectangles="0,0,0,0,0,0,0,0,0,0,0,0,0,0,0,0,0,0,0,0,0"/>
                </v:shape>
                <v:shape id="AutoShape 136" o:spid="_x0000_s1031" style="position:absolute;left:-1;top:4;width:4455;height:608;visibility:visible;mso-wrap-style:square;v-text-anchor:top" coordsize="4455,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" path="m306,403r-205,l101,405r205,l306,403xm408,503r-206,l202,507r206,l408,503xm812,403r-205,l607,405r205,l812,403xm914,302r-206,l708,306r206,l914,302xm3241,403r-205,l3036,405r205,l3241,403xm3241,202r-205,l3036,204r205,l3241,202xm4253,605r-3949,l304,607r3949,l4253,605xm4253,l,,,2,,302r,4l205,306r,-4l104,302,104,2r4149,l4253,xm4354,503r-3848,l506,507r3848,l4354,503xm4354,100r-3544,l810,104r3544,l4354,100xm4455,403r-205,l4250,405r205,l4455,403xm4455,202r-205,l4250,204r205,l4455,202xe" fillcolor="black" stroked="f">
                  <v:path arrowok="t" o:connecttype="custom" o:connectlocs="101,407;306,409;408,507;202,511;408,507;607,407;812,409;914,306;708,310;914,306;3036,407;3241,409;3241,206;3036,208;3241,206;304,609;4253,611;4253,4;0,6;0,310;205,306;104,6;4253,4;506,507;4354,511;4354,104;810,108;4354,104;4250,407;4455,409;4455,206;4250,208;4455,206" o:connectangles="0,0,0,0,0,0,0,0,0,0,0,0,0,0,0,0,0,0,0,0,0,0,0,0,0,0,0,0,0,0,0,0,0"/>
                </v:shape>
                <w10:anchorlock/>
              </v:group>
            </w:pict>
          </mc:Fallback>
        </mc:AlternateContent>
      </w:r>
    </w:p>
    <w:p w14:paraId="26DD0830" w14:textId="77777777" w:rsidR="0059007F" w:rsidRPr="00160A39" w:rsidRDefault="0059007F">
      <w:pPr>
        <w:rPr>
          <w:sz w:val="20"/>
        </w:rPr>
      </w:pPr>
    </w:p>
    <w:p w14:paraId="088FDA7B" w14:textId="77777777" w:rsidR="0059007F" w:rsidRPr="00160A39" w:rsidRDefault="0059007F">
      <w:pPr>
        <w:rPr>
          <w:sz w:val="20"/>
        </w:rPr>
      </w:pPr>
    </w:p>
    <w:p w14:paraId="11BD4746" w14:textId="0F5C6593" w:rsidR="0059007F" w:rsidRPr="00160A39" w:rsidRDefault="00D27C51">
      <w:pPr>
        <w:spacing w:before="9"/>
        <w:rPr>
          <w:sz w:val="29"/>
        </w:rPr>
      </w:pPr>
      <w:r w:rsidRPr="00160A39">
        <w:rPr>
          <w:noProof/>
        </w:rPr>
        <mc:AlternateContent>
          <mc:Choice Requires="wpg">
            <w:drawing>
              <wp:anchor distT="0" distB="0" distL="0" distR="0" simplePos="0" relativeHeight="487601152" behindDoc="1" locked="0" layoutInCell="1" allowOverlap="1" wp14:anchorId="0EDE6C6E" wp14:editId="449B280D">
                <wp:simplePos x="0" y="0"/>
                <wp:positionH relativeFrom="page">
                  <wp:posOffset>1028700</wp:posOffset>
                </wp:positionH>
                <wp:positionV relativeFrom="paragraph">
                  <wp:posOffset>242570</wp:posOffset>
                </wp:positionV>
                <wp:extent cx="16230600" cy="1946910"/>
                <wp:effectExtent l="0" t="0" r="0" b="0"/>
                <wp:wrapTopAndBottom/>
                <wp:docPr id="76" name="Group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30600" cy="1946910"/>
                          <a:chOff x="1620" y="382"/>
                          <a:chExt cx="25560" cy="3066"/>
                        </a:xfrm>
                      </wpg:grpSpPr>
                      <wps:wsp>
                        <wps:cNvPr id="77" name="Freeform 134"/>
                        <wps:cNvSpPr>
                          <a:spLocks/>
                        </wps:cNvSpPr>
                        <wps:spPr bwMode="auto">
                          <a:xfrm>
                            <a:off x="1815" y="578"/>
                            <a:ext cx="25365" cy="2870"/>
                          </a:xfrm>
                          <a:custGeom>
                            <a:avLst/>
                            <a:gdLst>
                              <a:gd name="T0" fmla="+- 0 27180 1815"/>
                              <a:gd name="T1" fmla="*/ T0 w 25365"/>
                              <a:gd name="T2" fmla="+- 0 578 578"/>
                              <a:gd name="T3" fmla="*/ 578 h 2870"/>
                              <a:gd name="T4" fmla="+- 0 26915 1815"/>
                              <a:gd name="T5" fmla="*/ T4 w 25365"/>
                              <a:gd name="T6" fmla="+- 0 578 578"/>
                              <a:gd name="T7" fmla="*/ 578 h 2870"/>
                              <a:gd name="T8" fmla="+- 0 26915 1815"/>
                              <a:gd name="T9" fmla="*/ T8 w 25365"/>
                              <a:gd name="T10" fmla="+- 0 619 578"/>
                              <a:gd name="T11" fmla="*/ 619 h 2870"/>
                              <a:gd name="T12" fmla="+- 0 1850 1815"/>
                              <a:gd name="T13" fmla="*/ T12 w 25365"/>
                              <a:gd name="T14" fmla="+- 0 619 578"/>
                              <a:gd name="T15" fmla="*/ 619 h 2870"/>
                              <a:gd name="T16" fmla="+- 0 1850 1815"/>
                              <a:gd name="T17" fmla="*/ T16 w 25365"/>
                              <a:gd name="T18" fmla="+- 0 3197 578"/>
                              <a:gd name="T19" fmla="*/ 3197 h 2870"/>
                              <a:gd name="T20" fmla="+- 0 1815 1815"/>
                              <a:gd name="T21" fmla="*/ T20 w 25365"/>
                              <a:gd name="T22" fmla="+- 0 3197 578"/>
                              <a:gd name="T23" fmla="*/ 3197 h 2870"/>
                              <a:gd name="T24" fmla="+- 0 1815 1815"/>
                              <a:gd name="T25" fmla="*/ T24 w 25365"/>
                              <a:gd name="T26" fmla="+- 0 3392 578"/>
                              <a:gd name="T27" fmla="*/ 3392 h 2870"/>
                              <a:gd name="T28" fmla="+- 0 1815 1815"/>
                              <a:gd name="T29" fmla="*/ T28 w 25365"/>
                              <a:gd name="T30" fmla="+- 0 3448 578"/>
                              <a:gd name="T31" fmla="*/ 3448 h 2870"/>
                              <a:gd name="T32" fmla="+- 0 27180 1815"/>
                              <a:gd name="T33" fmla="*/ T32 w 25365"/>
                              <a:gd name="T34" fmla="+- 0 3448 578"/>
                              <a:gd name="T35" fmla="*/ 3448 h 2870"/>
                              <a:gd name="T36" fmla="+- 0 27180 1815"/>
                              <a:gd name="T37" fmla="*/ T36 w 25365"/>
                              <a:gd name="T38" fmla="+- 0 3392 578"/>
                              <a:gd name="T39" fmla="*/ 3392 h 2870"/>
                              <a:gd name="T40" fmla="+- 0 27145 1815"/>
                              <a:gd name="T41" fmla="*/ T40 w 25365"/>
                              <a:gd name="T42" fmla="+- 0 3392 578"/>
                              <a:gd name="T43" fmla="*/ 3392 h 2870"/>
                              <a:gd name="T44" fmla="+- 0 27145 1815"/>
                              <a:gd name="T45" fmla="*/ T44 w 25365"/>
                              <a:gd name="T46" fmla="+- 0 3392 578"/>
                              <a:gd name="T47" fmla="*/ 3392 h 2870"/>
                              <a:gd name="T48" fmla="+- 0 27180 1815"/>
                              <a:gd name="T49" fmla="*/ T48 w 25365"/>
                              <a:gd name="T50" fmla="+- 0 3392 578"/>
                              <a:gd name="T51" fmla="*/ 3392 h 2870"/>
                              <a:gd name="T52" fmla="+- 0 27180 1815"/>
                              <a:gd name="T53" fmla="*/ T52 w 25365"/>
                              <a:gd name="T54" fmla="+- 0 647 578"/>
                              <a:gd name="T55" fmla="*/ 647 h 2870"/>
                              <a:gd name="T56" fmla="+- 0 27145 1815"/>
                              <a:gd name="T57" fmla="*/ T56 w 25365"/>
                              <a:gd name="T58" fmla="+- 0 647 578"/>
                              <a:gd name="T59" fmla="*/ 647 h 2870"/>
                              <a:gd name="T60" fmla="+- 0 27145 1815"/>
                              <a:gd name="T61" fmla="*/ T60 w 25365"/>
                              <a:gd name="T62" fmla="+- 0 646 578"/>
                              <a:gd name="T63" fmla="*/ 646 h 2870"/>
                              <a:gd name="T64" fmla="+- 0 27180 1815"/>
                              <a:gd name="T65" fmla="*/ T64 w 25365"/>
                              <a:gd name="T66" fmla="+- 0 646 578"/>
                              <a:gd name="T67" fmla="*/ 646 h 2870"/>
                              <a:gd name="T68" fmla="+- 0 27180 1815"/>
                              <a:gd name="T69" fmla="*/ T68 w 25365"/>
                              <a:gd name="T70" fmla="+- 0 578 578"/>
                              <a:gd name="T71" fmla="*/ 578 h 287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5365" h="2870">
                                <a:moveTo>
                                  <a:pt x="25365" y="0"/>
                                </a:moveTo>
                                <a:lnTo>
                                  <a:pt x="25100" y="0"/>
                                </a:lnTo>
                                <a:lnTo>
                                  <a:pt x="25100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2619"/>
                                </a:lnTo>
                                <a:lnTo>
                                  <a:pt x="0" y="2619"/>
                                </a:lnTo>
                                <a:lnTo>
                                  <a:pt x="0" y="2814"/>
                                </a:lnTo>
                                <a:lnTo>
                                  <a:pt x="0" y="2870"/>
                                </a:lnTo>
                                <a:lnTo>
                                  <a:pt x="25365" y="2870"/>
                                </a:lnTo>
                                <a:lnTo>
                                  <a:pt x="25365" y="2814"/>
                                </a:lnTo>
                                <a:lnTo>
                                  <a:pt x="25330" y="2814"/>
                                </a:lnTo>
                                <a:lnTo>
                                  <a:pt x="25365" y="2814"/>
                                </a:lnTo>
                                <a:lnTo>
                                  <a:pt x="25365" y="69"/>
                                </a:lnTo>
                                <a:lnTo>
                                  <a:pt x="25330" y="69"/>
                                </a:lnTo>
                                <a:lnTo>
                                  <a:pt x="25330" y="68"/>
                                </a:lnTo>
                                <a:lnTo>
                                  <a:pt x="25365" y="68"/>
                                </a:lnTo>
                                <a:lnTo>
                                  <a:pt x="2536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1620" y="382"/>
                            <a:ext cx="25296" cy="2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1849" y="612"/>
                            <a:ext cx="25261" cy="2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C07522" w14:textId="77777777" w:rsidR="0059007F" w:rsidRDefault="00F5288D">
                              <w:pPr>
                                <w:spacing w:before="317"/>
                                <w:ind w:left="604"/>
                                <w:rPr>
                                  <w:rFonts w:ascii="Verdana"/>
                                  <w:sz w:val="108"/>
                                </w:rPr>
                              </w:pP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Fitur</w:t>
                              </w:r>
                              <w:r>
                                <w:rPr>
                                  <w:rFonts w:ascii="Verdana"/>
                                  <w:spacing w:val="-99"/>
                                  <w:w w:val="110"/>
                                  <w:sz w:val="108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Berdasarkan</w:t>
                              </w:r>
                              <w:r>
                                <w:rPr>
                                  <w:rFonts w:ascii="Verdana"/>
                                  <w:spacing w:val="-98"/>
                                  <w:w w:val="110"/>
                                  <w:sz w:val="108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Pembagian</w:t>
                              </w:r>
                              <w:r>
                                <w:rPr>
                                  <w:rFonts w:ascii="Verdana"/>
                                  <w:spacing w:val="-98"/>
                                  <w:w w:val="110"/>
                                  <w:sz w:val="108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Hak</w:t>
                              </w:r>
                              <w:r>
                                <w:rPr>
                                  <w:rFonts w:ascii="Verdana"/>
                                  <w:spacing w:val="-98"/>
                                  <w:w w:val="110"/>
                                  <w:sz w:val="108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Akse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DE6C6E" id="Group 131" o:spid="_x0000_s1072" style="position:absolute;margin-left:81pt;margin-top:19.1pt;width:1278pt;height:153.3pt;z-index:-15715328;mso-wrap-distance-left:0;mso-wrap-distance-right:0;mso-position-horizontal-relative:page;mso-position-vertical-relative:text" coordorigin="1620,382" coordsize="25560,30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">
                <v:shape id="Freeform 134" o:spid="_x0000_s1073" style="position:absolute;left:1815;top:578;width:25365;height:2870;visibility:visible;mso-wrap-style:square;v-text-anchor:top" coordsize="25365,28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" path="m25365,r-265,l25100,41,35,41r,2578l,2619r,195l,2870r25365,l25365,2814r-35,l25365,2814r,-2745l25330,69r,-1l25365,68r,-68xe" fillcolor="#4f7334" stroked="f">
                  <v:path arrowok="t" o:connecttype="custom" o:connectlocs="25365,578;25100,578;25100,619;35,619;35,3197;0,3197;0,3392;0,3448;25365,3448;25365,3392;25330,3392;25330,3392;25365,3392;25365,647;25330,647;25330,646;25365,646;25365,578" o:connectangles="0,0,0,0,0,0,0,0,0,0,0,0,0,0,0,0,0,0"/>
                </v:shape>
                <v:rect id="Rectangle 133" o:spid="_x0000_s1074" style="position:absolute;left:1620;top:382;width:25296;height:28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" stroked="f"/>
                <v:shape id="Text Box 132" o:spid="_x0000_s1075" type="#_x0000_t202" style="position:absolute;left:1849;top:612;width:25261;height:2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" filled="f" stroked="f">
                  <v:textbox inset="0,0,0,0">
                    <w:txbxContent>
                      <w:p w14:paraId="73C07522" w14:textId="77777777" w:rsidR="0059007F" w:rsidRDefault="00F5288D">
                        <w:pPr>
                          <w:spacing w:before="317"/>
                          <w:ind w:left="604"/>
                          <w:rPr>
                            <w:rFonts w:ascii="Verdana"/>
                            <w:sz w:val="108"/>
                          </w:rPr>
                        </w:pP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Fitur</w:t>
                        </w:r>
                        <w:r>
                          <w:rPr>
                            <w:rFonts w:ascii="Verdana"/>
                            <w:spacing w:val="-99"/>
                            <w:w w:val="110"/>
                            <w:sz w:val="108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Berdasarkan</w:t>
                        </w:r>
                        <w:r>
                          <w:rPr>
                            <w:rFonts w:ascii="Verdana"/>
                            <w:spacing w:val="-98"/>
                            <w:w w:val="110"/>
                            <w:sz w:val="108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Pembagian</w:t>
                        </w:r>
                        <w:r>
                          <w:rPr>
                            <w:rFonts w:ascii="Verdana"/>
                            <w:spacing w:val="-98"/>
                            <w:w w:val="110"/>
                            <w:sz w:val="108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Hak</w:t>
                        </w:r>
                        <w:r>
                          <w:rPr>
                            <w:rFonts w:ascii="Verdana"/>
                            <w:spacing w:val="-98"/>
                            <w:w w:val="110"/>
                            <w:sz w:val="108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Akses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256410D0" w14:textId="77777777" w:rsidR="0059007F" w:rsidRPr="00160A39" w:rsidRDefault="0059007F">
      <w:pPr>
        <w:rPr>
          <w:sz w:val="20"/>
        </w:rPr>
      </w:pPr>
    </w:p>
    <w:p w14:paraId="0AE5C0E0" w14:textId="77777777" w:rsidR="0059007F" w:rsidRPr="00160A39" w:rsidRDefault="0059007F">
      <w:pPr>
        <w:rPr>
          <w:sz w:val="20"/>
        </w:rPr>
      </w:pPr>
    </w:p>
    <w:p w14:paraId="2B250587" w14:textId="77777777" w:rsidR="0059007F" w:rsidRPr="00160A39" w:rsidRDefault="0059007F">
      <w:pPr>
        <w:rPr>
          <w:sz w:val="20"/>
        </w:rPr>
      </w:pPr>
    </w:p>
    <w:p w14:paraId="4651CFB4" w14:textId="77777777" w:rsidR="0059007F" w:rsidRPr="00160A39" w:rsidRDefault="0059007F">
      <w:pPr>
        <w:rPr>
          <w:sz w:val="20"/>
        </w:rPr>
      </w:pPr>
    </w:p>
    <w:p w14:paraId="4B9A070E" w14:textId="77777777" w:rsidR="0059007F" w:rsidRPr="00160A39" w:rsidRDefault="0059007F">
      <w:pPr>
        <w:rPr>
          <w:sz w:val="20"/>
        </w:rPr>
      </w:pPr>
    </w:p>
    <w:p w14:paraId="6F0D75AE" w14:textId="77777777" w:rsidR="0059007F" w:rsidRPr="00160A39" w:rsidRDefault="0059007F">
      <w:pPr>
        <w:rPr>
          <w:sz w:val="20"/>
        </w:rPr>
        <w:sectPr w:rsidR="0059007F" w:rsidRPr="00160A39">
          <w:pgSz w:w="28800" w:h="16200" w:orient="landscape"/>
          <w:pgMar w:top="1300" w:right="1100" w:bottom="280" w:left="860" w:header="720" w:footer="720" w:gutter="0"/>
          <w:cols w:space="720"/>
        </w:sectPr>
      </w:pPr>
    </w:p>
    <w:p w14:paraId="72688CFE" w14:textId="77777777" w:rsidR="0059007F" w:rsidRPr="00160A39" w:rsidRDefault="00F5288D">
      <w:pPr>
        <w:pStyle w:val="Heading1"/>
        <w:ind w:left="3082"/>
        <w:rPr>
          <w:rFonts w:ascii="Times New Roman" w:hAnsi="Times New Roman" w:cs="Times New Roman"/>
          <w:u w:val="none"/>
        </w:rPr>
      </w:pPr>
      <w:r w:rsidRPr="00160A39">
        <w:rPr>
          <w:rFonts w:ascii="Times New Roman" w:hAnsi="Times New Roman" w:cs="Times New Roman"/>
          <w:u w:val="thick"/>
        </w:rPr>
        <w:t>Admin</w:t>
      </w:r>
      <w:r w:rsidRPr="00160A39">
        <w:rPr>
          <w:rFonts w:ascii="Times New Roman" w:hAnsi="Times New Roman" w:cs="Times New Roman"/>
          <w:spacing w:val="-9"/>
          <w:u w:val="thick"/>
        </w:rPr>
        <w:t xml:space="preserve"> </w:t>
      </w:r>
      <w:r w:rsidRPr="00160A39">
        <w:rPr>
          <w:rFonts w:ascii="Times New Roman" w:hAnsi="Times New Roman" w:cs="Times New Roman"/>
          <w:u w:val="thick"/>
        </w:rPr>
        <w:t>Aksi</w:t>
      </w:r>
      <w:r w:rsidRPr="00160A39">
        <w:rPr>
          <w:rFonts w:ascii="Times New Roman" w:hAnsi="Times New Roman" w:cs="Times New Roman"/>
          <w:spacing w:val="-9"/>
          <w:u w:val="thick"/>
        </w:rPr>
        <w:t xml:space="preserve"> </w:t>
      </w:r>
      <w:r w:rsidRPr="00160A39">
        <w:rPr>
          <w:rFonts w:ascii="Times New Roman" w:hAnsi="Times New Roman" w:cs="Times New Roman"/>
          <w:u w:val="none"/>
        </w:rPr>
        <w:t>J</w:t>
      </w:r>
      <w:r w:rsidRPr="00160A39">
        <w:rPr>
          <w:rFonts w:ascii="Times New Roman" w:hAnsi="Times New Roman" w:cs="Times New Roman"/>
          <w:u w:val="thick"/>
        </w:rPr>
        <w:t>ariyah</w:t>
      </w:r>
      <w:r w:rsidRPr="00160A39">
        <w:rPr>
          <w:rFonts w:ascii="Times New Roman" w:hAnsi="Times New Roman" w:cs="Times New Roman"/>
          <w:spacing w:val="13"/>
          <w:u w:val="thick"/>
        </w:rPr>
        <w:t xml:space="preserve"> </w:t>
      </w:r>
    </w:p>
    <w:p w14:paraId="2FF5E4FC" w14:textId="77777777" w:rsidR="0059007F" w:rsidRPr="00160A39" w:rsidRDefault="00F5288D">
      <w:pPr>
        <w:spacing w:before="262"/>
        <w:ind w:left="115"/>
        <w:rPr>
          <w:b/>
          <w:sz w:val="50"/>
        </w:rPr>
      </w:pPr>
      <w:r w:rsidRPr="00160A39">
        <w:rPr>
          <w:b/>
          <w:sz w:val="50"/>
        </w:rPr>
        <w:t>bertugas:</w:t>
      </w:r>
    </w:p>
    <w:p w14:paraId="075E6301" w14:textId="77777777" w:rsidR="0059007F" w:rsidRPr="00160A39" w:rsidRDefault="00F5288D">
      <w:pPr>
        <w:pStyle w:val="Heading1"/>
        <w:ind w:right="3295"/>
        <w:jc w:val="center"/>
        <w:rPr>
          <w:rFonts w:ascii="Times New Roman" w:hAnsi="Times New Roman" w:cs="Times New Roman"/>
          <w:u w:val="none"/>
        </w:rPr>
      </w:pPr>
      <w:r w:rsidRPr="00160A39">
        <w:rPr>
          <w:rFonts w:ascii="Times New Roman" w:hAnsi="Times New Roman" w:cs="Times New Roman"/>
          <w:b w:val="0"/>
          <w:u w:val="none"/>
        </w:rPr>
        <w:br w:type="column"/>
      </w:r>
      <w:r w:rsidRPr="00160A39">
        <w:rPr>
          <w:rFonts w:ascii="Times New Roman" w:hAnsi="Times New Roman" w:cs="Times New Roman"/>
          <w:u w:val="thick"/>
        </w:rPr>
        <w:t>Team</w:t>
      </w:r>
      <w:r w:rsidRPr="00160A39">
        <w:rPr>
          <w:rFonts w:ascii="Times New Roman" w:hAnsi="Times New Roman" w:cs="Times New Roman"/>
          <w:spacing w:val="15"/>
          <w:u w:val="thick"/>
        </w:rPr>
        <w:t xml:space="preserve"> </w:t>
      </w:r>
      <w:r w:rsidRPr="00160A39">
        <w:rPr>
          <w:rFonts w:ascii="Times New Roman" w:hAnsi="Times New Roman" w:cs="Times New Roman"/>
          <w:u w:val="thick"/>
        </w:rPr>
        <w:t>Aksi</w:t>
      </w:r>
      <w:r w:rsidRPr="00160A39">
        <w:rPr>
          <w:rFonts w:ascii="Times New Roman" w:hAnsi="Times New Roman" w:cs="Times New Roman"/>
          <w:spacing w:val="15"/>
          <w:u w:val="thick"/>
        </w:rPr>
        <w:t xml:space="preserve"> </w:t>
      </w:r>
      <w:r w:rsidRPr="00160A39">
        <w:rPr>
          <w:rFonts w:ascii="Times New Roman" w:hAnsi="Times New Roman" w:cs="Times New Roman"/>
          <w:u w:val="none"/>
        </w:rPr>
        <w:t>J</w:t>
      </w:r>
      <w:r w:rsidRPr="00160A39">
        <w:rPr>
          <w:rFonts w:ascii="Times New Roman" w:hAnsi="Times New Roman" w:cs="Times New Roman"/>
          <w:u w:val="thick"/>
        </w:rPr>
        <w:t>ariyah</w:t>
      </w:r>
      <w:r w:rsidRPr="00160A39">
        <w:rPr>
          <w:rFonts w:ascii="Times New Roman" w:hAnsi="Times New Roman" w:cs="Times New Roman"/>
          <w:spacing w:val="13"/>
          <w:u w:val="thick"/>
        </w:rPr>
        <w:t xml:space="preserve"> </w:t>
      </w:r>
    </w:p>
    <w:p w14:paraId="4B08CD78" w14:textId="77777777" w:rsidR="0059007F" w:rsidRPr="00160A39" w:rsidRDefault="00F5288D">
      <w:pPr>
        <w:spacing w:before="691" w:line="301" w:lineRule="exact"/>
        <w:ind w:left="115"/>
        <w:rPr>
          <w:b/>
          <w:sz w:val="50"/>
        </w:rPr>
      </w:pPr>
      <w:r w:rsidRPr="00160A39">
        <w:rPr>
          <w:b/>
          <w:sz w:val="50"/>
        </w:rPr>
        <w:t>bertugas</w:t>
      </w:r>
    </w:p>
    <w:p w14:paraId="2BBF3F99" w14:textId="77777777" w:rsidR="0059007F" w:rsidRPr="00160A39" w:rsidRDefault="0059007F">
      <w:pPr>
        <w:spacing w:line="301" w:lineRule="exact"/>
        <w:rPr>
          <w:sz w:val="50"/>
        </w:rPr>
        <w:sectPr w:rsidR="0059007F" w:rsidRPr="00160A39">
          <w:type w:val="continuous"/>
          <w:pgSz w:w="28800" w:h="16200" w:orient="landscape"/>
          <w:pgMar w:top="1600" w:right="1100" w:bottom="280" w:left="860" w:header="720" w:footer="720" w:gutter="0"/>
          <w:cols w:num="2" w:space="720" w:equalWidth="0">
            <w:col w:w="9968" w:space="4453"/>
            <w:col w:w="12419"/>
          </w:cols>
        </w:sectPr>
      </w:pPr>
    </w:p>
    <w:p w14:paraId="62F7A39A" w14:textId="0037F88A" w:rsidR="0059007F" w:rsidRPr="00160A39" w:rsidRDefault="00D27C51">
      <w:pPr>
        <w:spacing w:line="650" w:lineRule="exact"/>
        <w:ind w:left="974"/>
        <w:rPr>
          <w:b/>
          <w:sz w:val="50"/>
        </w:rPr>
      </w:pPr>
      <w:r w:rsidRPr="00160A39">
        <w:rPr>
          <w:noProof/>
        </w:rPr>
        <mc:AlternateContent>
          <mc:Choice Requires="wps">
            <w:drawing>
              <wp:anchor distT="0" distB="0" distL="114300" distR="114300" simplePos="0" relativeHeight="486438912" behindDoc="1" locked="0" layoutInCell="1" allowOverlap="1" wp14:anchorId="05F27DB9" wp14:editId="21457220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75" name="Rectangle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0" cy="102870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834B74" id="Rectangle 130" o:spid="_x0000_s1026" style="position:absolute;margin-left:0;margin-top:0;width:20in;height:810pt;z-index:-168775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" fillcolor="black" stroked="f">
                <w10:wrap anchorx="page" anchory="page"/>
              </v:rect>
            </w:pict>
          </mc:Fallback>
        </mc:AlternateContent>
      </w:r>
      <w:r w:rsidRPr="00160A39">
        <w:rPr>
          <w:noProof/>
        </w:rPr>
        <mc:AlternateContent>
          <mc:Choice Requires="wpg">
            <w:drawing>
              <wp:anchor distT="0" distB="0" distL="114300" distR="114300" simplePos="0" relativeHeight="486439424" behindDoc="1" locked="0" layoutInCell="1" allowOverlap="1" wp14:anchorId="42CDD9CE" wp14:editId="61576325">
                <wp:simplePos x="0" y="0"/>
                <wp:positionH relativeFrom="page">
                  <wp:posOffset>441960</wp:posOffset>
                </wp:positionH>
                <wp:positionV relativeFrom="page">
                  <wp:posOffset>3996055</wp:posOffset>
                </wp:positionV>
                <wp:extent cx="17595215" cy="5419090"/>
                <wp:effectExtent l="0" t="0" r="0" b="0"/>
                <wp:wrapNone/>
                <wp:docPr id="65" name="Group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595215" cy="5419090"/>
                          <a:chOff x="696" y="6293"/>
                          <a:chExt cx="27709" cy="8534"/>
                        </a:xfrm>
                      </wpg:grpSpPr>
                      <wps:wsp>
                        <wps:cNvPr id="66" name="Freeform 129"/>
                        <wps:cNvSpPr>
                          <a:spLocks/>
                        </wps:cNvSpPr>
                        <wps:spPr bwMode="auto">
                          <a:xfrm>
                            <a:off x="907" y="6505"/>
                            <a:ext cx="27497" cy="8322"/>
                          </a:xfrm>
                          <a:custGeom>
                            <a:avLst/>
                            <a:gdLst>
                              <a:gd name="T0" fmla="+- 0 28404 908"/>
                              <a:gd name="T1" fmla="*/ T0 w 27497"/>
                              <a:gd name="T2" fmla="+- 0 6505 6505"/>
                              <a:gd name="T3" fmla="*/ 6505 h 8322"/>
                              <a:gd name="T4" fmla="+- 0 28117 908"/>
                              <a:gd name="T5" fmla="*/ T4 w 27497"/>
                              <a:gd name="T6" fmla="+- 0 6505 6505"/>
                              <a:gd name="T7" fmla="*/ 6505 h 8322"/>
                              <a:gd name="T8" fmla="+- 0 28117 908"/>
                              <a:gd name="T9" fmla="*/ T8 w 27497"/>
                              <a:gd name="T10" fmla="+- 0 6550 6505"/>
                              <a:gd name="T11" fmla="*/ 6550 h 8322"/>
                              <a:gd name="T12" fmla="+- 0 945 908"/>
                              <a:gd name="T13" fmla="*/ T12 w 27497"/>
                              <a:gd name="T14" fmla="+- 0 6550 6505"/>
                              <a:gd name="T15" fmla="*/ 6550 h 8322"/>
                              <a:gd name="T16" fmla="+- 0 945 908"/>
                              <a:gd name="T17" fmla="*/ T16 w 27497"/>
                              <a:gd name="T18" fmla="+- 0 14543 6505"/>
                              <a:gd name="T19" fmla="*/ 14543 h 8322"/>
                              <a:gd name="T20" fmla="+- 0 908 908"/>
                              <a:gd name="T21" fmla="*/ T20 w 27497"/>
                              <a:gd name="T22" fmla="+- 0 14543 6505"/>
                              <a:gd name="T23" fmla="*/ 14543 h 8322"/>
                              <a:gd name="T24" fmla="+- 0 908 908"/>
                              <a:gd name="T25" fmla="*/ T24 w 27497"/>
                              <a:gd name="T26" fmla="+- 0 14755 6505"/>
                              <a:gd name="T27" fmla="*/ 14755 h 8322"/>
                              <a:gd name="T28" fmla="+- 0 908 908"/>
                              <a:gd name="T29" fmla="*/ T28 w 27497"/>
                              <a:gd name="T30" fmla="+- 0 14827 6505"/>
                              <a:gd name="T31" fmla="*/ 14827 h 8322"/>
                              <a:gd name="T32" fmla="+- 0 28404 908"/>
                              <a:gd name="T33" fmla="*/ T32 w 27497"/>
                              <a:gd name="T34" fmla="+- 0 14827 6505"/>
                              <a:gd name="T35" fmla="*/ 14827 h 8322"/>
                              <a:gd name="T36" fmla="+- 0 28404 908"/>
                              <a:gd name="T37" fmla="*/ T36 w 27497"/>
                              <a:gd name="T38" fmla="+- 0 14755 6505"/>
                              <a:gd name="T39" fmla="*/ 14755 h 8322"/>
                              <a:gd name="T40" fmla="+- 0 28367 908"/>
                              <a:gd name="T41" fmla="*/ T40 w 27497"/>
                              <a:gd name="T42" fmla="+- 0 14755 6505"/>
                              <a:gd name="T43" fmla="*/ 14755 h 8322"/>
                              <a:gd name="T44" fmla="+- 0 28367 908"/>
                              <a:gd name="T45" fmla="*/ T44 w 27497"/>
                              <a:gd name="T46" fmla="+- 0 14755 6505"/>
                              <a:gd name="T47" fmla="*/ 14755 h 8322"/>
                              <a:gd name="T48" fmla="+- 0 28404 908"/>
                              <a:gd name="T49" fmla="*/ T48 w 27497"/>
                              <a:gd name="T50" fmla="+- 0 14755 6505"/>
                              <a:gd name="T51" fmla="*/ 14755 h 8322"/>
                              <a:gd name="T52" fmla="+- 0 28404 908"/>
                              <a:gd name="T53" fmla="*/ T52 w 27497"/>
                              <a:gd name="T54" fmla="+- 0 6580 6505"/>
                              <a:gd name="T55" fmla="*/ 6580 h 8322"/>
                              <a:gd name="T56" fmla="+- 0 28367 908"/>
                              <a:gd name="T57" fmla="*/ T56 w 27497"/>
                              <a:gd name="T58" fmla="+- 0 6580 6505"/>
                              <a:gd name="T59" fmla="*/ 6580 h 8322"/>
                              <a:gd name="T60" fmla="+- 0 28367 908"/>
                              <a:gd name="T61" fmla="*/ T60 w 27497"/>
                              <a:gd name="T62" fmla="+- 0 6579 6505"/>
                              <a:gd name="T63" fmla="*/ 6579 h 8322"/>
                              <a:gd name="T64" fmla="+- 0 28404 908"/>
                              <a:gd name="T65" fmla="*/ T64 w 27497"/>
                              <a:gd name="T66" fmla="+- 0 6579 6505"/>
                              <a:gd name="T67" fmla="*/ 6579 h 8322"/>
                              <a:gd name="T68" fmla="+- 0 28404 908"/>
                              <a:gd name="T69" fmla="*/ T68 w 27497"/>
                              <a:gd name="T70" fmla="+- 0 6505 6505"/>
                              <a:gd name="T71" fmla="*/ 6505 h 83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7497" h="8322">
                                <a:moveTo>
                                  <a:pt x="27496" y="0"/>
                                </a:moveTo>
                                <a:lnTo>
                                  <a:pt x="27209" y="0"/>
                                </a:lnTo>
                                <a:lnTo>
                                  <a:pt x="27209" y="45"/>
                                </a:lnTo>
                                <a:lnTo>
                                  <a:pt x="37" y="45"/>
                                </a:lnTo>
                                <a:lnTo>
                                  <a:pt x="37" y="8038"/>
                                </a:lnTo>
                                <a:lnTo>
                                  <a:pt x="0" y="8038"/>
                                </a:lnTo>
                                <a:lnTo>
                                  <a:pt x="0" y="8250"/>
                                </a:lnTo>
                                <a:lnTo>
                                  <a:pt x="0" y="8322"/>
                                </a:lnTo>
                                <a:lnTo>
                                  <a:pt x="27496" y="8322"/>
                                </a:lnTo>
                                <a:lnTo>
                                  <a:pt x="27496" y="8250"/>
                                </a:lnTo>
                                <a:lnTo>
                                  <a:pt x="27459" y="8250"/>
                                </a:lnTo>
                                <a:lnTo>
                                  <a:pt x="27496" y="8250"/>
                                </a:lnTo>
                                <a:lnTo>
                                  <a:pt x="27496" y="75"/>
                                </a:lnTo>
                                <a:lnTo>
                                  <a:pt x="27459" y="75"/>
                                </a:lnTo>
                                <a:lnTo>
                                  <a:pt x="27459" y="74"/>
                                </a:lnTo>
                                <a:lnTo>
                                  <a:pt x="27496" y="74"/>
                                </a:lnTo>
                                <a:lnTo>
                                  <a:pt x="2749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696" y="6293"/>
                            <a:ext cx="27422" cy="82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8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10" y="9495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9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10" y="10200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10" y="11610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1" name="Picture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10" y="13020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2" name="Picture 1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831" y="9924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3" name="Picture 1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831" y="10629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4" name="Picture 1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831" y="12039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DB1E00" id="Group 120" o:spid="_x0000_s1026" style="position:absolute;margin-left:34.8pt;margin-top:314.65pt;width:1385.45pt;height:426.7pt;z-index:-16877056;mso-position-horizontal-relative:page;mso-position-vertical-relative:page" coordorigin="696,6293" coordsize="27709,853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">
                <v:shape id="Freeform 129" o:spid="_x0000_s1027" style="position:absolute;left:907;top:6505;width:27497;height:8322;visibility:visible;mso-wrap-style:square;v-text-anchor:top" coordsize="27497,8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" path="m27496,r-287,l27209,45,37,45r,7993l,8038r,212l,8322r27496,l27496,8250r-37,l27496,8250r,-8175l27459,75r,-1l27496,74r,-74xe" fillcolor="#4f7334" stroked="f">
                  <v:path arrowok="t" o:connecttype="custom" o:connectlocs="27496,6505;27209,6505;27209,6550;37,6550;37,14543;0,14543;0,14755;0,14827;27496,14827;27496,14755;27459,14755;27459,14755;27496,14755;27496,6580;27459,6580;27459,6579;27496,6579;27496,6505" o:connectangles="0,0,0,0,0,0,0,0,0,0,0,0,0,0,0,0,0,0"/>
                </v:shape>
                <v:rect id="Rectangle 128" o:spid="_x0000_s1028" style="position:absolute;left:696;top:6293;width:27422;height:8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" stroked="f"/>
                <v:shape id="Picture 127" o:spid="_x0000_s1029" type="#_x0000_t75" style="position:absolute;left:1410;top:9495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">
                  <v:imagedata r:id="rId47" o:title=""/>
                </v:shape>
                <v:shape id="Picture 126" o:spid="_x0000_s1030" type="#_x0000_t75" style="position:absolute;left:1410;top:10200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">
                  <v:imagedata r:id="rId47" o:title=""/>
                </v:shape>
                <v:shape id="Picture 125" o:spid="_x0000_s1031" type="#_x0000_t75" style="position:absolute;left:1410;top:11610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">
                  <v:imagedata r:id="rId47" o:title=""/>
                </v:shape>
                <v:shape id="Picture 124" o:spid="_x0000_s1032" type="#_x0000_t75" style="position:absolute;left:1410;top:13020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">
                  <v:imagedata r:id="rId47" o:title=""/>
                </v:shape>
                <v:shape id="Picture 123" o:spid="_x0000_s1033" type="#_x0000_t75" style="position:absolute;left:15831;top:9924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">
                  <v:imagedata r:id="rId47" o:title=""/>
                </v:shape>
                <v:shape id="Picture 122" o:spid="_x0000_s1034" type="#_x0000_t75" style="position:absolute;left:15831;top:10629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">
                  <v:imagedata r:id="rId47" o:title=""/>
                </v:shape>
                <v:shape id="Picture 121" o:spid="_x0000_s1035" type="#_x0000_t75" style="position:absolute;left:15831;top:12039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">
                  <v:imagedata r:id="rId47" o:title=""/>
                </v:shape>
                <w10:wrap anchorx="page" anchory="page"/>
              </v:group>
            </w:pict>
          </mc:Fallback>
        </mc:AlternateContent>
      </w:r>
      <w:r w:rsidR="00F5288D" w:rsidRPr="00160A39">
        <w:rPr>
          <w:b/>
          <w:sz w:val="50"/>
        </w:rPr>
        <w:t>Memberikan</w:t>
      </w:r>
      <w:r w:rsidR="00F5288D" w:rsidRPr="00160A39">
        <w:rPr>
          <w:b/>
          <w:spacing w:val="5"/>
          <w:sz w:val="50"/>
        </w:rPr>
        <w:t xml:space="preserve"> </w:t>
      </w:r>
      <w:r w:rsidR="00F5288D" w:rsidRPr="00160A39">
        <w:rPr>
          <w:b/>
          <w:sz w:val="50"/>
        </w:rPr>
        <w:t>dan</w:t>
      </w:r>
      <w:r w:rsidR="00F5288D" w:rsidRPr="00160A39">
        <w:rPr>
          <w:b/>
          <w:spacing w:val="6"/>
          <w:sz w:val="50"/>
        </w:rPr>
        <w:t xml:space="preserve"> </w:t>
      </w:r>
      <w:r w:rsidR="00F5288D" w:rsidRPr="00160A39">
        <w:rPr>
          <w:b/>
          <w:sz w:val="50"/>
        </w:rPr>
        <w:t>membagi</w:t>
      </w:r>
      <w:r w:rsidR="00F5288D" w:rsidRPr="00160A39">
        <w:rPr>
          <w:b/>
          <w:spacing w:val="6"/>
          <w:sz w:val="50"/>
        </w:rPr>
        <w:t xml:space="preserve"> </w:t>
      </w:r>
      <w:r w:rsidR="00F5288D" w:rsidRPr="00160A39">
        <w:rPr>
          <w:b/>
          <w:sz w:val="50"/>
        </w:rPr>
        <w:t>hak</w:t>
      </w:r>
      <w:r w:rsidR="00F5288D" w:rsidRPr="00160A39">
        <w:rPr>
          <w:b/>
          <w:spacing w:val="6"/>
          <w:sz w:val="50"/>
        </w:rPr>
        <w:t xml:space="preserve"> </w:t>
      </w:r>
      <w:r w:rsidR="00F5288D" w:rsidRPr="00160A39">
        <w:rPr>
          <w:b/>
          <w:sz w:val="50"/>
        </w:rPr>
        <w:t>akses</w:t>
      </w:r>
      <w:r w:rsidR="00F5288D" w:rsidRPr="00160A39">
        <w:rPr>
          <w:b/>
          <w:spacing w:val="5"/>
          <w:sz w:val="50"/>
        </w:rPr>
        <w:t xml:space="preserve"> </w:t>
      </w:r>
      <w:r w:rsidR="00F5288D" w:rsidRPr="00160A39">
        <w:rPr>
          <w:b/>
          <w:sz w:val="50"/>
        </w:rPr>
        <w:t>user</w:t>
      </w:r>
    </w:p>
    <w:p w14:paraId="514C2EAD" w14:textId="77777777" w:rsidR="0059007F" w:rsidRPr="00160A39" w:rsidRDefault="00F5288D">
      <w:pPr>
        <w:spacing w:before="30" w:line="252" w:lineRule="auto"/>
        <w:ind w:left="974"/>
        <w:rPr>
          <w:b/>
          <w:sz w:val="50"/>
        </w:rPr>
      </w:pPr>
      <w:r w:rsidRPr="00160A39">
        <w:rPr>
          <w:b/>
          <w:sz w:val="50"/>
        </w:rPr>
        <w:t>Mengelola</w:t>
      </w:r>
      <w:r w:rsidRPr="00160A39">
        <w:rPr>
          <w:b/>
          <w:spacing w:val="82"/>
          <w:sz w:val="50"/>
        </w:rPr>
        <w:t xml:space="preserve"> </w:t>
      </w:r>
      <w:r w:rsidRPr="00160A39">
        <w:rPr>
          <w:b/>
          <w:sz w:val="50"/>
        </w:rPr>
        <w:t>data</w:t>
      </w:r>
      <w:r w:rsidRPr="00160A39">
        <w:rPr>
          <w:b/>
          <w:spacing w:val="83"/>
          <w:sz w:val="50"/>
        </w:rPr>
        <w:t xml:space="preserve"> </w:t>
      </w:r>
      <w:r w:rsidRPr="00160A39">
        <w:rPr>
          <w:b/>
          <w:sz w:val="50"/>
        </w:rPr>
        <w:t>donatur,</w:t>
      </w:r>
      <w:r w:rsidRPr="00160A39">
        <w:rPr>
          <w:b/>
          <w:spacing w:val="82"/>
          <w:sz w:val="50"/>
        </w:rPr>
        <w:t xml:space="preserve"> </w:t>
      </w:r>
      <w:r w:rsidRPr="00160A39">
        <w:rPr>
          <w:b/>
          <w:sz w:val="50"/>
        </w:rPr>
        <w:t>penerima</w:t>
      </w:r>
      <w:r w:rsidRPr="00160A39">
        <w:rPr>
          <w:b/>
          <w:spacing w:val="83"/>
          <w:sz w:val="50"/>
        </w:rPr>
        <w:t xml:space="preserve"> </w:t>
      </w:r>
      <w:r w:rsidRPr="00160A39">
        <w:rPr>
          <w:b/>
          <w:sz w:val="50"/>
        </w:rPr>
        <w:t>donatur,</w:t>
      </w:r>
      <w:r w:rsidRPr="00160A39">
        <w:rPr>
          <w:b/>
          <w:spacing w:val="82"/>
          <w:sz w:val="50"/>
        </w:rPr>
        <w:t xml:space="preserve"> </w:t>
      </w:r>
      <w:r w:rsidRPr="00160A39">
        <w:rPr>
          <w:b/>
          <w:sz w:val="50"/>
        </w:rPr>
        <w:t>dan</w:t>
      </w:r>
      <w:r w:rsidRPr="00160A39">
        <w:rPr>
          <w:b/>
          <w:spacing w:val="83"/>
          <w:sz w:val="50"/>
        </w:rPr>
        <w:t xml:space="preserve"> </w:t>
      </w:r>
      <w:r w:rsidRPr="00160A39">
        <w:rPr>
          <w:b/>
          <w:sz w:val="50"/>
        </w:rPr>
        <w:t>team</w:t>
      </w:r>
      <w:r w:rsidRPr="00160A39">
        <w:rPr>
          <w:b/>
          <w:spacing w:val="-122"/>
          <w:sz w:val="50"/>
        </w:rPr>
        <w:t xml:space="preserve"> </w:t>
      </w:r>
      <w:r w:rsidRPr="00160A39">
        <w:rPr>
          <w:b/>
          <w:sz w:val="50"/>
        </w:rPr>
        <w:t>Aksi</w:t>
      </w:r>
      <w:r w:rsidRPr="00160A39">
        <w:rPr>
          <w:b/>
          <w:spacing w:val="9"/>
          <w:sz w:val="50"/>
        </w:rPr>
        <w:t xml:space="preserve"> </w:t>
      </w:r>
      <w:r w:rsidRPr="00160A39">
        <w:rPr>
          <w:b/>
          <w:sz w:val="50"/>
        </w:rPr>
        <w:t>Jariyah</w:t>
      </w:r>
    </w:p>
    <w:p w14:paraId="72A7739E" w14:textId="77777777" w:rsidR="0059007F" w:rsidRPr="00160A39" w:rsidRDefault="00F5288D">
      <w:pPr>
        <w:spacing w:line="252" w:lineRule="auto"/>
        <w:ind w:left="974"/>
        <w:rPr>
          <w:b/>
          <w:sz w:val="50"/>
        </w:rPr>
      </w:pPr>
      <w:r w:rsidRPr="00160A39">
        <w:rPr>
          <w:b/>
          <w:sz w:val="50"/>
        </w:rPr>
        <w:t>Memberikan</w:t>
      </w:r>
      <w:r w:rsidRPr="00160A39">
        <w:rPr>
          <w:b/>
          <w:spacing w:val="54"/>
          <w:sz w:val="50"/>
        </w:rPr>
        <w:t xml:space="preserve"> </w:t>
      </w:r>
      <w:r w:rsidRPr="00160A39">
        <w:rPr>
          <w:b/>
          <w:sz w:val="50"/>
        </w:rPr>
        <w:t>informasi</w:t>
      </w:r>
      <w:r w:rsidRPr="00160A39">
        <w:rPr>
          <w:b/>
          <w:spacing w:val="54"/>
          <w:sz w:val="50"/>
        </w:rPr>
        <w:t xml:space="preserve"> </w:t>
      </w:r>
      <w:r w:rsidRPr="00160A39">
        <w:rPr>
          <w:b/>
          <w:sz w:val="50"/>
        </w:rPr>
        <w:t>lengkap</w:t>
      </w:r>
      <w:r w:rsidRPr="00160A39">
        <w:rPr>
          <w:b/>
          <w:spacing w:val="54"/>
          <w:sz w:val="50"/>
        </w:rPr>
        <w:t xml:space="preserve"> </w:t>
      </w:r>
      <w:r w:rsidRPr="00160A39">
        <w:rPr>
          <w:b/>
          <w:sz w:val="50"/>
        </w:rPr>
        <w:t>tentang</w:t>
      </w:r>
      <w:r w:rsidRPr="00160A39">
        <w:rPr>
          <w:b/>
          <w:spacing w:val="55"/>
          <w:sz w:val="50"/>
        </w:rPr>
        <w:t xml:space="preserve"> </w:t>
      </w:r>
      <w:r w:rsidRPr="00160A39">
        <w:rPr>
          <w:b/>
          <w:sz w:val="50"/>
        </w:rPr>
        <w:t>peristiwa</w:t>
      </w:r>
      <w:r w:rsidRPr="00160A39">
        <w:rPr>
          <w:b/>
          <w:spacing w:val="54"/>
          <w:sz w:val="50"/>
        </w:rPr>
        <w:t xml:space="preserve"> </w:t>
      </w:r>
      <w:r w:rsidRPr="00160A39">
        <w:rPr>
          <w:b/>
          <w:sz w:val="50"/>
        </w:rPr>
        <w:t>dan</w:t>
      </w:r>
      <w:r w:rsidRPr="00160A39">
        <w:rPr>
          <w:b/>
          <w:spacing w:val="-122"/>
          <w:sz w:val="50"/>
        </w:rPr>
        <w:t xml:space="preserve"> </w:t>
      </w:r>
      <w:r w:rsidRPr="00160A39">
        <w:rPr>
          <w:b/>
          <w:sz w:val="50"/>
        </w:rPr>
        <w:t>program</w:t>
      </w:r>
      <w:r w:rsidRPr="00160A39">
        <w:rPr>
          <w:b/>
          <w:spacing w:val="11"/>
          <w:sz w:val="50"/>
        </w:rPr>
        <w:t xml:space="preserve"> </w:t>
      </w:r>
      <w:r w:rsidRPr="00160A39">
        <w:rPr>
          <w:b/>
          <w:sz w:val="50"/>
        </w:rPr>
        <w:t>yang</w:t>
      </w:r>
      <w:r w:rsidRPr="00160A39">
        <w:rPr>
          <w:b/>
          <w:spacing w:val="11"/>
          <w:sz w:val="50"/>
        </w:rPr>
        <w:t xml:space="preserve"> </w:t>
      </w:r>
      <w:r w:rsidRPr="00160A39">
        <w:rPr>
          <w:b/>
          <w:sz w:val="50"/>
        </w:rPr>
        <w:t>akan</w:t>
      </w:r>
      <w:r w:rsidRPr="00160A39">
        <w:rPr>
          <w:b/>
          <w:spacing w:val="12"/>
          <w:sz w:val="50"/>
        </w:rPr>
        <w:t xml:space="preserve"> </w:t>
      </w:r>
      <w:r w:rsidRPr="00160A39">
        <w:rPr>
          <w:b/>
          <w:sz w:val="50"/>
        </w:rPr>
        <w:t>diberikan</w:t>
      </w:r>
      <w:r w:rsidRPr="00160A39">
        <w:rPr>
          <w:b/>
          <w:spacing w:val="11"/>
          <w:sz w:val="50"/>
        </w:rPr>
        <w:t xml:space="preserve"> </w:t>
      </w:r>
      <w:r w:rsidRPr="00160A39">
        <w:rPr>
          <w:b/>
          <w:sz w:val="50"/>
        </w:rPr>
        <w:t>kepada</w:t>
      </w:r>
      <w:r w:rsidRPr="00160A39">
        <w:rPr>
          <w:b/>
          <w:spacing w:val="12"/>
          <w:sz w:val="50"/>
        </w:rPr>
        <w:t xml:space="preserve"> </w:t>
      </w:r>
      <w:r w:rsidRPr="00160A39">
        <w:rPr>
          <w:i/>
          <w:sz w:val="50"/>
        </w:rPr>
        <w:t>user</w:t>
      </w:r>
      <w:r w:rsidRPr="00160A39">
        <w:rPr>
          <w:b/>
          <w:sz w:val="50"/>
        </w:rPr>
        <w:t>.</w:t>
      </w:r>
    </w:p>
    <w:p w14:paraId="1D0B6D43" w14:textId="77777777" w:rsidR="0059007F" w:rsidRPr="00160A39" w:rsidRDefault="00F5288D">
      <w:pPr>
        <w:tabs>
          <w:tab w:val="left" w:pos="4517"/>
          <w:tab w:val="left" w:pos="7004"/>
          <w:tab w:val="left" w:pos="9201"/>
          <w:tab w:val="left" w:pos="11469"/>
        </w:tabs>
        <w:spacing w:line="252" w:lineRule="auto"/>
        <w:ind w:left="974" w:right="38"/>
        <w:rPr>
          <w:b/>
          <w:sz w:val="50"/>
        </w:rPr>
      </w:pPr>
      <w:r w:rsidRPr="00160A39">
        <w:rPr>
          <w:b/>
          <w:sz w:val="50"/>
        </w:rPr>
        <w:t>Memberikan</w:t>
      </w:r>
      <w:r w:rsidRPr="00160A39">
        <w:rPr>
          <w:b/>
          <w:sz w:val="50"/>
        </w:rPr>
        <w:tab/>
        <w:t>formulir</w:t>
      </w:r>
      <w:r w:rsidRPr="00160A39">
        <w:rPr>
          <w:b/>
          <w:sz w:val="50"/>
        </w:rPr>
        <w:tab/>
        <w:t>seputar</w:t>
      </w:r>
      <w:r w:rsidRPr="00160A39">
        <w:rPr>
          <w:b/>
          <w:sz w:val="50"/>
        </w:rPr>
        <w:tab/>
        <w:t>validasi</w:t>
      </w:r>
      <w:r w:rsidRPr="00160A39">
        <w:rPr>
          <w:b/>
          <w:sz w:val="50"/>
        </w:rPr>
        <w:tab/>
      </w:r>
      <w:r w:rsidRPr="00160A39">
        <w:rPr>
          <w:b/>
          <w:spacing w:val="-1"/>
          <w:sz w:val="50"/>
        </w:rPr>
        <w:t>informasi</w:t>
      </w:r>
      <w:r w:rsidRPr="00160A39">
        <w:rPr>
          <w:b/>
          <w:spacing w:val="-122"/>
          <w:sz w:val="50"/>
        </w:rPr>
        <w:t xml:space="preserve"> </w:t>
      </w:r>
      <w:r w:rsidRPr="00160A39">
        <w:rPr>
          <w:b/>
          <w:sz w:val="50"/>
        </w:rPr>
        <w:t>kepada</w:t>
      </w:r>
      <w:r w:rsidRPr="00160A39">
        <w:rPr>
          <w:b/>
          <w:spacing w:val="9"/>
          <w:sz w:val="50"/>
        </w:rPr>
        <w:t xml:space="preserve"> </w:t>
      </w:r>
      <w:r w:rsidRPr="00160A39">
        <w:rPr>
          <w:b/>
          <w:sz w:val="50"/>
        </w:rPr>
        <w:t>penerima</w:t>
      </w:r>
      <w:r w:rsidRPr="00160A39">
        <w:rPr>
          <w:b/>
          <w:spacing w:val="9"/>
          <w:sz w:val="50"/>
        </w:rPr>
        <w:t xml:space="preserve"> </w:t>
      </w:r>
      <w:r w:rsidRPr="00160A39">
        <w:rPr>
          <w:b/>
          <w:sz w:val="50"/>
        </w:rPr>
        <w:t>donasi</w:t>
      </w:r>
    </w:p>
    <w:p w14:paraId="5A6B565D" w14:textId="77777777" w:rsidR="0059007F" w:rsidRPr="00160A39" w:rsidRDefault="00F5288D">
      <w:pPr>
        <w:spacing w:before="404"/>
        <w:ind w:left="974"/>
        <w:rPr>
          <w:b/>
          <w:sz w:val="50"/>
        </w:rPr>
      </w:pPr>
      <w:r w:rsidRPr="00160A39">
        <w:br w:type="column"/>
      </w:r>
      <w:r w:rsidRPr="00160A39">
        <w:rPr>
          <w:b/>
          <w:sz w:val="50"/>
        </w:rPr>
        <w:t>Mengontrol</w:t>
      </w:r>
      <w:r w:rsidRPr="00160A39">
        <w:rPr>
          <w:b/>
          <w:spacing w:val="11"/>
          <w:sz w:val="50"/>
        </w:rPr>
        <w:t xml:space="preserve"> </w:t>
      </w:r>
      <w:r w:rsidRPr="00160A39">
        <w:rPr>
          <w:b/>
          <w:sz w:val="50"/>
        </w:rPr>
        <w:t>kualifikasi</w:t>
      </w:r>
      <w:r w:rsidRPr="00160A39">
        <w:rPr>
          <w:b/>
          <w:spacing w:val="11"/>
          <w:sz w:val="50"/>
        </w:rPr>
        <w:t xml:space="preserve"> </w:t>
      </w:r>
      <w:r w:rsidRPr="00160A39">
        <w:rPr>
          <w:b/>
          <w:sz w:val="50"/>
        </w:rPr>
        <w:t>donatur</w:t>
      </w:r>
      <w:r w:rsidRPr="00160A39">
        <w:rPr>
          <w:b/>
          <w:spacing w:val="11"/>
          <w:sz w:val="50"/>
        </w:rPr>
        <w:t xml:space="preserve"> </w:t>
      </w:r>
      <w:r w:rsidRPr="00160A39">
        <w:rPr>
          <w:b/>
          <w:sz w:val="50"/>
        </w:rPr>
        <w:t>jasa.</w:t>
      </w:r>
    </w:p>
    <w:p w14:paraId="62DD225F" w14:textId="77777777" w:rsidR="0059007F" w:rsidRPr="00160A39" w:rsidRDefault="00F5288D">
      <w:pPr>
        <w:tabs>
          <w:tab w:val="left" w:pos="3792"/>
          <w:tab w:val="left" w:pos="5773"/>
          <w:tab w:val="left" w:pos="6995"/>
          <w:tab w:val="left" w:pos="8528"/>
          <w:tab w:val="left" w:pos="10052"/>
        </w:tabs>
        <w:spacing w:before="30" w:line="252" w:lineRule="auto"/>
        <w:ind w:left="974" w:right="117"/>
        <w:rPr>
          <w:b/>
          <w:sz w:val="50"/>
        </w:rPr>
      </w:pPr>
      <w:r w:rsidRPr="00160A39">
        <w:rPr>
          <w:b/>
          <w:sz w:val="50"/>
        </w:rPr>
        <w:t>Mengelola</w:t>
      </w:r>
      <w:r w:rsidRPr="00160A39">
        <w:rPr>
          <w:b/>
          <w:sz w:val="50"/>
        </w:rPr>
        <w:tab/>
        <w:t>barang</w:t>
      </w:r>
      <w:r w:rsidRPr="00160A39">
        <w:rPr>
          <w:b/>
          <w:sz w:val="50"/>
        </w:rPr>
        <w:tab/>
        <w:t>dan</w:t>
      </w:r>
      <w:r w:rsidRPr="00160A39">
        <w:rPr>
          <w:b/>
          <w:sz w:val="50"/>
        </w:rPr>
        <w:tab/>
        <w:t>uang</w:t>
      </w:r>
      <w:r w:rsidRPr="00160A39">
        <w:rPr>
          <w:b/>
          <w:sz w:val="50"/>
        </w:rPr>
        <w:tab/>
        <w:t>yang</w:t>
      </w:r>
      <w:r w:rsidRPr="00160A39">
        <w:rPr>
          <w:b/>
          <w:sz w:val="50"/>
        </w:rPr>
        <w:tab/>
      </w:r>
      <w:r w:rsidRPr="00160A39">
        <w:rPr>
          <w:b/>
          <w:spacing w:val="-1"/>
          <w:sz w:val="50"/>
        </w:rPr>
        <w:t>diberikan</w:t>
      </w:r>
      <w:r w:rsidRPr="00160A39">
        <w:rPr>
          <w:b/>
          <w:spacing w:val="-122"/>
          <w:sz w:val="50"/>
        </w:rPr>
        <w:t xml:space="preserve"> </w:t>
      </w:r>
      <w:r w:rsidRPr="00160A39">
        <w:rPr>
          <w:b/>
          <w:sz w:val="50"/>
        </w:rPr>
        <w:t>oleh</w:t>
      </w:r>
      <w:r w:rsidRPr="00160A39">
        <w:rPr>
          <w:b/>
          <w:spacing w:val="11"/>
          <w:sz w:val="50"/>
        </w:rPr>
        <w:t xml:space="preserve"> </w:t>
      </w:r>
      <w:r w:rsidRPr="00160A39">
        <w:rPr>
          <w:b/>
          <w:sz w:val="50"/>
        </w:rPr>
        <w:t>donator.</w:t>
      </w:r>
    </w:p>
    <w:p w14:paraId="587C88A0" w14:textId="77777777" w:rsidR="0059007F" w:rsidRPr="00160A39" w:rsidRDefault="00F5288D">
      <w:pPr>
        <w:tabs>
          <w:tab w:val="left" w:pos="4265"/>
          <w:tab w:val="left" w:pos="6406"/>
          <w:tab w:val="left" w:pos="7698"/>
          <w:tab w:val="left" w:pos="9556"/>
        </w:tabs>
        <w:spacing w:line="252" w:lineRule="auto"/>
        <w:ind w:left="974" w:right="113"/>
        <w:rPr>
          <w:b/>
          <w:sz w:val="50"/>
        </w:rPr>
      </w:pPr>
      <w:r w:rsidRPr="00160A39">
        <w:rPr>
          <w:b/>
          <w:sz w:val="50"/>
        </w:rPr>
        <w:t>Membentuk</w:t>
      </w:r>
      <w:r w:rsidRPr="00160A39">
        <w:rPr>
          <w:b/>
          <w:sz w:val="50"/>
        </w:rPr>
        <w:tab/>
        <w:t>strategi</w:t>
      </w:r>
      <w:r w:rsidRPr="00160A39">
        <w:rPr>
          <w:b/>
          <w:sz w:val="50"/>
        </w:rPr>
        <w:tab/>
        <w:t>dan</w:t>
      </w:r>
      <w:r w:rsidRPr="00160A39">
        <w:rPr>
          <w:b/>
          <w:sz w:val="50"/>
        </w:rPr>
        <w:tab/>
        <w:t>sistem</w:t>
      </w:r>
      <w:r w:rsidRPr="00160A39">
        <w:rPr>
          <w:b/>
          <w:sz w:val="50"/>
        </w:rPr>
        <w:tab/>
        <w:t>manajemen</w:t>
      </w:r>
      <w:r w:rsidRPr="00160A39">
        <w:rPr>
          <w:b/>
          <w:spacing w:val="-122"/>
          <w:sz w:val="50"/>
        </w:rPr>
        <w:t xml:space="preserve"> </w:t>
      </w:r>
      <w:r w:rsidRPr="00160A39">
        <w:rPr>
          <w:b/>
          <w:sz w:val="50"/>
        </w:rPr>
        <w:t>lapangan.</w:t>
      </w:r>
    </w:p>
    <w:p w14:paraId="3C925477" w14:textId="77777777" w:rsidR="0059007F" w:rsidRPr="00160A39" w:rsidRDefault="0059007F">
      <w:pPr>
        <w:spacing w:line="252" w:lineRule="auto"/>
        <w:rPr>
          <w:sz w:val="50"/>
        </w:rPr>
        <w:sectPr w:rsidR="0059007F" w:rsidRPr="00160A39">
          <w:type w:val="continuous"/>
          <w:pgSz w:w="28800" w:h="16200" w:orient="landscape"/>
          <w:pgMar w:top="1600" w:right="1100" w:bottom="280" w:left="860" w:header="720" w:footer="720" w:gutter="0"/>
          <w:cols w:num="2" w:space="720" w:equalWidth="0">
            <w:col w:w="13729" w:space="693"/>
            <w:col w:w="12418"/>
          </w:cols>
        </w:sectPr>
      </w:pPr>
    </w:p>
    <w:p w14:paraId="54BF3A1D" w14:textId="46BF46AB" w:rsidR="0059007F" w:rsidRPr="00160A39" w:rsidRDefault="00D27C51">
      <w:pPr>
        <w:tabs>
          <w:tab w:val="left" w:pos="21862"/>
        </w:tabs>
        <w:ind w:left="772"/>
        <w:rPr>
          <w:sz w:val="20"/>
        </w:rPr>
      </w:pPr>
      <w:r w:rsidRPr="00160A39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486441472" behindDoc="1" locked="0" layoutInCell="1" allowOverlap="1" wp14:anchorId="6E298521" wp14:editId="03E6C279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64" name="Rectangl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0" cy="102870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4FC7CC" id="Rectangle 119" o:spid="_x0000_s1026" style="position:absolute;margin-left:0;margin-top:0;width:20in;height:810pt;z-index:-16875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" fillcolor="black" stroked="f">
                <w10:wrap anchorx="page" anchory="page"/>
              </v:rect>
            </w:pict>
          </mc:Fallback>
        </mc:AlternateContent>
      </w:r>
      <w:r w:rsidRPr="00160A39">
        <w:rPr>
          <w:noProof/>
        </w:rPr>
        <mc:AlternateContent>
          <mc:Choice Requires="wpg">
            <w:drawing>
              <wp:anchor distT="0" distB="0" distL="114300" distR="114300" simplePos="0" relativeHeight="15745536" behindDoc="0" locked="0" layoutInCell="1" allowOverlap="1" wp14:anchorId="49E54643" wp14:editId="44CBC394">
                <wp:simplePos x="0" y="0"/>
                <wp:positionH relativeFrom="page">
                  <wp:posOffset>441960</wp:posOffset>
                </wp:positionH>
                <wp:positionV relativeFrom="page">
                  <wp:posOffset>3996055</wp:posOffset>
                </wp:positionV>
                <wp:extent cx="17595215" cy="5419090"/>
                <wp:effectExtent l="0" t="0" r="0" b="0"/>
                <wp:wrapNone/>
                <wp:docPr id="49" name="Group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595215" cy="5419090"/>
                          <a:chOff x="696" y="6293"/>
                          <a:chExt cx="27709" cy="8534"/>
                        </a:xfrm>
                      </wpg:grpSpPr>
                      <wps:wsp>
                        <wps:cNvPr id="50" name="Freeform 118"/>
                        <wps:cNvSpPr>
                          <a:spLocks/>
                        </wps:cNvSpPr>
                        <wps:spPr bwMode="auto">
                          <a:xfrm>
                            <a:off x="907" y="6505"/>
                            <a:ext cx="27497" cy="8322"/>
                          </a:xfrm>
                          <a:custGeom>
                            <a:avLst/>
                            <a:gdLst>
                              <a:gd name="T0" fmla="+- 0 28404 908"/>
                              <a:gd name="T1" fmla="*/ T0 w 27497"/>
                              <a:gd name="T2" fmla="+- 0 6505 6505"/>
                              <a:gd name="T3" fmla="*/ 6505 h 8322"/>
                              <a:gd name="T4" fmla="+- 0 28117 908"/>
                              <a:gd name="T5" fmla="*/ T4 w 27497"/>
                              <a:gd name="T6" fmla="+- 0 6505 6505"/>
                              <a:gd name="T7" fmla="*/ 6505 h 8322"/>
                              <a:gd name="T8" fmla="+- 0 28117 908"/>
                              <a:gd name="T9" fmla="*/ T8 w 27497"/>
                              <a:gd name="T10" fmla="+- 0 6550 6505"/>
                              <a:gd name="T11" fmla="*/ 6550 h 8322"/>
                              <a:gd name="T12" fmla="+- 0 945 908"/>
                              <a:gd name="T13" fmla="*/ T12 w 27497"/>
                              <a:gd name="T14" fmla="+- 0 6550 6505"/>
                              <a:gd name="T15" fmla="*/ 6550 h 8322"/>
                              <a:gd name="T16" fmla="+- 0 945 908"/>
                              <a:gd name="T17" fmla="*/ T16 w 27497"/>
                              <a:gd name="T18" fmla="+- 0 14543 6505"/>
                              <a:gd name="T19" fmla="*/ 14543 h 8322"/>
                              <a:gd name="T20" fmla="+- 0 908 908"/>
                              <a:gd name="T21" fmla="*/ T20 w 27497"/>
                              <a:gd name="T22" fmla="+- 0 14543 6505"/>
                              <a:gd name="T23" fmla="*/ 14543 h 8322"/>
                              <a:gd name="T24" fmla="+- 0 908 908"/>
                              <a:gd name="T25" fmla="*/ T24 w 27497"/>
                              <a:gd name="T26" fmla="+- 0 14755 6505"/>
                              <a:gd name="T27" fmla="*/ 14755 h 8322"/>
                              <a:gd name="T28" fmla="+- 0 908 908"/>
                              <a:gd name="T29" fmla="*/ T28 w 27497"/>
                              <a:gd name="T30" fmla="+- 0 14827 6505"/>
                              <a:gd name="T31" fmla="*/ 14827 h 8322"/>
                              <a:gd name="T32" fmla="+- 0 28404 908"/>
                              <a:gd name="T33" fmla="*/ T32 w 27497"/>
                              <a:gd name="T34" fmla="+- 0 14827 6505"/>
                              <a:gd name="T35" fmla="*/ 14827 h 8322"/>
                              <a:gd name="T36" fmla="+- 0 28404 908"/>
                              <a:gd name="T37" fmla="*/ T36 w 27497"/>
                              <a:gd name="T38" fmla="+- 0 14755 6505"/>
                              <a:gd name="T39" fmla="*/ 14755 h 8322"/>
                              <a:gd name="T40" fmla="+- 0 28367 908"/>
                              <a:gd name="T41" fmla="*/ T40 w 27497"/>
                              <a:gd name="T42" fmla="+- 0 14755 6505"/>
                              <a:gd name="T43" fmla="*/ 14755 h 8322"/>
                              <a:gd name="T44" fmla="+- 0 28367 908"/>
                              <a:gd name="T45" fmla="*/ T44 w 27497"/>
                              <a:gd name="T46" fmla="+- 0 14755 6505"/>
                              <a:gd name="T47" fmla="*/ 14755 h 8322"/>
                              <a:gd name="T48" fmla="+- 0 28404 908"/>
                              <a:gd name="T49" fmla="*/ T48 w 27497"/>
                              <a:gd name="T50" fmla="+- 0 14755 6505"/>
                              <a:gd name="T51" fmla="*/ 14755 h 8322"/>
                              <a:gd name="T52" fmla="+- 0 28404 908"/>
                              <a:gd name="T53" fmla="*/ T52 w 27497"/>
                              <a:gd name="T54" fmla="+- 0 6580 6505"/>
                              <a:gd name="T55" fmla="*/ 6580 h 8322"/>
                              <a:gd name="T56" fmla="+- 0 28367 908"/>
                              <a:gd name="T57" fmla="*/ T56 w 27497"/>
                              <a:gd name="T58" fmla="+- 0 6580 6505"/>
                              <a:gd name="T59" fmla="*/ 6580 h 8322"/>
                              <a:gd name="T60" fmla="+- 0 28367 908"/>
                              <a:gd name="T61" fmla="*/ T60 w 27497"/>
                              <a:gd name="T62" fmla="+- 0 6579 6505"/>
                              <a:gd name="T63" fmla="*/ 6579 h 8322"/>
                              <a:gd name="T64" fmla="+- 0 28404 908"/>
                              <a:gd name="T65" fmla="*/ T64 w 27497"/>
                              <a:gd name="T66" fmla="+- 0 6579 6505"/>
                              <a:gd name="T67" fmla="*/ 6579 h 8322"/>
                              <a:gd name="T68" fmla="+- 0 28404 908"/>
                              <a:gd name="T69" fmla="*/ T68 w 27497"/>
                              <a:gd name="T70" fmla="+- 0 6505 6505"/>
                              <a:gd name="T71" fmla="*/ 6505 h 83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7497" h="8322">
                                <a:moveTo>
                                  <a:pt x="27496" y="0"/>
                                </a:moveTo>
                                <a:lnTo>
                                  <a:pt x="27209" y="0"/>
                                </a:lnTo>
                                <a:lnTo>
                                  <a:pt x="27209" y="45"/>
                                </a:lnTo>
                                <a:lnTo>
                                  <a:pt x="37" y="45"/>
                                </a:lnTo>
                                <a:lnTo>
                                  <a:pt x="37" y="8038"/>
                                </a:lnTo>
                                <a:lnTo>
                                  <a:pt x="0" y="8038"/>
                                </a:lnTo>
                                <a:lnTo>
                                  <a:pt x="0" y="8250"/>
                                </a:lnTo>
                                <a:lnTo>
                                  <a:pt x="0" y="8322"/>
                                </a:lnTo>
                                <a:lnTo>
                                  <a:pt x="27496" y="8322"/>
                                </a:lnTo>
                                <a:lnTo>
                                  <a:pt x="27496" y="8250"/>
                                </a:lnTo>
                                <a:lnTo>
                                  <a:pt x="27459" y="8250"/>
                                </a:lnTo>
                                <a:lnTo>
                                  <a:pt x="27496" y="8250"/>
                                </a:lnTo>
                                <a:lnTo>
                                  <a:pt x="27496" y="75"/>
                                </a:lnTo>
                                <a:lnTo>
                                  <a:pt x="27459" y="75"/>
                                </a:lnTo>
                                <a:lnTo>
                                  <a:pt x="27459" y="74"/>
                                </a:lnTo>
                                <a:lnTo>
                                  <a:pt x="27496" y="74"/>
                                </a:lnTo>
                                <a:lnTo>
                                  <a:pt x="2749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696" y="6293"/>
                            <a:ext cx="27422" cy="82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2" name="Picture 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39" y="10410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3" name="Picture 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39" y="11115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4" name="Pictur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39" y="11820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5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417" y="10200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6" name="Picture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417" y="11610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7" name="Picture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417" y="12315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8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417" y="13020"/>
                            <a:ext cx="165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59" name="Text Box 109"/>
                        <wps:cNvSpPr txBox="1">
                          <a:spLocks noChangeArrowheads="1"/>
                        </wps:cNvSpPr>
                        <wps:spPr bwMode="auto">
                          <a:xfrm>
                            <a:off x="5830" y="7381"/>
                            <a:ext cx="3084" cy="9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3A9456" w14:textId="77777777" w:rsidR="0059007F" w:rsidRDefault="00F5288D">
                              <w:pPr>
                                <w:spacing w:line="943" w:lineRule="exact"/>
                                <w:rPr>
                                  <w:rFonts w:ascii="Palatino Linotype"/>
                                  <w:b/>
                                  <w:sz w:val="73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w w:val="105"/>
                                  <w:sz w:val="73"/>
                                  <w:u w:val="thick"/>
                                </w:rPr>
                                <w:t>Donatur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3"/>
                                  <w:sz w:val="73"/>
                                  <w:u w:val="thick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" name="Text Box 108"/>
                        <wps:cNvSpPr txBox="1">
                          <a:spLocks noChangeArrowheads="1"/>
                        </wps:cNvSpPr>
                        <wps:spPr bwMode="auto">
                          <a:xfrm>
                            <a:off x="17507" y="7380"/>
                            <a:ext cx="5820" cy="9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F071D8" w14:textId="77777777" w:rsidR="0059007F" w:rsidRDefault="00F5288D">
                              <w:pPr>
                                <w:spacing w:line="943" w:lineRule="exact"/>
                                <w:rPr>
                                  <w:rFonts w:ascii="Palatino Linotype"/>
                                  <w:b/>
                                  <w:sz w:val="73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73"/>
                                  <w:u w:val="thick"/>
                                </w:rPr>
                                <w:t>Penerima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4"/>
                                  <w:sz w:val="73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73"/>
                                  <w:u w:val="thick"/>
                                </w:rPr>
                                <w:t>donasi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3"/>
                                  <w:sz w:val="73"/>
                                  <w:u w:val="thick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2504" y="9445"/>
                            <a:ext cx="11149" cy="2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BE1CDD" w14:textId="77777777" w:rsidR="0059007F" w:rsidRDefault="00F5288D">
                              <w:pPr>
                                <w:spacing w:line="650" w:lineRule="exact"/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bertugas:</w:t>
                              </w:r>
                            </w:p>
                            <w:p w14:paraId="38661FEE" w14:textId="77777777" w:rsidR="0059007F" w:rsidRDefault="00F5288D">
                              <w:pPr>
                                <w:spacing w:before="26" w:line="252" w:lineRule="auto"/>
                                <w:ind w:left="858"/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Memilih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7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halam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7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onasi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8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yang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7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ak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8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ibantu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-122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Memilih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8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jenis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9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onasi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8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yang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9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ak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8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ibantu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Memberik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9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onas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" name="Text Box 106"/>
                        <wps:cNvSpPr txBox="1">
                          <a:spLocks noChangeArrowheads="1"/>
                        </wps:cNvSpPr>
                        <wps:spPr bwMode="auto">
                          <a:xfrm>
                            <a:off x="14982" y="9234"/>
                            <a:ext cx="12822" cy="4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2B601E" w14:textId="77777777" w:rsidR="0059007F" w:rsidRDefault="00F5288D">
                              <w:pPr>
                                <w:spacing w:line="651" w:lineRule="exact"/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bertugas:</w:t>
                              </w:r>
                            </w:p>
                            <w:p w14:paraId="4A1364DF" w14:textId="77777777" w:rsidR="0059007F" w:rsidRDefault="00F5288D">
                              <w:pPr>
                                <w:spacing w:before="30" w:line="252" w:lineRule="auto"/>
                                <w:ind w:left="860"/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Memberik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95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informasi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95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tentang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95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kebutuh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95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yang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-122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sedang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9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ibutuhkan</w:t>
                              </w:r>
                            </w:p>
                            <w:p w14:paraId="65119028" w14:textId="77777777" w:rsidR="0059007F" w:rsidRDefault="00F5288D">
                              <w:pPr>
                                <w:spacing w:line="668" w:lineRule="exact"/>
                                <w:ind w:left="860"/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Menerima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2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onasi</w:t>
                              </w:r>
                            </w:p>
                            <w:p w14:paraId="6DD443DE" w14:textId="77777777" w:rsidR="0059007F" w:rsidRDefault="00F5288D">
                              <w:pPr>
                                <w:spacing w:before="31"/>
                                <w:ind w:left="860"/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Memberik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19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lapor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20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tanda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20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terima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20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onasi</w:t>
                              </w:r>
                            </w:p>
                            <w:p w14:paraId="033C86BA" w14:textId="77777777" w:rsidR="0059007F" w:rsidRDefault="00F5288D">
                              <w:pPr>
                                <w:tabs>
                                  <w:tab w:val="left" w:pos="3215"/>
                                  <w:tab w:val="left" w:pos="5862"/>
                                  <w:tab w:val="left" w:pos="6519"/>
                                  <w:tab w:val="left" w:pos="8942"/>
                                  <w:tab w:val="left" w:pos="11075"/>
                                </w:tabs>
                                <w:spacing w:before="30"/>
                                <w:ind w:left="860"/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Mengisi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ab/>
                                <w:t>quisioner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ab/>
                                <w:t>/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ab/>
                                <w:t>formulir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ab/>
                                <w:t>seputar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ab/>
                              </w:r>
                              <w:r>
                                <w:rPr>
                                  <w:rFonts w:ascii="Palatino Linotype"/>
                                  <w:b/>
                                  <w:w w:val="95"/>
                                  <w:sz w:val="50"/>
                                </w:rPr>
                                <w:t>validas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" name="Text Box 105"/>
                        <wps:cNvSpPr txBox="1">
                          <a:spLocks noChangeArrowheads="1"/>
                        </wps:cNvSpPr>
                        <wps:spPr bwMode="auto">
                          <a:xfrm>
                            <a:off x="15842" y="13464"/>
                            <a:ext cx="8831" cy="6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9317BF" w14:textId="77777777" w:rsidR="0059007F" w:rsidRDefault="00F5288D">
                              <w:pPr>
                                <w:spacing w:line="651" w:lineRule="exact"/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</w:pP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informasi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21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yang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21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telah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22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diberikan</w:t>
                              </w:r>
                              <w:r>
                                <w:rPr>
                                  <w:rFonts w:ascii="Palatino Linotype"/>
                                  <w:b/>
                                  <w:spacing w:val="21"/>
                                  <w:sz w:val="50"/>
                                </w:rPr>
                                <w:t xml:space="preserve"> </w:t>
                              </w:r>
                              <w:r>
                                <w:rPr>
                                  <w:rFonts w:ascii="Palatino Linotype"/>
                                  <w:b/>
                                  <w:sz w:val="50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E54643" id="Group 104" o:spid="_x0000_s1076" style="position:absolute;left:0;text-align:left;margin-left:34.8pt;margin-top:314.65pt;width:1385.45pt;height:426.7pt;z-index:15745536;mso-position-horizontal-relative:page;mso-position-vertical-relative:page" coordorigin="696,6293" coordsize="27709,853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">
                <v:shape id="Freeform 118" o:spid="_x0000_s1077" style="position:absolute;left:907;top:6505;width:27497;height:8322;visibility:visible;mso-wrap-style:square;v-text-anchor:top" coordsize="27497,8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" path="m27496,r-287,l27209,45,37,45r,7993l,8038r,212l,8322r27496,l27496,8250r-37,l27496,8250r,-8175l27459,75r,-1l27496,74r,-74xe" fillcolor="#4f7334" stroked="f">
                  <v:path arrowok="t" o:connecttype="custom" o:connectlocs="27496,6505;27209,6505;27209,6550;37,6550;37,14543;0,14543;0,14755;0,14827;27496,14827;27496,14755;27459,14755;27459,14755;27496,14755;27496,6580;27459,6580;27459,6579;27496,6579;27496,6505" o:connectangles="0,0,0,0,0,0,0,0,0,0,0,0,0,0,0,0,0,0"/>
                </v:shape>
                <v:rect id="Rectangle 117" o:spid="_x0000_s1078" style="position:absolute;left:696;top:6293;width:27422;height:8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" stroked="f"/>
                <v:shape id="Picture 116" o:spid="_x0000_s1079" type="#_x0000_t75" style="position:absolute;left:2939;top:10410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">
                  <v:imagedata r:id="rId48" o:title=""/>
                </v:shape>
                <v:shape id="Picture 115" o:spid="_x0000_s1080" type="#_x0000_t75" style="position:absolute;left:2939;top:11115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">
                  <v:imagedata r:id="rId48" o:title=""/>
                </v:shape>
                <v:shape id="Picture 114" o:spid="_x0000_s1081" type="#_x0000_t75" style="position:absolute;left:2939;top:11820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">
                  <v:imagedata r:id="rId48" o:title=""/>
                </v:shape>
                <v:shape id="Picture 113" o:spid="_x0000_s1082" type="#_x0000_t75" style="position:absolute;left:15417;top:10200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">
                  <v:imagedata r:id="rId48" o:title=""/>
                </v:shape>
                <v:shape id="Picture 112" o:spid="_x0000_s1083" type="#_x0000_t75" style="position:absolute;left:15417;top:11610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">
                  <v:imagedata r:id="rId48" o:title=""/>
                </v:shape>
                <v:shape id="Picture 111" o:spid="_x0000_s1084" type="#_x0000_t75" style="position:absolute;left:15417;top:12315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">
                  <v:imagedata r:id="rId48" o:title=""/>
                </v:shape>
                <v:shape id="Picture 110" o:spid="_x0000_s1085" type="#_x0000_t75" style="position:absolute;left:15417;top:13020;width:165;height:1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">
                  <v:imagedata r:id="rId48" o:title=""/>
                </v:shape>
                <v:shape id="Text Box 109" o:spid="_x0000_s1086" type="#_x0000_t202" style="position:absolute;left:5830;top:7381;width:3084;height:9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" filled="f" stroked="f">
                  <v:textbox inset="0,0,0,0">
                    <w:txbxContent>
                      <w:p w14:paraId="633A9456" w14:textId="77777777" w:rsidR="0059007F" w:rsidRDefault="00F5288D">
                        <w:pPr>
                          <w:spacing w:line="943" w:lineRule="exact"/>
                          <w:rPr>
                            <w:rFonts w:ascii="Palatino Linotype"/>
                            <w:b/>
                            <w:sz w:val="73"/>
                          </w:rPr>
                        </w:pPr>
                        <w:r>
                          <w:rPr>
                            <w:rFonts w:ascii="Palatino Linotype"/>
                            <w:b/>
                            <w:w w:val="105"/>
                            <w:sz w:val="73"/>
                            <w:u w:val="thick"/>
                          </w:rPr>
                          <w:t>Donatur</w:t>
                        </w:r>
                        <w:r>
                          <w:rPr>
                            <w:rFonts w:ascii="Palatino Linotype"/>
                            <w:b/>
                            <w:spacing w:val="13"/>
                            <w:sz w:val="73"/>
                            <w:u w:val="thick"/>
                          </w:rPr>
                          <w:t xml:space="preserve"> </w:t>
                        </w:r>
                      </w:p>
                    </w:txbxContent>
                  </v:textbox>
                </v:shape>
                <v:shape id="Text Box 108" o:spid="_x0000_s1087" type="#_x0000_t202" style="position:absolute;left:17507;top:7380;width:5820;height:9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" filled="f" stroked="f">
                  <v:textbox inset="0,0,0,0">
                    <w:txbxContent>
                      <w:p w14:paraId="59F071D8" w14:textId="77777777" w:rsidR="0059007F" w:rsidRDefault="00F5288D">
                        <w:pPr>
                          <w:spacing w:line="943" w:lineRule="exact"/>
                          <w:rPr>
                            <w:rFonts w:ascii="Palatino Linotype"/>
                            <w:b/>
                            <w:sz w:val="73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73"/>
                            <w:u w:val="thick"/>
                          </w:rPr>
                          <w:t>Penerima</w:t>
                        </w:r>
                        <w:r>
                          <w:rPr>
                            <w:rFonts w:ascii="Palatino Linotype"/>
                            <w:b/>
                            <w:spacing w:val="14"/>
                            <w:sz w:val="73"/>
                            <w:u w:val="thick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73"/>
                            <w:u w:val="thick"/>
                          </w:rPr>
                          <w:t>donasi</w:t>
                        </w:r>
                        <w:r>
                          <w:rPr>
                            <w:rFonts w:ascii="Palatino Linotype"/>
                            <w:b/>
                            <w:spacing w:val="13"/>
                            <w:sz w:val="73"/>
                            <w:u w:val="thick"/>
                          </w:rPr>
                          <w:t xml:space="preserve"> </w:t>
                        </w:r>
                      </w:p>
                    </w:txbxContent>
                  </v:textbox>
                </v:shape>
                <v:shape id="Text Box 107" o:spid="_x0000_s1088" type="#_x0000_t202" style="position:absolute;left:2504;top:9445;width:11149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" filled="f" stroked="f">
                  <v:textbox inset="0,0,0,0">
                    <w:txbxContent>
                      <w:p w14:paraId="20BE1CDD" w14:textId="77777777" w:rsidR="0059007F" w:rsidRDefault="00F5288D">
                        <w:pPr>
                          <w:spacing w:line="650" w:lineRule="exact"/>
                          <w:rPr>
                            <w:rFonts w:ascii="Palatino Linotype"/>
                            <w:b/>
                            <w:sz w:val="50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bertugas:</w:t>
                        </w:r>
                      </w:p>
                      <w:p w14:paraId="38661FEE" w14:textId="77777777" w:rsidR="0059007F" w:rsidRDefault="00F5288D">
                        <w:pPr>
                          <w:spacing w:before="26" w:line="252" w:lineRule="auto"/>
                          <w:ind w:left="858"/>
                          <w:rPr>
                            <w:rFonts w:ascii="Palatino Linotype"/>
                            <w:b/>
                            <w:sz w:val="50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Memilih</w:t>
                        </w:r>
                        <w:r>
                          <w:rPr>
                            <w:rFonts w:ascii="Palatino Linotype"/>
                            <w:b/>
                            <w:spacing w:val="17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halaman</w:t>
                        </w:r>
                        <w:r>
                          <w:rPr>
                            <w:rFonts w:ascii="Palatino Linotype"/>
                            <w:b/>
                            <w:spacing w:val="17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onasi</w:t>
                        </w:r>
                        <w:r>
                          <w:rPr>
                            <w:rFonts w:ascii="Palatino Linotype"/>
                            <w:b/>
                            <w:spacing w:val="18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yang</w:t>
                        </w:r>
                        <w:r>
                          <w:rPr>
                            <w:rFonts w:ascii="Palatino Linotype"/>
                            <w:b/>
                            <w:spacing w:val="17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akan</w:t>
                        </w:r>
                        <w:r>
                          <w:rPr>
                            <w:rFonts w:ascii="Palatino Linotype"/>
                            <w:b/>
                            <w:spacing w:val="18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ibantu</w:t>
                        </w:r>
                        <w:r>
                          <w:rPr>
                            <w:rFonts w:ascii="Palatino Linotype"/>
                            <w:b/>
                            <w:spacing w:val="-122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Memilih</w:t>
                        </w:r>
                        <w:r>
                          <w:rPr>
                            <w:rFonts w:ascii="Palatino Linotype"/>
                            <w:b/>
                            <w:spacing w:val="8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jenis</w:t>
                        </w:r>
                        <w:r>
                          <w:rPr>
                            <w:rFonts w:ascii="Palatino Linotype"/>
                            <w:b/>
                            <w:spacing w:val="9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onasi</w:t>
                        </w:r>
                        <w:r>
                          <w:rPr>
                            <w:rFonts w:ascii="Palatino Linotype"/>
                            <w:b/>
                            <w:spacing w:val="8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yang</w:t>
                        </w:r>
                        <w:r>
                          <w:rPr>
                            <w:rFonts w:ascii="Palatino Linotype"/>
                            <w:b/>
                            <w:spacing w:val="9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akan</w:t>
                        </w:r>
                        <w:r>
                          <w:rPr>
                            <w:rFonts w:ascii="Palatino Linotype"/>
                            <w:b/>
                            <w:spacing w:val="8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ibantu</w:t>
                        </w:r>
                        <w:r>
                          <w:rPr>
                            <w:rFonts w:ascii="Palatino Linotype"/>
                            <w:b/>
                            <w:spacing w:val="1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Memberikan</w:t>
                        </w:r>
                        <w:r>
                          <w:rPr>
                            <w:rFonts w:ascii="Palatino Linotype"/>
                            <w:b/>
                            <w:spacing w:val="9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onasi</w:t>
                        </w:r>
                      </w:p>
                    </w:txbxContent>
                  </v:textbox>
                </v:shape>
                <v:shape id="Text Box 106" o:spid="_x0000_s1089" type="#_x0000_t202" style="position:absolute;left:14982;top:9234;width:12822;height:4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" filled="f" stroked="f">
                  <v:textbox inset="0,0,0,0">
                    <w:txbxContent>
                      <w:p w14:paraId="7B2B601E" w14:textId="77777777" w:rsidR="0059007F" w:rsidRDefault="00F5288D">
                        <w:pPr>
                          <w:spacing w:line="651" w:lineRule="exact"/>
                          <w:rPr>
                            <w:rFonts w:ascii="Palatino Linotype"/>
                            <w:b/>
                            <w:sz w:val="50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bertugas:</w:t>
                        </w:r>
                      </w:p>
                      <w:p w14:paraId="4A1364DF" w14:textId="77777777" w:rsidR="0059007F" w:rsidRDefault="00F5288D">
                        <w:pPr>
                          <w:spacing w:before="30" w:line="252" w:lineRule="auto"/>
                          <w:ind w:left="860"/>
                          <w:rPr>
                            <w:rFonts w:ascii="Palatino Linotype"/>
                            <w:b/>
                            <w:sz w:val="50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Memberikan</w:t>
                        </w:r>
                        <w:r>
                          <w:rPr>
                            <w:rFonts w:ascii="Palatino Linotype"/>
                            <w:b/>
                            <w:spacing w:val="95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informasi</w:t>
                        </w:r>
                        <w:r>
                          <w:rPr>
                            <w:rFonts w:ascii="Palatino Linotype"/>
                            <w:b/>
                            <w:spacing w:val="95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tentang</w:t>
                        </w:r>
                        <w:r>
                          <w:rPr>
                            <w:rFonts w:ascii="Palatino Linotype"/>
                            <w:b/>
                            <w:spacing w:val="95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kebutuhan</w:t>
                        </w:r>
                        <w:r>
                          <w:rPr>
                            <w:rFonts w:ascii="Palatino Linotype"/>
                            <w:b/>
                            <w:spacing w:val="95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yang</w:t>
                        </w:r>
                        <w:r>
                          <w:rPr>
                            <w:rFonts w:ascii="Palatino Linotype"/>
                            <w:b/>
                            <w:spacing w:val="-122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sedang</w:t>
                        </w:r>
                        <w:r>
                          <w:rPr>
                            <w:rFonts w:ascii="Palatino Linotype"/>
                            <w:b/>
                            <w:spacing w:val="9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ibutuhkan</w:t>
                        </w:r>
                      </w:p>
                      <w:p w14:paraId="65119028" w14:textId="77777777" w:rsidR="0059007F" w:rsidRDefault="00F5288D">
                        <w:pPr>
                          <w:spacing w:line="668" w:lineRule="exact"/>
                          <w:ind w:left="860"/>
                          <w:rPr>
                            <w:rFonts w:ascii="Palatino Linotype"/>
                            <w:b/>
                            <w:sz w:val="50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Menerima</w:t>
                        </w:r>
                        <w:r>
                          <w:rPr>
                            <w:rFonts w:ascii="Palatino Linotype"/>
                            <w:b/>
                            <w:spacing w:val="12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onasi</w:t>
                        </w:r>
                      </w:p>
                      <w:p w14:paraId="6DD443DE" w14:textId="77777777" w:rsidR="0059007F" w:rsidRDefault="00F5288D">
                        <w:pPr>
                          <w:spacing w:before="31"/>
                          <w:ind w:left="860"/>
                          <w:rPr>
                            <w:rFonts w:ascii="Palatino Linotype"/>
                            <w:b/>
                            <w:sz w:val="50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Memberikan</w:t>
                        </w:r>
                        <w:r>
                          <w:rPr>
                            <w:rFonts w:ascii="Palatino Linotype"/>
                            <w:b/>
                            <w:spacing w:val="19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laporan</w:t>
                        </w:r>
                        <w:r>
                          <w:rPr>
                            <w:rFonts w:ascii="Palatino Linotype"/>
                            <w:b/>
                            <w:spacing w:val="20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tanda</w:t>
                        </w:r>
                        <w:r>
                          <w:rPr>
                            <w:rFonts w:ascii="Palatino Linotype"/>
                            <w:b/>
                            <w:spacing w:val="20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terima</w:t>
                        </w:r>
                        <w:r>
                          <w:rPr>
                            <w:rFonts w:ascii="Palatino Linotype"/>
                            <w:b/>
                            <w:spacing w:val="20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onasi</w:t>
                        </w:r>
                      </w:p>
                      <w:p w14:paraId="033C86BA" w14:textId="77777777" w:rsidR="0059007F" w:rsidRDefault="00F5288D">
                        <w:pPr>
                          <w:tabs>
                            <w:tab w:val="left" w:pos="3215"/>
                            <w:tab w:val="left" w:pos="5862"/>
                            <w:tab w:val="left" w:pos="6519"/>
                            <w:tab w:val="left" w:pos="8942"/>
                            <w:tab w:val="left" w:pos="11075"/>
                          </w:tabs>
                          <w:spacing w:before="30"/>
                          <w:ind w:left="860"/>
                          <w:rPr>
                            <w:rFonts w:ascii="Palatino Linotype"/>
                            <w:b/>
                            <w:sz w:val="50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Mengisi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ab/>
                          <w:t>quisioner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ab/>
                          <w:t>/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ab/>
                          <w:t>formulir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ab/>
                          <w:t>seputar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ab/>
                        </w:r>
                        <w:r>
                          <w:rPr>
                            <w:rFonts w:ascii="Palatino Linotype"/>
                            <w:b/>
                            <w:w w:val="95"/>
                            <w:sz w:val="50"/>
                          </w:rPr>
                          <w:t>validasi</w:t>
                        </w:r>
                      </w:p>
                    </w:txbxContent>
                  </v:textbox>
                </v:shape>
                <v:shape id="Text Box 105" o:spid="_x0000_s1090" type="#_x0000_t202" style="position:absolute;left:15842;top:13464;width:8831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" filled="f" stroked="f">
                  <v:textbox inset="0,0,0,0">
                    <w:txbxContent>
                      <w:p w14:paraId="2F9317BF" w14:textId="77777777" w:rsidR="0059007F" w:rsidRDefault="00F5288D">
                        <w:pPr>
                          <w:spacing w:line="651" w:lineRule="exact"/>
                          <w:rPr>
                            <w:rFonts w:ascii="Palatino Linotype"/>
                            <w:b/>
                            <w:sz w:val="50"/>
                          </w:rPr>
                        </w:pP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informasi</w:t>
                        </w:r>
                        <w:r>
                          <w:rPr>
                            <w:rFonts w:ascii="Palatino Linotype"/>
                            <w:b/>
                            <w:spacing w:val="21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yang</w:t>
                        </w:r>
                        <w:r>
                          <w:rPr>
                            <w:rFonts w:ascii="Palatino Linotype"/>
                            <w:b/>
                            <w:spacing w:val="21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telah</w:t>
                        </w:r>
                        <w:r>
                          <w:rPr>
                            <w:rFonts w:ascii="Palatino Linotype"/>
                            <w:b/>
                            <w:spacing w:val="22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diberikan</w:t>
                        </w:r>
                        <w:r>
                          <w:rPr>
                            <w:rFonts w:ascii="Palatino Linotype"/>
                            <w:b/>
                            <w:spacing w:val="21"/>
                            <w:sz w:val="50"/>
                          </w:rPr>
                          <w:t xml:space="preserve"> </w:t>
                        </w:r>
                        <w:r>
                          <w:rPr>
                            <w:rFonts w:ascii="Palatino Linotype"/>
                            <w:b/>
                            <w:sz w:val="50"/>
                          </w:rPr>
                          <w:t>admin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Pr="00160A39">
        <w:rPr>
          <w:noProof/>
          <w:sz w:val="20"/>
        </w:rPr>
        <mc:AlternateContent>
          <mc:Choice Requires="wpg">
            <w:drawing>
              <wp:inline distT="0" distB="0" distL="0" distR="0" wp14:anchorId="7BC55B2B" wp14:editId="698260B3">
                <wp:extent cx="2823845" cy="386715"/>
                <wp:effectExtent l="0" t="0" r="0" b="0"/>
                <wp:docPr id="44" name="Group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23845" cy="386715"/>
                          <a:chOff x="0" y="0"/>
                          <a:chExt cx="4447" cy="609"/>
                        </a:xfrm>
                      </wpg:grpSpPr>
                      <wps:wsp>
                        <wps:cNvPr id="45" name="AutoShape 103"/>
                        <wps:cNvSpPr>
                          <a:spLocks/>
                        </wps:cNvSpPr>
                        <wps:spPr bwMode="auto">
                          <a:xfrm>
                            <a:off x="2" y="0"/>
                            <a:ext cx="4441" cy="609"/>
                          </a:xfrm>
                          <a:custGeom>
                            <a:avLst/>
                            <a:gdLst>
                              <a:gd name="T0" fmla="+- 0 1318 2"/>
                              <a:gd name="T1" fmla="*/ T0 w 4441"/>
                              <a:gd name="T2" fmla="*/ 407 h 609"/>
                              <a:gd name="T3" fmla="+- 0 1211 2"/>
                              <a:gd name="T4" fmla="*/ T3 w 4441"/>
                              <a:gd name="T5" fmla="*/ 503 h 609"/>
                              <a:gd name="T6" fmla="+- 0 1318 2"/>
                              <a:gd name="T7" fmla="*/ T6 w 4441"/>
                              <a:gd name="T8" fmla="*/ 407 h 609"/>
                              <a:gd name="T9" fmla="+- 0 711 2"/>
                              <a:gd name="T10" fmla="*/ T9 w 4441"/>
                              <a:gd name="T11" fmla="*/ 407 h 609"/>
                              <a:gd name="T12" fmla="+- 0 606 2"/>
                              <a:gd name="T13" fmla="*/ T12 w 4441"/>
                              <a:gd name="T14" fmla="*/ 503 h 609"/>
                              <a:gd name="T15" fmla="+- 0 711 2"/>
                              <a:gd name="T16" fmla="*/ T15 w 4441"/>
                              <a:gd name="T17" fmla="*/ 407 h 609"/>
                              <a:gd name="T18" fmla="+- 0 204 2"/>
                              <a:gd name="T19" fmla="*/ T18 w 4441"/>
                              <a:gd name="T20" fmla="*/ 407 h 609"/>
                              <a:gd name="T21" fmla="+- 0 204 2"/>
                              <a:gd name="T22" fmla="*/ T21 w 4441"/>
                              <a:gd name="T23" fmla="*/ 506 h 609"/>
                              <a:gd name="T24" fmla="+- 0 305 2"/>
                              <a:gd name="T25" fmla="*/ T24 w 4441"/>
                              <a:gd name="T26" fmla="*/ 511 h 609"/>
                              <a:gd name="T27" fmla="+- 0 406 2"/>
                              <a:gd name="T28" fmla="*/ T27 w 4441"/>
                              <a:gd name="T29" fmla="*/ 606 h 609"/>
                              <a:gd name="T30" fmla="+- 0 507 2"/>
                              <a:gd name="T31" fmla="*/ T30 w 4441"/>
                              <a:gd name="T32" fmla="*/ 606 h 609"/>
                              <a:gd name="T33" fmla="+- 0 505 2"/>
                              <a:gd name="T34" fmla="*/ T33 w 4441"/>
                              <a:gd name="T35" fmla="*/ 509 h 609"/>
                              <a:gd name="T36" fmla="+- 0 4342 2"/>
                              <a:gd name="T37" fmla="*/ T36 w 4441"/>
                              <a:gd name="T38" fmla="*/ 506 h 609"/>
                              <a:gd name="T39" fmla="+- 0 4240 2"/>
                              <a:gd name="T40" fmla="*/ T39 w 4441"/>
                              <a:gd name="T41" fmla="*/ 409 h 609"/>
                              <a:gd name="T42" fmla="+- 0 4342 2"/>
                              <a:gd name="T43" fmla="*/ T42 w 4441"/>
                              <a:gd name="T44" fmla="*/ 406 h 609"/>
                              <a:gd name="T45" fmla="+- 0 4342 2"/>
                              <a:gd name="T46" fmla="*/ T45 w 4441"/>
                              <a:gd name="T47" fmla="*/ 202 h 609"/>
                              <a:gd name="T48" fmla="+- 0 4240 2"/>
                              <a:gd name="T49" fmla="*/ T48 w 4441"/>
                              <a:gd name="T50" fmla="*/ 106 h 609"/>
                              <a:gd name="T51" fmla="+- 0 4241 2"/>
                              <a:gd name="T52" fmla="*/ T51 w 4441"/>
                              <a:gd name="T53" fmla="*/ 98 h 609"/>
                              <a:gd name="T54" fmla="+- 0 1419 2"/>
                              <a:gd name="T55" fmla="*/ T54 w 4441"/>
                              <a:gd name="T56" fmla="*/ 302 h 609"/>
                              <a:gd name="T57" fmla="+- 0 1419 2"/>
                              <a:gd name="T58" fmla="*/ T57 w 4441"/>
                              <a:gd name="T59" fmla="*/ 401 h 609"/>
                              <a:gd name="T60" fmla="+- 0 1312 2"/>
                              <a:gd name="T61" fmla="*/ T60 w 4441"/>
                              <a:gd name="T62" fmla="*/ 401 h 609"/>
                              <a:gd name="T63" fmla="+- 0 1312 2"/>
                              <a:gd name="T64" fmla="*/ T63 w 4441"/>
                              <a:gd name="T65" fmla="*/ 302 h 609"/>
                              <a:gd name="T66" fmla="+- 0 1419 2"/>
                              <a:gd name="T67" fmla="*/ T66 w 4441"/>
                              <a:gd name="T68" fmla="*/ 98 h 609"/>
                              <a:gd name="T69" fmla="+- 0 1317 2"/>
                              <a:gd name="T70" fmla="*/ T69 w 4441"/>
                              <a:gd name="T71" fmla="*/ 200 h 609"/>
                              <a:gd name="T72" fmla="+- 0 1317 2"/>
                              <a:gd name="T73" fmla="*/ T72 w 4441"/>
                              <a:gd name="T74" fmla="*/ 106 h 609"/>
                              <a:gd name="T75" fmla="+- 0 913 2"/>
                              <a:gd name="T76" fmla="*/ T75 w 4441"/>
                              <a:gd name="T77" fmla="*/ 106 h 609"/>
                              <a:gd name="T78" fmla="+- 0 913 2"/>
                              <a:gd name="T79" fmla="*/ T78 w 4441"/>
                              <a:gd name="T80" fmla="*/ 206 h 609"/>
                              <a:gd name="T81" fmla="+- 0 808 2"/>
                              <a:gd name="T82" fmla="*/ T81 w 4441"/>
                              <a:gd name="T83" fmla="*/ 210 h 609"/>
                              <a:gd name="T84" fmla="+- 0 808 2"/>
                              <a:gd name="T85" fmla="*/ T84 w 4441"/>
                              <a:gd name="T86" fmla="*/ 106 h 609"/>
                              <a:gd name="T87" fmla="+- 0 808 2"/>
                              <a:gd name="T88" fmla="*/ T87 w 4441"/>
                              <a:gd name="T89" fmla="*/ 98 h 609"/>
                              <a:gd name="T90" fmla="+- 0 810 2"/>
                              <a:gd name="T91" fmla="*/ T90 w 4441"/>
                              <a:gd name="T92" fmla="*/ 0 h 609"/>
                              <a:gd name="T93" fmla="+- 0 510 2"/>
                              <a:gd name="T94" fmla="*/ T93 w 4441"/>
                              <a:gd name="T95" fmla="*/ 6 h 609"/>
                              <a:gd name="T96" fmla="+- 0 510 2"/>
                              <a:gd name="T97" fmla="*/ T96 w 4441"/>
                              <a:gd name="T98" fmla="*/ 106 h 609"/>
                              <a:gd name="T99" fmla="+- 0 403 2"/>
                              <a:gd name="T100" fmla="*/ T99 w 4441"/>
                              <a:gd name="T101" fmla="*/ 6 h 609"/>
                              <a:gd name="T102" fmla="+- 0 103 2"/>
                              <a:gd name="T103" fmla="*/ T102 w 4441"/>
                              <a:gd name="T104" fmla="*/ 0 h 609"/>
                              <a:gd name="T105" fmla="+- 0 106 2"/>
                              <a:gd name="T106" fmla="*/ T105 w 4441"/>
                              <a:gd name="T107" fmla="*/ 98 h 609"/>
                              <a:gd name="T108" fmla="+- 0 2 2"/>
                              <a:gd name="T109" fmla="*/ T108 w 4441"/>
                              <a:gd name="T110" fmla="*/ 302 h 609"/>
                              <a:gd name="T111" fmla="+- 0 103 2"/>
                              <a:gd name="T112" fmla="*/ T111 w 4441"/>
                              <a:gd name="T113" fmla="*/ 405 h 609"/>
                              <a:gd name="T114" fmla="+- 0 611 2"/>
                              <a:gd name="T115" fmla="*/ T114 w 4441"/>
                              <a:gd name="T116" fmla="*/ 306 h 609"/>
                              <a:gd name="T117" fmla="+- 0 712 2"/>
                              <a:gd name="T118" fmla="*/ T117 w 4441"/>
                              <a:gd name="T119" fmla="*/ 106 h 609"/>
                              <a:gd name="T120" fmla="+- 0 712 2"/>
                              <a:gd name="T121" fmla="*/ T120 w 4441"/>
                              <a:gd name="T122" fmla="*/ 210 h 609"/>
                              <a:gd name="T123" fmla="+- 0 611 2"/>
                              <a:gd name="T124" fmla="*/ T123 w 4441"/>
                              <a:gd name="T125" fmla="*/ 306 h 609"/>
                              <a:gd name="T126" fmla="+- 0 611 2"/>
                              <a:gd name="T127" fmla="*/ T126 w 4441"/>
                              <a:gd name="T128" fmla="*/ 403 h 609"/>
                              <a:gd name="T129" fmla="+- 0 4443 2"/>
                              <a:gd name="T130" fmla="*/ T129 w 4441"/>
                              <a:gd name="T131" fmla="*/ 403 h 609"/>
                              <a:gd name="T132" fmla="+- 0 4341 2"/>
                              <a:gd name="T133" fmla="*/ T132 w 4441"/>
                              <a:gd name="T134" fmla="*/ 308 h 609"/>
                              <a:gd name="T135" fmla="+- 0 4341 2"/>
                              <a:gd name="T136" fmla="*/ T135 w 4441"/>
                              <a:gd name="T137" fmla="*/ 210 h 609"/>
                              <a:gd name="T138" fmla="+- 0 4443 2"/>
                              <a:gd name="T139" fmla="*/ T138 w 4441"/>
                              <a:gd name="T140" fmla="*/ 206 h 609"/>
                            </a:gdLst>
                            <a:ahLst/>
                            <a:cxnLst>
                              <a:cxn ang="0">
                                <a:pos x="T1" y="T2"/>
                              </a:cxn>
                              <a:cxn ang="0">
                                <a:pos x="T4" y="T5"/>
                              </a:cxn>
                              <a:cxn ang="0">
                                <a:pos x="T7" y="T8"/>
                              </a:cxn>
                              <a:cxn ang="0">
                                <a:pos x="T10" y="T11"/>
                              </a:cxn>
                              <a:cxn ang="0">
                                <a:pos x="T13" y="T14"/>
                              </a:cxn>
                              <a:cxn ang="0">
                                <a:pos x="T16" y="T17"/>
                              </a:cxn>
                              <a:cxn ang="0">
                                <a:pos x="T19" y="T20"/>
                              </a:cxn>
                              <a:cxn ang="0">
                                <a:pos x="T22" y="T23"/>
                              </a:cxn>
                              <a:cxn ang="0">
                                <a:pos x="T25" y="T26"/>
                              </a:cxn>
                              <a:cxn ang="0">
                                <a:pos x="T28" y="T29"/>
                              </a:cxn>
                              <a:cxn ang="0">
                                <a:pos x="T31" y="T32"/>
                              </a:cxn>
                              <a:cxn ang="0">
                                <a:pos x="T34" y="T35"/>
                              </a:cxn>
                              <a:cxn ang="0">
                                <a:pos x="T37" y="T38"/>
                              </a:cxn>
                              <a:cxn ang="0">
                                <a:pos x="T40" y="T41"/>
                              </a:cxn>
                              <a:cxn ang="0">
                                <a:pos x="T43" y="T44"/>
                              </a:cxn>
                              <a:cxn ang="0">
                                <a:pos x="T46" y="T47"/>
                              </a:cxn>
                              <a:cxn ang="0">
                                <a:pos x="T49" y="T50"/>
                              </a:cxn>
                              <a:cxn ang="0">
                                <a:pos x="T52" y="T53"/>
                              </a:cxn>
                              <a:cxn ang="0">
                                <a:pos x="T55" y="T56"/>
                              </a:cxn>
                              <a:cxn ang="0">
                                <a:pos x="T58" y="T59"/>
                              </a:cxn>
                              <a:cxn ang="0">
                                <a:pos x="T61" y="T62"/>
                              </a:cxn>
                              <a:cxn ang="0">
                                <a:pos x="T64" y="T65"/>
                              </a:cxn>
                              <a:cxn ang="0">
                                <a:pos x="T67" y="T68"/>
                              </a:cxn>
                              <a:cxn ang="0">
                                <a:pos x="T70" y="T71"/>
                              </a:cxn>
                              <a:cxn ang="0">
                                <a:pos x="T73" y="T74"/>
                              </a:cxn>
                              <a:cxn ang="0">
                                <a:pos x="T76" y="T77"/>
                              </a:cxn>
                              <a:cxn ang="0">
                                <a:pos x="T79" y="T80"/>
                              </a:cxn>
                              <a:cxn ang="0">
                                <a:pos x="T82" y="T83"/>
                              </a:cxn>
                              <a:cxn ang="0">
                                <a:pos x="T85" y="T86"/>
                              </a:cxn>
                              <a:cxn ang="0">
                                <a:pos x="T88" y="T89"/>
                              </a:cxn>
                              <a:cxn ang="0">
                                <a:pos x="T91" y="T92"/>
                              </a:cxn>
                              <a:cxn ang="0">
                                <a:pos x="T94" y="T95"/>
                              </a:cxn>
                              <a:cxn ang="0">
                                <a:pos x="T97" y="T98"/>
                              </a:cxn>
                              <a:cxn ang="0">
                                <a:pos x="T100" y="T101"/>
                              </a:cxn>
                              <a:cxn ang="0">
                                <a:pos x="T103" y="T104"/>
                              </a:cxn>
                              <a:cxn ang="0">
                                <a:pos x="T106" y="T107"/>
                              </a:cxn>
                              <a:cxn ang="0">
                                <a:pos x="T109" y="T110"/>
                              </a:cxn>
                              <a:cxn ang="0">
                                <a:pos x="T112" y="T113"/>
                              </a:cxn>
                              <a:cxn ang="0">
                                <a:pos x="T115" y="T116"/>
                              </a:cxn>
                              <a:cxn ang="0">
                                <a:pos x="T118" y="T119"/>
                              </a:cxn>
                              <a:cxn ang="0">
                                <a:pos x="T121" y="T122"/>
                              </a:cxn>
                              <a:cxn ang="0">
                                <a:pos x="T124" y="T125"/>
                              </a:cxn>
                              <a:cxn ang="0">
                                <a:pos x="T127" y="T128"/>
                              </a:cxn>
                              <a:cxn ang="0">
                                <a:pos x="T130" y="T131"/>
                              </a:cxn>
                              <a:cxn ang="0">
                                <a:pos x="T133" y="T134"/>
                              </a:cxn>
                              <a:cxn ang="0">
                                <a:pos x="T136" y="T137"/>
                              </a:cxn>
                              <a:cxn ang="0">
                                <a:pos x="T139" y="T140"/>
                              </a:cxn>
                            </a:cxnLst>
                            <a:rect l="0" t="0" r="r" b="b"/>
                            <a:pathLst>
                              <a:path w="4441" h="609">
                                <a:moveTo>
                                  <a:pt x="4340" y="406"/>
                                </a:moveTo>
                                <a:lnTo>
                                  <a:pt x="1316" y="406"/>
                                </a:lnTo>
                                <a:lnTo>
                                  <a:pt x="1316" y="407"/>
                                </a:lnTo>
                                <a:lnTo>
                                  <a:pt x="1316" y="409"/>
                                </a:lnTo>
                                <a:lnTo>
                                  <a:pt x="1316" y="503"/>
                                </a:lnTo>
                                <a:lnTo>
                                  <a:pt x="1209" y="503"/>
                                </a:lnTo>
                                <a:lnTo>
                                  <a:pt x="1209" y="409"/>
                                </a:lnTo>
                                <a:lnTo>
                                  <a:pt x="1209" y="407"/>
                                </a:lnTo>
                                <a:lnTo>
                                  <a:pt x="1316" y="407"/>
                                </a:lnTo>
                                <a:lnTo>
                                  <a:pt x="1316" y="406"/>
                                </a:lnTo>
                                <a:lnTo>
                                  <a:pt x="709" y="406"/>
                                </a:lnTo>
                                <a:lnTo>
                                  <a:pt x="709" y="407"/>
                                </a:lnTo>
                                <a:lnTo>
                                  <a:pt x="709" y="409"/>
                                </a:lnTo>
                                <a:lnTo>
                                  <a:pt x="709" y="503"/>
                                </a:lnTo>
                                <a:lnTo>
                                  <a:pt x="604" y="503"/>
                                </a:lnTo>
                                <a:lnTo>
                                  <a:pt x="604" y="409"/>
                                </a:lnTo>
                                <a:lnTo>
                                  <a:pt x="604" y="407"/>
                                </a:lnTo>
                                <a:lnTo>
                                  <a:pt x="709" y="407"/>
                                </a:lnTo>
                                <a:lnTo>
                                  <a:pt x="709" y="406"/>
                                </a:lnTo>
                                <a:lnTo>
                                  <a:pt x="202" y="406"/>
                                </a:lnTo>
                                <a:lnTo>
                                  <a:pt x="202" y="407"/>
                                </a:lnTo>
                                <a:lnTo>
                                  <a:pt x="202" y="409"/>
                                </a:lnTo>
                                <a:lnTo>
                                  <a:pt x="202" y="503"/>
                                </a:lnTo>
                                <a:lnTo>
                                  <a:pt x="202" y="506"/>
                                </a:lnTo>
                                <a:lnTo>
                                  <a:pt x="303" y="506"/>
                                </a:lnTo>
                                <a:lnTo>
                                  <a:pt x="303" y="509"/>
                                </a:lnTo>
                                <a:lnTo>
                                  <a:pt x="303" y="511"/>
                                </a:lnTo>
                                <a:lnTo>
                                  <a:pt x="407" y="511"/>
                                </a:lnTo>
                                <a:lnTo>
                                  <a:pt x="407" y="606"/>
                                </a:lnTo>
                                <a:lnTo>
                                  <a:pt x="404" y="606"/>
                                </a:lnTo>
                                <a:lnTo>
                                  <a:pt x="404" y="609"/>
                                </a:lnTo>
                                <a:lnTo>
                                  <a:pt x="505" y="609"/>
                                </a:lnTo>
                                <a:lnTo>
                                  <a:pt x="505" y="606"/>
                                </a:lnTo>
                                <a:lnTo>
                                  <a:pt x="503" y="606"/>
                                </a:lnTo>
                                <a:lnTo>
                                  <a:pt x="503" y="511"/>
                                </a:lnTo>
                                <a:lnTo>
                                  <a:pt x="503" y="509"/>
                                </a:lnTo>
                                <a:lnTo>
                                  <a:pt x="4239" y="509"/>
                                </a:lnTo>
                                <a:lnTo>
                                  <a:pt x="4239" y="506"/>
                                </a:lnTo>
                                <a:lnTo>
                                  <a:pt x="4340" y="506"/>
                                </a:lnTo>
                                <a:lnTo>
                                  <a:pt x="4340" y="503"/>
                                </a:lnTo>
                                <a:lnTo>
                                  <a:pt x="4238" y="503"/>
                                </a:lnTo>
                                <a:lnTo>
                                  <a:pt x="4238" y="409"/>
                                </a:lnTo>
                                <a:lnTo>
                                  <a:pt x="4238" y="407"/>
                                </a:lnTo>
                                <a:lnTo>
                                  <a:pt x="4340" y="407"/>
                                </a:lnTo>
                                <a:lnTo>
                                  <a:pt x="4340" y="406"/>
                                </a:lnTo>
                                <a:close/>
                                <a:moveTo>
                                  <a:pt x="4441" y="206"/>
                                </a:moveTo>
                                <a:lnTo>
                                  <a:pt x="4340" y="206"/>
                                </a:lnTo>
                                <a:lnTo>
                                  <a:pt x="4340" y="202"/>
                                </a:lnTo>
                                <a:lnTo>
                                  <a:pt x="4238" y="202"/>
                                </a:lnTo>
                                <a:lnTo>
                                  <a:pt x="4238" y="200"/>
                                </a:lnTo>
                                <a:lnTo>
                                  <a:pt x="4238" y="106"/>
                                </a:lnTo>
                                <a:lnTo>
                                  <a:pt x="4239" y="106"/>
                                </a:lnTo>
                                <a:lnTo>
                                  <a:pt x="4239" y="102"/>
                                </a:lnTo>
                                <a:lnTo>
                                  <a:pt x="4239" y="98"/>
                                </a:lnTo>
                                <a:lnTo>
                                  <a:pt x="1417" y="98"/>
                                </a:lnTo>
                                <a:lnTo>
                                  <a:pt x="1417" y="210"/>
                                </a:lnTo>
                                <a:lnTo>
                                  <a:pt x="1417" y="302"/>
                                </a:lnTo>
                                <a:lnTo>
                                  <a:pt x="1417" y="306"/>
                                </a:lnTo>
                                <a:lnTo>
                                  <a:pt x="1417" y="308"/>
                                </a:lnTo>
                                <a:lnTo>
                                  <a:pt x="1417" y="401"/>
                                </a:lnTo>
                                <a:lnTo>
                                  <a:pt x="1417" y="403"/>
                                </a:lnTo>
                                <a:lnTo>
                                  <a:pt x="1310" y="403"/>
                                </a:lnTo>
                                <a:lnTo>
                                  <a:pt x="1310" y="401"/>
                                </a:lnTo>
                                <a:lnTo>
                                  <a:pt x="1310" y="308"/>
                                </a:lnTo>
                                <a:lnTo>
                                  <a:pt x="1310" y="306"/>
                                </a:lnTo>
                                <a:lnTo>
                                  <a:pt x="1310" y="302"/>
                                </a:lnTo>
                                <a:lnTo>
                                  <a:pt x="1310" y="210"/>
                                </a:lnTo>
                                <a:lnTo>
                                  <a:pt x="1417" y="210"/>
                                </a:lnTo>
                                <a:lnTo>
                                  <a:pt x="1417" y="98"/>
                                </a:lnTo>
                                <a:lnTo>
                                  <a:pt x="1315" y="98"/>
                                </a:lnTo>
                                <a:lnTo>
                                  <a:pt x="1315" y="106"/>
                                </a:lnTo>
                                <a:lnTo>
                                  <a:pt x="1315" y="200"/>
                                </a:lnTo>
                                <a:lnTo>
                                  <a:pt x="1209" y="200"/>
                                </a:lnTo>
                                <a:lnTo>
                                  <a:pt x="1209" y="106"/>
                                </a:lnTo>
                                <a:lnTo>
                                  <a:pt x="1315" y="106"/>
                                </a:lnTo>
                                <a:lnTo>
                                  <a:pt x="1315" y="98"/>
                                </a:lnTo>
                                <a:lnTo>
                                  <a:pt x="911" y="98"/>
                                </a:lnTo>
                                <a:lnTo>
                                  <a:pt x="911" y="106"/>
                                </a:lnTo>
                                <a:lnTo>
                                  <a:pt x="911" y="200"/>
                                </a:lnTo>
                                <a:lnTo>
                                  <a:pt x="911" y="202"/>
                                </a:lnTo>
                                <a:lnTo>
                                  <a:pt x="911" y="206"/>
                                </a:lnTo>
                                <a:lnTo>
                                  <a:pt x="911" y="208"/>
                                </a:lnTo>
                                <a:lnTo>
                                  <a:pt x="911" y="210"/>
                                </a:lnTo>
                                <a:lnTo>
                                  <a:pt x="806" y="210"/>
                                </a:lnTo>
                                <a:lnTo>
                                  <a:pt x="806" y="206"/>
                                </a:lnTo>
                                <a:lnTo>
                                  <a:pt x="806" y="200"/>
                                </a:lnTo>
                                <a:lnTo>
                                  <a:pt x="806" y="106"/>
                                </a:lnTo>
                                <a:lnTo>
                                  <a:pt x="911" y="106"/>
                                </a:lnTo>
                                <a:lnTo>
                                  <a:pt x="911" y="98"/>
                                </a:lnTo>
                                <a:lnTo>
                                  <a:pt x="806" y="98"/>
                                </a:lnTo>
                                <a:lnTo>
                                  <a:pt x="806" y="6"/>
                                </a:lnTo>
                                <a:lnTo>
                                  <a:pt x="808" y="6"/>
                                </a:lnTo>
                                <a:lnTo>
                                  <a:pt x="808" y="0"/>
                                </a:lnTo>
                                <a:lnTo>
                                  <a:pt x="505" y="0"/>
                                </a:lnTo>
                                <a:lnTo>
                                  <a:pt x="505" y="6"/>
                                </a:lnTo>
                                <a:lnTo>
                                  <a:pt x="508" y="6"/>
                                </a:lnTo>
                                <a:lnTo>
                                  <a:pt x="508" y="98"/>
                                </a:lnTo>
                                <a:lnTo>
                                  <a:pt x="508" y="102"/>
                                </a:lnTo>
                                <a:lnTo>
                                  <a:pt x="508" y="106"/>
                                </a:lnTo>
                                <a:lnTo>
                                  <a:pt x="401" y="106"/>
                                </a:lnTo>
                                <a:lnTo>
                                  <a:pt x="401" y="98"/>
                                </a:lnTo>
                                <a:lnTo>
                                  <a:pt x="401" y="6"/>
                                </a:lnTo>
                                <a:lnTo>
                                  <a:pt x="404" y="6"/>
                                </a:lnTo>
                                <a:lnTo>
                                  <a:pt x="404" y="0"/>
                                </a:lnTo>
                                <a:lnTo>
                                  <a:pt x="101" y="0"/>
                                </a:lnTo>
                                <a:lnTo>
                                  <a:pt x="101" y="6"/>
                                </a:lnTo>
                                <a:lnTo>
                                  <a:pt x="104" y="6"/>
                                </a:lnTo>
                                <a:lnTo>
                                  <a:pt x="104" y="98"/>
                                </a:lnTo>
                                <a:lnTo>
                                  <a:pt x="104" y="106"/>
                                </a:lnTo>
                                <a:lnTo>
                                  <a:pt x="0" y="106"/>
                                </a:lnTo>
                                <a:lnTo>
                                  <a:pt x="0" y="302"/>
                                </a:lnTo>
                                <a:lnTo>
                                  <a:pt x="0" y="306"/>
                                </a:lnTo>
                                <a:lnTo>
                                  <a:pt x="101" y="306"/>
                                </a:lnTo>
                                <a:lnTo>
                                  <a:pt x="101" y="405"/>
                                </a:lnTo>
                                <a:lnTo>
                                  <a:pt x="508" y="405"/>
                                </a:lnTo>
                                <a:lnTo>
                                  <a:pt x="508" y="306"/>
                                </a:lnTo>
                                <a:lnTo>
                                  <a:pt x="609" y="306"/>
                                </a:lnTo>
                                <a:lnTo>
                                  <a:pt x="609" y="302"/>
                                </a:lnTo>
                                <a:lnTo>
                                  <a:pt x="609" y="106"/>
                                </a:lnTo>
                                <a:lnTo>
                                  <a:pt x="710" y="106"/>
                                </a:lnTo>
                                <a:lnTo>
                                  <a:pt x="710" y="200"/>
                                </a:lnTo>
                                <a:lnTo>
                                  <a:pt x="710" y="206"/>
                                </a:lnTo>
                                <a:lnTo>
                                  <a:pt x="710" y="210"/>
                                </a:lnTo>
                                <a:lnTo>
                                  <a:pt x="710" y="302"/>
                                </a:lnTo>
                                <a:lnTo>
                                  <a:pt x="710" y="306"/>
                                </a:lnTo>
                                <a:lnTo>
                                  <a:pt x="609" y="306"/>
                                </a:lnTo>
                                <a:lnTo>
                                  <a:pt x="609" y="308"/>
                                </a:lnTo>
                                <a:lnTo>
                                  <a:pt x="609" y="401"/>
                                </a:lnTo>
                                <a:lnTo>
                                  <a:pt x="609" y="403"/>
                                </a:lnTo>
                                <a:lnTo>
                                  <a:pt x="609" y="405"/>
                                </a:lnTo>
                                <a:lnTo>
                                  <a:pt x="4441" y="405"/>
                                </a:lnTo>
                                <a:lnTo>
                                  <a:pt x="4441" y="403"/>
                                </a:lnTo>
                                <a:lnTo>
                                  <a:pt x="4339" y="403"/>
                                </a:lnTo>
                                <a:lnTo>
                                  <a:pt x="4339" y="401"/>
                                </a:lnTo>
                                <a:lnTo>
                                  <a:pt x="4339" y="308"/>
                                </a:lnTo>
                                <a:lnTo>
                                  <a:pt x="4339" y="306"/>
                                </a:lnTo>
                                <a:lnTo>
                                  <a:pt x="4339" y="302"/>
                                </a:lnTo>
                                <a:lnTo>
                                  <a:pt x="4339" y="210"/>
                                </a:lnTo>
                                <a:lnTo>
                                  <a:pt x="4339" y="208"/>
                                </a:lnTo>
                                <a:lnTo>
                                  <a:pt x="4441" y="208"/>
                                </a:lnTo>
                                <a:lnTo>
                                  <a:pt x="4441" y="20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Freeform 102"/>
                        <wps:cNvSpPr>
                          <a:spLocks/>
                        </wps:cNvSpPr>
                        <wps:spPr bwMode="auto">
                          <a:xfrm>
                            <a:off x="1309" y="101"/>
                            <a:ext cx="3038" cy="408"/>
                          </a:xfrm>
                          <a:custGeom>
                            <a:avLst/>
                            <a:gdLst>
                              <a:gd name="T0" fmla="+- 0 4348 1310"/>
                              <a:gd name="T1" fmla="*/ T0 w 3038"/>
                              <a:gd name="T2" fmla="+- 0 200 102"/>
                              <a:gd name="T3" fmla="*/ 200 h 408"/>
                              <a:gd name="T4" fmla="+- 0 4247 1310"/>
                              <a:gd name="T5" fmla="*/ T4 w 3038"/>
                              <a:gd name="T6" fmla="+- 0 200 102"/>
                              <a:gd name="T7" fmla="*/ 200 h 408"/>
                              <a:gd name="T8" fmla="+- 0 4247 1310"/>
                              <a:gd name="T9" fmla="*/ T8 w 3038"/>
                              <a:gd name="T10" fmla="+- 0 102 102"/>
                              <a:gd name="T11" fmla="*/ 102 h 408"/>
                              <a:gd name="T12" fmla="+- 0 1310 1310"/>
                              <a:gd name="T13" fmla="*/ T12 w 3038"/>
                              <a:gd name="T14" fmla="+- 0 102 102"/>
                              <a:gd name="T15" fmla="*/ 102 h 408"/>
                              <a:gd name="T16" fmla="+- 0 1310 1310"/>
                              <a:gd name="T17" fmla="*/ T16 w 3038"/>
                              <a:gd name="T18" fmla="+- 0 200 102"/>
                              <a:gd name="T19" fmla="*/ 200 h 408"/>
                              <a:gd name="T20" fmla="+- 0 1310 1310"/>
                              <a:gd name="T21" fmla="*/ T20 w 3038"/>
                              <a:gd name="T22" fmla="+- 0 202 102"/>
                              <a:gd name="T23" fmla="*/ 202 h 408"/>
                              <a:gd name="T24" fmla="+- 0 1310 1310"/>
                              <a:gd name="T25" fmla="*/ T24 w 3038"/>
                              <a:gd name="T26" fmla="+- 0 208 102"/>
                              <a:gd name="T27" fmla="*/ 208 h 408"/>
                              <a:gd name="T28" fmla="+- 0 1310 1310"/>
                              <a:gd name="T29" fmla="*/ T28 w 3038"/>
                              <a:gd name="T30" fmla="+- 0 210 102"/>
                              <a:gd name="T31" fmla="*/ 210 h 408"/>
                              <a:gd name="T32" fmla="+- 0 1411 1310"/>
                              <a:gd name="T33" fmla="*/ T32 w 3038"/>
                              <a:gd name="T34" fmla="+- 0 210 102"/>
                              <a:gd name="T35" fmla="*/ 210 h 408"/>
                              <a:gd name="T36" fmla="+- 0 1411 1310"/>
                              <a:gd name="T37" fmla="*/ T36 w 3038"/>
                              <a:gd name="T38" fmla="+- 0 401 102"/>
                              <a:gd name="T39" fmla="*/ 401 h 408"/>
                              <a:gd name="T40" fmla="+- 0 1310 1310"/>
                              <a:gd name="T41" fmla="*/ T40 w 3038"/>
                              <a:gd name="T42" fmla="+- 0 401 102"/>
                              <a:gd name="T43" fmla="*/ 401 h 408"/>
                              <a:gd name="T44" fmla="+- 0 1310 1310"/>
                              <a:gd name="T45" fmla="*/ T44 w 3038"/>
                              <a:gd name="T46" fmla="+- 0 403 102"/>
                              <a:gd name="T47" fmla="*/ 403 h 408"/>
                              <a:gd name="T48" fmla="+- 0 1310 1310"/>
                              <a:gd name="T49" fmla="*/ T48 w 3038"/>
                              <a:gd name="T50" fmla="+- 0 407 102"/>
                              <a:gd name="T51" fmla="*/ 407 h 408"/>
                              <a:gd name="T52" fmla="+- 0 1310 1310"/>
                              <a:gd name="T53" fmla="*/ T52 w 3038"/>
                              <a:gd name="T54" fmla="+- 0 409 102"/>
                              <a:gd name="T55" fmla="*/ 409 h 408"/>
                              <a:gd name="T56" fmla="+- 0 1310 1310"/>
                              <a:gd name="T57" fmla="*/ T56 w 3038"/>
                              <a:gd name="T58" fmla="+- 0 509 102"/>
                              <a:gd name="T59" fmla="*/ 509 h 408"/>
                              <a:gd name="T60" fmla="+- 0 4247 1310"/>
                              <a:gd name="T61" fmla="*/ T60 w 3038"/>
                              <a:gd name="T62" fmla="+- 0 509 102"/>
                              <a:gd name="T63" fmla="*/ 509 h 408"/>
                              <a:gd name="T64" fmla="+- 0 4247 1310"/>
                              <a:gd name="T65" fmla="*/ T64 w 3038"/>
                              <a:gd name="T66" fmla="+- 0 409 102"/>
                              <a:gd name="T67" fmla="*/ 409 h 408"/>
                              <a:gd name="T68" fmla="+- 0 4348 1310"/>
                              <a:gd name="T69" fmla="*/ T68 w 3038"/>
                              <a:gd name="T70" fmla="+- 0 409 102"/>
                              <a:gd name="T71" fmla="*/ 409 h 408"/>
                              <a:gd name="T72" fmla="+- 0 4348 1310"/>
                              <a:gd name="T73" fmla="*/ T72 w 3038"/>
                              <a:gd name="T74" fmla="+- 0 407 102"/>
                              <a:gd name="T75" fmla="*/ 407 h 408"/>
                              <a:gd name="T76" fmla="+- 0 4348 1310"/>
                              <a:gd name="T77" fmla="*/ T76 w 3038"/>
                              <a:gd name="T78" fmla="+- 0 202 102"/>
                              <a:gd name="T79" fmla="*/ 202 h 408"/>
                              <a:gd name="T80" fmla="+- 0 4348 1310"/>
                              <a:gd name="T81" fmla="*/ T80 w 3038"/>
                              <a:gd name="T82" fmla="+- 0 200 102"/>
                              <a:gd name="T83" fmla="*/ 200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3038" h="408">
                                <a:moveTo>
                                  <a:pt x="3038" y="98"/>
                                </a:moveTo>
                                <a:lnTo>
                                  <a:pt x="2937" y="98"/>
                                </a:lnTo>
                                <a:lnTo>
                                  <a:pt x="2937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0"/>
                                </a:lnTo>
                                <a:lnTo>
                                  <a:pt x="0" y="106"/>
                                </a:lnTo>
                                <a:lnTo>
                                  <a:pt x="0" y="108"/>
                                </a:lnTo>
                                <a:lnTo>
                                  <a:pt x="101" y="108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1"/>
                                </a:lnTo>
                                <a:lnTo>
                                  <a:pt x="0" y="305"/>
                                </a:lnTo>
                                <a:lnTo>
                                  <a:pt x="0" y="307"/>
                                </a:lnTo>
                                <a:lnTo>
                                  <a:pt x="0" y="407"/>
                                </a:lnTo>
                                <a:lnTo>
                                  <a:pt x="2937" y="407"/>
                                </a:lnTo>
                                <a:lnTo>
                                  <a:pt x="2937" y="307"/>
                                </a:lnTo>
                                <a:lnTo>
                                  <a:pt x="3038" y="307"/>
                                </a:lnTo>
                                <a:lnTo>
                                  <a:pt x="3038" y="305"/>
                                </a:lnTo>
                                <a:lnTo>
                                  <a:pt x="3038" y="100"/>
                                </a:lnTo>
                                <a:lnTo>
                                  <a:pt x="3038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AutoShape 101"/>
                        <wps:cNvSpPr>
                          <a:spLocks/>
                        </wps:cNvSpPr>
                        <wps:spPr bwMode="auto">
                          <a:xfrm>
                            <a:off x="102" y="2"/>
                            <a:ext cx="1218" cy="606"/>
                          </a:xfrm>
                          <a:custGeom>
                            <a:avLst/>
                            <a:gdLst>
                              <a:gd name="T0" fmla="+- 0 102 102"/>
                              <a:gd name="T1" fmla="*/ T0 w 1218"/>
                              <a:gd name="T2" fmla="+- 0 2 2"/>
                              <a:gd name="T3" fmla="*/ 2 h 606"/>
                              <a:gd name="T4" fmla="+- 0 102 102"/>
                              <a:gd name="T5" fmla="*/ T4 w 1218"/>
                              <a:gd name="T6" fmla="+- 0 204 2"/>
                              <a:gd name="T7" fmla="*/ 204 h 606"/>
                              <a:gd name="T8" fmla="+- 0 205 102"/>
                              <a:gd name="T9" fmla="*/ T8 w 1218"/>
                              <a:gd name="T10" fmla="+- 0 6 2"/>
                              <a:gd name="T11" fmla="*/ 6 h 606"/>
                              <a:gd name="T12" fmla="+- 0 407 102"/>
                              <a:gd name="T13" fmla="*/ T12 w 1218"/>
                              <a:gd name="T14" fmla="+- 0 304 2"/>
                              <a:gd name="T15" fmla="*/ 304 h 606"/>
                              <a:gd name="T16" fmla="+- 0 102 102"/>
                              <a:gd name="T17" fmla="*/ T16 w 1218"/>
                              <a:gd name="T18" fmla="+- 0 306 2"/>
                              <a:gd name="T19" fmla="*/ 306 h 606"/>
                              <a:gd name="T20" fmla="+- 0 407 102"/>
                              <a:gd name="T21" fmla="*/ T20 w 1218"/>
                              <a:gd name="T22" fmla="+- 0 304 2"/>
                              <a:gd name="T23" fmla="*/ 304 h 606"/>
                              <a:gd name="T24" fmla="+- 0 407 102"/>
                              <a:gd name="T25" fmla="*/ T24 w 1218"/>
                              <a:gd name="T26" fmla="+- 0 405 2"/>
                              <a:gd name="T27" fmla="*/ 405 h 606"/>
                              <a:gd name="T28" fmla="+- 0 203 102"/>
                              <a:gd name="T29" fmla="*/ T28 w 1218"/>
                              <a:gd name="T30" fmla="+- 0 403 2"/>
                              <a:gd name="T31" fmla="*/ 403 h 606"/>
                              <a:gd name="T32" fmla="+- 0 304 102"/>
                              <a:gd name="T33" fmla="*/ T32 w 1218"/>
                              <a:gd name="T34" fmla="+- 0 405 2"/>
                              <a:gd name="T35" fmla="*/ 405 h 606"/>
                              <a:gd name="T36" fmla="+- 0 405 102"/>
                              <a:gd name="T37" fmla="*/ T36 w 1218"/>
                              <a:gd name="T38" fmla="+- 0 507 2"/>
                              <a:gd name="T39" fmla="*/ 507 h 606"/>
                              <a:gd name="T40" fmla="+- 0 508 102"/>
                              <a:gd name="T41" fmla="*/ T40 w 1218"/>
                              <a:gd name="T42" fmla="+- 0 607 2"/>
                              <a:gd name="T43" fmla="*/ 607 h 606"/>
                              <a:gd name="T44" fmla="+- 0 508 102"/>
                              <a:gd name="T45" fmla="*/ T44 w 1218"/>
                              <a:gd name="T46" fmla="+- 0 405 2"/>
                              <a:gd name="T47" fmla="*/ 405 h 606"/>
                              <a:gd name="T48" fmla="+- 0 1211 102"/>
                              <a:gd name="T49" fmla="*/ T48 w 1218"/>
                              <a:gd name="T50" fmla="+- 0 200 2"/>
                              <a:gd name="T51" fmla="*/ 200 h 606"/>
                              <a:gd name="T52" fmla="+- 0 1218 102"/>
                              <a:gd name="T53" fmla="*/ T52 w 1218"/>
                              <a:gd name="T54" fmla="+- 0 106 2"/>
                              <a:gd name="T55" fmla="*/ 106 h 606"/>
                              <a:gd name="T56" fmla="+- 0 906 102"/>
                              <a:gd name="T57" fmla="*/ T56 w 1218"/>
                              <a:gd name="T58" fmla="+- 0 102 2"/>
                              <a:gd name="T59" fmla="*/ 102 h 606"/>
                              <a:gd name="T60" fmla="+- 0 906 102"/>
                              <a:gd name="T61" fmla="*/ T60 w 1218"/>
                              <a:gd name="T62" fmla="+- 0 200 2"/>
                              <a:gd name="T63" fmla="*/ 200 h 606"/>
                              <a:gd name="T64" fmla="+- 0 913 102"/>
                              <a:gd name="T65" fmla="*/ T64 w 1218"/>
                              <a:gd name="T66" fmla="+- 0 202 2"/>
                              <a:gd name="T67" fmla="*/ 202 h 606"/>
                              <a:gd name="T68" fmla="+- 0 913 102"/>
                              <a:gd name="T69" fmla="*/ T68 w 1218"/>
                              <a:gd name="T70" fmla="+- 0 300 2"/>
                              <a:gd name="T71" fmla="*/ 300 h 606"/>
                              <a:gd name="T72" fmla="+- 0 805 102"/>
                              <a:gd name="T73" fmla="*/ T72 w 1218"/>
                              <a:gd name="T74" fmla="+- 0 302 2"/>
                              <a:gd name="T75" fmla="*/ 302 h 606"/>
                              <a:gd name="T76" fmla="+- 0 805 102"/>
                              <a:gd name="T77" fmla="*/ T76 w 1218"/>
                              <a:gd name="T78" fmla="+- 0 401 2"/>
                              <a:gd name="T79" fmla="*/ 401 h 606"/>
                              <a:gd name="T80" fmla="+- 0 704 102"/>
                              <a:gd name="T81" fmla="*/ T80 w 1218"/>
                              <a:gd name="T82" fmla="+- 0 403 2"/>
                              <a:gd name="T83" fmla="*/ 403 h 606"/>
                              <a:gd name="T84" fmla="+- 0 704 102"/>
                              <a:gd name="T85" fmla="*/ T84 w 1218"/>
                              <a:gd name="T86" fmla="+- 0 409 2"/>
                              <a:gd name="T87" fmla="*/ 409 h 606"/>
                              <a:gd name="T88" fmla="+- 0 704 102"/>
                              <a:gd name="T89" fmla="*/ T88 w 1218"/>
                              <a:gd name="T90" fmla="+- 0 509 2"/>
                              <a:gd name="T91" fmla="*/ 509 h 606"/>
                              <a:gd name="T92" fmla="+- 0 1218 102"/>
                              <a:gd name="T93" fmla="*/ T92 w 1218"/>
                              <a:gd name="T94" fmla="+- 0 503 2"/>
                              <a:gd name="T95" fmla="*/ 503 h 606"/>
                              <a:gd name="T96" fmla="+- 0 1211 102"/>
                              <a:gd name="T97" fmla="*/ T96 w 1218"/>
                              <a:gd name="T98" fmla="+- 0 409 2"/>
                              <a:gd name="T99" fmla="*/ 409 h 606"/>
                              <a:gd name="T100" fmla="+- 0 1318 102"/>
                              <a:gd name="T101" fmla="*/ T100 w 1218"/>
                              <a:gd name="T102" fmla="+- 0 407 2"/>
                              <a:gd name="T103" fmla="*/ 407 h 606"/>
                              <a:gd name="T104" fmla="+- 0 1320 102"/>
                              <a:gd name="T105" fmla="*/ T104 w 1218"/>
                              <a:gd name="T106" fmla="+- 0 409 2"/>
                              <a:gd name="T107" fmla="*/ 409 h 606"/>
                              <a:gd name="T108" fmla="+- 0 1320 102"/>
                              <a:gd name="T109" fmla="*/ T108 w 1218"/>
                              <a:gd name="T110" fmla="+- 0 403 2"/>
                              <a:gd name="T111" fmla="*/ 403 h 606"/>
                              <a:gd name="T112" fmla="+- 0 1312 102"/>
                              <a:gd name="T113" fmla="*/ T112 w 1218"/>
                              <a:gd name="T114" fmla="+- 0 401 2"/>
                              <a:gd name="T115" fmla="*/ 401 h 606"/>
                              <a:gd name="T116" fmla="+- 0 1312 102"/>
                              <a:gd name="T117" fmla="*/ T116 w 1218"/>
                              <a:gd name="T118" fmla="+- 0 302 2"/>
                              <a:gd name="T119" fmla="*/ 302 h 606"/>
                              <a:gd name="T120" fmla="+- 0 1320 102"/>
                              <a:gd name="T121" fmla="*/ T120 w 1218"/>
                              <a:gd name="T122" fmla="+- 0 300 2"/>
                              <a:gd name="T123" fmla="*/ 300 h 606"/>
                              <a:gd name="T124" fmla="+- 0 1320 102"/>
                              <a:gd name="T125" fmla="*/ T124 w 1218"/>
                              <a:gd name="T126" fmla="+- 0 202 2"/>
                              <a:gd name="T127" fmla="*/ 202 h 6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</a:cxnLst>
                            <a:rect l="0" t="0" r="r" b="b"/>
                            <a:pathLst>
                              <a:path w="1218" h="606">
                                <a:moveTo>
                                  <a:pt x="10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0" y="202"/>
                                </a:lnTo>
                                <a:lnTo>
                                  <a:pt x="103" y="202"/>
                                </a:lnTo>
                                <a:lnTo>
                                  <a:pt x="103" y="4"/>
                                </a:lnTo>
                                <a:lnTo>
                                  <a:pt x="103" y="0"/>
                                </a:lnTo>
                                <a:close/>
                                <a:moveTo>
                                  <a:pt x="305" y="302"/>
                                </a:moveTo>
                                <a:lnTo>
                                  <a:pt x="0" y="302"/>
                                </a:lnTo>
                                <a:lnTo>
                                  <a:pt x="0" y="304"/>
                                </a:lnTo>
                                <a:lnTo>
                                  <a:pt x="305" y="304"/>
                                </a:lnTo>
                                <a:lnTo>
                                  <a:pt x="305" y="302"/>
                                </a:lnTo>
                                <a:close/>
                                <a:moveTo>
                                  <a:pt x="406" y="403"/>
                                </a:moveTo>
                                <a:lnTo>
                                  <a:pt x="305" y="403"/>
                                </a:lnTo>
                                <a:lnTo>
                                  <a:pt x="305" y="401"/>
                                </a:lnTo>
                                <a:lnTo>
                                  <a:pt x="101" y="401"/>
                                </a:lnTo>
                                <a:lnTo>
                                  <a:pt x="101" y="403"/>
                                </a:lnTo>
                                <a:lnTo>
                                  <a:pt x="202" y="403"/>
                                </a:lnTo>
                                <a:lnTo>
                                  <a:pt x="202" y="505"/>
                                </a:lnTo>
                                <a:lnTo>
                                  <a:pt x="303" y="505"/>
                                </a:lnTo>
                                <a:lnTo>
                                  <a:pt x="303" y="605"/>
                                </a:lnTo>
                                <a:lnTo>
                                  <a:pt x="406" y="605"/>
                                </a:lnTo>
                                <a:lnTo>
                                  <a:pt x="406" y="505"/>
                                </a:lnTo>
                                <a:lnTo>
                                  <a:pt x="406" y="403"/>
                                </a:lnTo>
                                <a:close/>
                                <a:moveTo>
                                  <a:pt x="1218" y="198"/>
                                </a:moveTo>
                                <a:lnTo>
                                  <a:pt x="1109" y="198"/>
                                </a:lnTo>
                                <a:lnTo>
                                  <a:pt x="1109" y="104"/>
                                </a:lnTo>
                                <a:lnTo>
                                  <a:pt x="1116" y="104"/>
                                </a:lnTo>
                                <a:lnTo>
                                  <a:pt x="1116" y="100"/>
                                </a:lnTo>
                                <a:lnTo>
                                  <a:pt x="804" y="100"/>
                                </a:lnTo>
                                <a:lnTo>
                                  <a:pt x="804" y="104"/>
                                </a:lnTo>
                                <a:lnTo>
                                  <a:pt x="804" y="198"/>
                                </a:lnTo>
                                <a:lnTo>
                                  <a:pt x="811" y="198"/>
                                </a:lnTo>
                                <a:lnTo>
                                  <a:pt x="811" y="200"/>
                                </a:lnTo>
                                <a:lnTo>
                                  <a:pt x="811" y="206"/>
                                </a:lnTo>
                                <a:lnTo>
                                  <a:pt x="811" y="298"/>
                                </a:lnTo>
                                <a:lnTo>
                                  <a:pt x="703" y="298"/>
                                </a:lnTo>
                                <a:lnTo>
                                  <a:pt x="703" y="300"/>
                                </a:lnTo>
                                <a:lnTo>
                                  <a:pt x="703" y="306"/>
                                </a:lnTo>
                                <a:lnTo>
                                  <a:pt x="703" y="399"/>
                                </a:lnTo>
                                <a:lnTo>
                                  <a:pt x="602" y="399"/>
                                </a:lnTo>
                                <a:lnTo>
                                  <a:pt x="602" y="401"/>
                                </a:lnTo>
                                <a:lnTo>
                                  <a:pt x="602" y="405"/>
                                </a:lnTo>
                                <a:lnTo>
                                  <a:pt x="602" y="407"/>
                                </a:lnTo>
                                <a:lnTo>
                                  <a:pt x="602" y="501"/>
                                </a:lnTo>
                                <a:lnTo>
                                  <a:pt x="602" y="507"/>
                                </a:lnTo>
                                <a:lnTo>
                                  <a:pt x="1116" y="507"/>
                                </a:lnTo>
                                <a:lnTo>
                                  <a:pt x="1116" y="501"/>
                                </a:lnTo>
                                <a:lnTo>
                                  <a:pt x="1109" y="501"/>
                                </a:lnTo>
                                <a:lnTo>
                                  <a:pt x="1109" y="407"/>
                                </a:lnTo>
                                <a:lnTo>
                                  <a:pt x="1109" y="405"/>
                                </a:lnTo>
                                <a:lnTo>
                                  <a:pt x="1216" y="405"/>
                                </a:lnTo>
                                <a:lnTo>
                                  <a:pt x="1216" y="407"/>
                                </a:lnTo>
                                <a:lnTo>
                                  <a:pt x="1218" y="407"/>
                                </a:lnTo>
                                <a:lnTo>
                                  <a:pt x="1218" y="405"/>
                                </a:lnTo>
                                <a:lnTo>
                                  <a:pt x="1218" y="401"/>
                                </a:lnTo>
                                <a:lnTo>
                                  <a:pt x="1210" y="401"/>
                                </a:lnTo>
                                <a:lnTo>
                                  <a:pt x="1210" y="399"/>
                                </a:lnTo>
                                <a:lnTo>
                                  <a:pt x="1210" y="306"/>
                                </a:lnTo>
                                <a:lnTo>
                                  <a:pt x="1210" y="300"/>
                                </a:lnTo>
                                <a:lnTo>
                                  <a:pt x="1210" y="298"/>
                                </a:lnTo>
                                <a:lnTo>
                                  <a:pt x="1218" y="298"/>
                                </a:lnTo>
                                <a:lnTo>
                                  <a:pt x="1218" y="206"/>
                                </a:lnTo>
                                <a:lnTo>
                                  <a:pt x="1218" y="200"/>
                                </a:lnTo>
                                <a:lnTo>
                                  <a:pt x="1218" y="1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AutoShape 100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4447" cy="609"/>
                          </a:xfrm>
                          <a:custGeom>
                            <a:avLst/>
                            <a:gdLst>
                              <a:gd name="T0" fmla="*/ 1211 w 4447"/>
                              <a:gd name="T1" fmla="*/ 403 h 609"/>
                              <a:gd name="T2" fmla="*/ 1419 w 4447"/>
                              <a:gd name="T3" fmla="*/ 407 h 609"/>
                              <a:gd name="T4" fmla="*/ 1419 w 4447"/>
                              <a:gd name="T5" fmla="*/ 202 h 609"/>
                              <a:gd name="T6" fmla="*/ 1211 w 4447"/>
                              <a:gd name="T7" fmla="*/ 208 h 609"/>
                              <a:gd name="T8" fmla="*/ 1419 w 4447"/>
                              <a:gd name="T9" fmla="*/ 202 h 609"/>
                              <a:gd name="T10" fmla="*/ 303 w 4447"/>
                              <a:gd name="T11" fmla="*/ 605 h 609"/>
                              <a:gd name="T12" fmla="*/ 4244 w 4447"/>
                              <a:gd name="T13" fmla="*/ 609 h 609"/>
                              <a:gd name="T14" fmla="*/ 4244 w 4447"/>
                              <a:gd name="T15" fmla="*/ 0 h 609"/>
                              <a:gd name="T16" fmla="*/ 0 w 4447"/>
                              <a:gd name="T17" fmla="*/ 6 h 609"/>
                              <a:gd name="T18" fmla="*/ 0 w 4447"/>
                              <a:gd name="T19" fmla="*/ 308 h 609"/>
                              <a:gd name="T20" fmla="*/ 101 w 4447"/>
                              <a:gd name="T21" fmla="*/ 403 h 609"/>
                              <a:gd name="T22" fmla="*/ 202 w 4447"/>
                              <a:gd name="T23" fmla="*/ 407 h 609"/>
                              <a:gd name="T24" fmla="*/ 202 w 4447"/>
                              <a:gd name="T25" fmla="*/ 509 h 609"/>
                              <a:gd name="T26" fmla="*/ 409 w 4447"/>
                              <a:gd name="T27" fmla="*/ 503 h 609"/>
                              <a:gd name="T28" fmla="*/ 308 w 4447"/>
                              <a:gd name="T29" fmla="*/ 407 h 609"/>
                              <a:gd name="T30" fmla="*/ 207 w 4447"/>
                              <a:gd name="T31" fmla="*/ 403 h 609"/>
                              <a:gd name="T32" fmla="*/ 207 w 4447"/>
                              <a:gd name="T33" fmla="*/ 302 h 609"/>
                              <a:gd name="T34" fmla="*/ 106 w 4447"/>
                              <a:gd name="T35" fmla="*/ 6 h 609"/>
                              <a:gd name="T36" fmla="*/ 4244 w 4447"/>
                              <a:gd name="T37" fmla="*/ 0 h 609"/>
                              <a:gd name="T38" fmla="*/ 505 w 4447"/>
                              <a:gd name="T39" fmla="*/ 503 h 609"/>
                              <a:gd name="T40" fmla="*/ 4345 w 4447"/>
                              <a:gd name="T41" fmla="*/ 509 h 609"/>
                              <a:gd name="T42" fmla="*/ 4345 w 4447"/>
                              <a:gd name="T43" fmla="*/ 102 h 609"/>
                              <a:gd name="T44" fmla="*/ 808 w 4447"/>
                              <a:gd name="T45" fmla="*/ 106 h 609"/>
                              <a:gd name="T46" fmla="*/ 707 w 4447"/>
                              <a:gd name="T47" fmla="*/ 302 h 609"/>
                              <a:gd name="T48" fmla="*/ 707 w 4447"/>
                              <a:gd name="T49" fmla="*/ 403 h 609"/>
                              <a:gd name="T50" fmla="*/ 606 w 4447"/>
                              <a:gd name="T51" fmla="*/ 407 h 609"/>
                              <a:gd name="T52" fmla="*/ 812 w 4447"/>
                              <a:gd name="T53" fmla="*/ 403 h 609"/>
                              <a:gd name="T54" fmla="*/ 913 w 4447"/>
                              <a:gd name="T55" fmla="*/ 308 h 609"/>
                              <a:gd name="T56" fmla="*/ 913 w 4447"/>
                              <a:gd name="T57" fmla="*/ 106 h 609"/>
                              <a:gd name="T58" fmla="*/ 4345 w 4447"/>
                              <a:gd name="T59" fmla="*/ 102 h 609"/>
                              <a:gd name="T60" fmla="*/ 4240 w 4447"/>
                              <a:gd name="T61" fmla="*/ 403 h 609"/>
                              <a:gd name="T62" fmla="*/ 4446 w 4447"/>
                              <a:gd name="T63" fmla="*/ 407 h 609"/>
                              <a:gd name="T64" fmla="*/ 4446 w 4447"/>
                              <a:gd name="T65" fmla="*/ 202 h 609"/>
                              <a:gd name="T66" fmla="*/ 4240 w 4447"/>
                              <a:gd name="T67" fmla="*/ 208 h 609"/>
                              <a:gd name="T68" fmla="*/ 4446 w 4447"/>
                              <a:gd name="T69" fmla="*/ 202 h 6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4447" h="609">
                                <a:moveTo>
                                  <a:pt x="1419" y="403"/>
                                </a:moveTo>
                                <a:lnTo>
                                  <a:pt x="1211" y="403"/>
                                </a:lnTo>
                                <a:lnTo>
                                  <a:pt x="1211" y="407"/>
                                </a:lnTo>
                                <a:lnTo>
                                  <a:pt x="1419" y="407"/>
                                </a:lnTo>
                                <a:lnTo>
                                  <a:pt x="1419" y="403"/>
                                </a:lnTo>
                                <a:close/>
                                <a:moveTo>
                                  <a:pt x="1419" y="202"/>
                                </a:moveTo>
                                <a:lnTo>
                                  <a:pt x="1211" y="202"/>
                                </a:lnTo>
                                <a:lnTo>
                                  <a:pt x="1211" y="208"/>
                                </a:lnTo>
                                <a:lnTo>
                                  <a:pt x="1419" y="208"/>
                                </a:lnTo>
                                <a:lnTo>
                                  <a:pt x="1419" y="202"/>
                                </a:lnTo>
                                <a:close/>
                                <a:moveTo>
                                  <a:pt x="4244" y="605"/>
                                </a:moveTo>
                                <a:lnTo>
                                  <a:pt x="303" y="605"/>
                                </a:lnTo>
                                <a:lnTo>
                                  <a:pt x="303" y="609"/>
                                </a:lnTo>
                                <a:lnTo>
                                  <a:pt x="4244" y="609"/>
                                </a:lnTo>
                                <a:lnTo>
                                  <a:pt x="4244" y="605"/>
                                </a:lnTo>
                                <a:close/>
                                <a:moveTo>
                                  <a:pt x="4244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6"/>
                                </a:lnTo>
                                <a:lnTo>
                                  <a:pt x="0" y="302"/>
                                </a:lnTo>
                                <a:lnTo>
                                  <a:pt x="0" y="308"/>
                                </a:lnTo>
                                <a:lnTo>
                                  <a:pt x="101" y="308"/>
                                </a:lnTo>
                                <a:lnTo>
                                  <a:pt x="101" y="403"/>
                                </a:lnTo>
                                <a:lnTo>
                                  <a:pt x="101" y="407"/>
                                </a:lnTo>
                                <a:lnTo>
                                  <a:pt x="202" y="407"/>
                                </a:lnTo>
                                <a:lnTo>
                                  <a:pt x="202" y="503"/>
                                </a:lnTo>
                                <a:lnTo>
                                  <a:pt x="202" y="509"/>
                                </a:lnTo>
                                <a:lnTo>
                                  <a:pt x="409" y="509"/>
                                </a:lnTo>
                                <a:lnTo>
                                  <a:pt x="409" y="503"/>
                                </a:lnTo>
                                <a:lnTo>
                                  <a:pt x="308" y="503"/>
                                </a:lnTo>
                                <a:lnTo>
                                  <a:pt x="308" y="407"/>
                                </a:lnTo>
                                <a:lnTo>
                                  <a:pt x="308" y="403"/>
                                </a:lnTo>
                                <a:lnTo>
                                  <a:pt x="207" y="403"/>
                                </a:lnTo>
                                <a:lnTo>
                                  <a:pt x="207" y="308"/>
                                </a:lnTo>
                                <a:lnTo>
                                  <a:pt x="207" y="302"/>
                                </a:lnTo>
                                <a:lnTo>
                                  <a:pt x="106" y="302"/>
                                </a:lnTo>
                                <a:lnTo>
                                  <a:pt x="106" y="6"/>
                                </a:lnTo>
                                <a:lnTo>
                                  <a:pt x="4244" y="6"/>
                                </a:lnTo>
                                <a:lnTo>
                                  <a:pt x="4244" y="0"/>
                                </a:lnTo>
                                <a:close/>
                                <a:moveTo>
                                  <a:pt x="4345" y="503"/>
                                </a:moveTo>
                                <a:lnTo>
                                  <a:pt x="505" y="503"/>
                                </a:lnTo>
                                <a:lnTo>
                                  <a:pt x="505" y="509"/>
                                </a:lnTo>
                                <a:lnTo>
                                  <a:pt x="4345" y="509"/>
                                </a:lnTo>
                                <a:lnTo>
                                  <a:pt x="4345" y="503"/>
                                </a:lnTo>
                                <a:close/>
                                <a:moveTo>
                                  <a:pt x="4345" y="102"/>
                                </a:moveTo>
                                <a:lnTo>
                                  <a:pt x="808" y="102"/>
                                </a:lnTo>
                                <a:lnTo>
                                  <a:pt x="808" y="106"/>
                                </a:lnTo>
                                <a:lnTo>
                                  <a:pt x="808" y="302"/>
                                </a:lnTo>
                                <a:lnTo>
                                  <a:pt x="707" y="302"/>
                                </a:lnTo>
                                <a:lnTo>
                                  <a:pt x="707" y="308"/>
                                </a:lnTo>
                                <a:lnTo>
                                  <a:pt x="707" y="403"/>
                                </a:lnTo>
                                <a:lnTo>
                                  <a:pt x="606" y="403"/>
                                </a:lnTo>
                                <a:lnTo>
                                  <a:pt x="606" y="407"/>
                                </a:lnTo>
                                <a:lnTo>
                                  <a:pt x="812" y="407"/>
                                </a:lnTo>
                                <a:lnTo>
                                  <a:pt x="812" y="403"/>
                                </a:lnTo>
                                <a:lnTo>
                                  <a:pt x="812" y="308"/>
                                </a:lnTo>
                                <a:lnTo>
                                  <a:pt x="913" y="308"/>
                                </a:lnTo>
                                <a:lnTo>
                                  <a:pt x="913" y="302"/>
                                </a:lnTo>
                                <a:lnTo>
                                  <a:pt x="913" y="106"/>
                                </a:lnTo>
                                <a:lnTo>
                                  <a:pt x="4345" y="106"/>
                                </a:lnTo>
                                <a:lnTo>
                                  <a:pt x="4345" y="102"/>
                                </a:lnTo>
                                <a:close/>
                                <a:moveTo>
                                  <a:pt x="4446" y="403"/>
                                </a:moveTo>
                                <a:lnTo>
                                  <a:pt x="4240" y="403"/>
                                </a:lnTo>
                                <a:lnTo>
                                  <a:pt x="4240" y="407"/>
                                </a:lnTo>
                                <a:lnTo>
                                  <a:pt x="4446" y="407"/>
                                </a:lnTo>
                                <a:lnTo>
                                  <a:pt x="4446" y="403"/>
                                </a:lnTo>
                                <a:close/>
                                <a:moveTo>
                                  <a:pt x="4446" y="202"/>
                                </a:moveTo>
                                <a:lnTo>
                                  <a:pt x="4240" y="202"/>
                                </a:lnTo>
                                <a:lnTo>
                                  <a:pt x="4240" y="208"/>
                                </a:lnTo>
                                <a:lnTo>
                                  <a:pt x="4446" y="208"/>
                                </a:lnTo>
                                <a:lnTo>
                                  <a:pt x="4446" y="20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D98137" id="Group 99" o:spid="_x0000_s1026" style="width:222.35pt;height:30.45pt;mso-position-horizontal-relative:char;mso-position-vertical-relative:line" coordsize="4447,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">
                <v:shape id="AutoShape 103" o:spid="_x0000_s1027" style="position:absolute;left:2;width:4441;height:609;visibility:visible;mso-wrap-style:square;v-text-anchor:top" coordsize="4441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" path="m4340,406r-3024,l1316,407r,2l1316,503r-107,l1209,409r,-2l1316,407r,-1l709,406r,1l709,409r,94l604,503r,-94l604,407r105,l709,406r-507,l202,407r,2l202,503r,3l303,506r,3l303,511r104,l407,606r-3,l404,609r101,l505,606r-2,l503,511r,-2l4239,509r,-3l4340,506r,-3l4238,503r,-94l4238,407r102,l4340,406xm4441,206r-101,l4340,202r-102,l4238,200r,-94l4239,106r,-4l4239,98r-2822,l1417,210r,92l1417,306r,2l1417,401r,2l1310,403r,-2l1310,308r,-2l1310,302r,-92l1417,210r,-112l1315,98r,8l1315,200r-106,l1209,106r106,l1315,98r-404,l911,106r,94l911,202r,4l911,208r,2l806,210r,-4l806,200r,-94l911,106r,-8l806,98r,-92l808,6r,-6l505,r,6l508,6r,92l508,102r,4l401,106r,-8l401,6r3,l404,,101,r,6l104,6r,92l104,106,,106,,302r,4l101,306r,99l508,405r,-99l609,306r,-4l609,106r101,l710,200r,6l710,210r,92l710,306r-101,l609,308r,93l609,403r,2l4441,405r,-2l4339,403r,-2l4339,308r,-2l4339,302r,-92l4339,208r102,l4441,206xe" fillcolor="#d33c2d" stroked="f">
                  <v:path arrowok="t" o:connecttype="custom" o:connectlocs="1316,407;1209,503;1316,407;709,407;604,503;709,407;202,407;202,506;303,511;404,606;505,606;503,509;4340,506;4238,409;4340,406;4340,202;4238,106;4239,98;1417,302;1417,401;1310,401;1310,302;1417,98;1315,200;1315,106;911,106;911,206;806,210;806,106;806,98;808,0;508,6;508,106;401,6;101,0;104,98;0,302;101,405;609,306;710,106;710,210;609,306;609,403;4441,403;4339,308;4339,210;4441,206" o:connectangles="0,0,0,0,0,0,0,0,0,0,0,0,0,0,0,0,0,0,0,0,0,0,0,0,0,0,0,0,0,0,0,0,0,0,0,0,0,0,0,0,0,0,0,0,0,0,0"/>
                </v:shape>
                <v:shape id="Freeform 102" o:spid="_x0000_s1028" style="position:absolute;left:1309;top:101;width:3038;height:408;visibility:visible;mso-wrap-style:square;v-text-anchor:top" coordsize="303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" path="m3038,98r-101,l2937,,,,,98r,2l,106r,2l101,108r,191l,299r,2l,305r,2l,407r2937,l2937,307r101,l3038,305r,-205l3038,98xe" stroked="f">
                  <v:path arrowok="t" o:connecttype="custom" o:connectlocs="3038,200;2937,200;2937,102;0,102;0,200;0,202;0,208;0,210;101,210;101,401;0,401;0,403;0,407;0,409;0,509;2937,509;2937,409;3038,409;3038,407;3038,202;3038,200" o:connectangles="0,0,0,0,0,0,0,0,0,0,0,0,0,0,0,0,0,0,0,0,0"/>
                </v:shape>
                <v:shape id="AutoShape 101" o:spid="_x0000_s1029" style="position:absolute;left:102;top:2;width:1218;height:606;visibility:visible;mso-wrap-style:square;v-text-anchor:top" coordsize="1218,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" path="m103,l,,,4,,202r103,l103,4r,-4xm305,302l,302r,2l305,304r,-2xm406,403r-101,l305,401r-204,l101,403r101,l202,505r101,l303,605r103,l406,505r,-102xm1218,198r-109,l1109,104r7,l1116,100r-312,l804,104r,94l811,198r,2l811,206r,92l703,298r,2l703,306r,93l602,399r,2l602,405r,2l602,501r,6l1116,507r,-6l1109,501r,-94l1109,405r107,l1216,407r2,l1218,405r,-4l1210,401r,-2l1210,306r,-6l1210,298r8,l1218,206r,-6l1218,198xe" fillcolor="#d33c2d" stroked="f">
                  <v:path arrowok="t" o:connecttype="custom" o:connectlocs="0,2;0,204;103,6;305,304;0,306;305,304;305,405;101,403;202,405;303,507;406,607;406,405;1109,200;1116,106;804,102;804,200;811,202;811,300;703,302;703,401;602,403;602,409;602,509;1116,503;1109,409;1216,407;1218,409;1218,403;1210,401;1210,302;1218,300;1218,202" o:connectangles="0,0,0,0,0,0,0,0,0,0,0,0,0,0,0,0,0,0,0,0,0,0,0,0,0,0,0,0,0,0,0,0"/>
                </v:shape>
                <v:shape id="AutoShape 100" o:spid="_x0000_s1030" style="position:absolute;width:4447;height:609;visibility:visible;mso-wrap-style:square;v-text-anchor:top" coordsize="4447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" path="m1419,403r-208,l1211,407r208,l1419,403xm1419,202r-208,l1211,208r208,l1419,202xm4244,605r-3941,l303,609r3941,l4244,605xm4244,l,,,6,,302r,6l101,308r,95l101,407r101,l202,503r,6l409,509r,-6l308,503r,-96l308,403r-101,l207,308r,-6l106,302,106,6r4138,l4244,xm4345,503r-3840,l505,509r3840,l4345,503xm4345,102r-3537,l808,106r,196l707,302r,6l707,403r-101,l606,407r206,l812,403r,-95l913,308r,-6l913,106r3432,l4345,102xm4446,403r-206,l4240,407r206,l4446,403xm4446,202r-206,l4240,208r206,l4446,202xe" fillcolor="black" stroked="f">
                  <v:path arrowok="t" o:connecttype="custom" o:connectlocs="1211,403;1419,407;1419,202;1211,208;1419,202;303,605;4244,609;4244,0;0,6;0,308;101,403;202,407;202,509;409,503;308,407;207,403;207,302;106,6;4244,0;505,503;4345,509;4345,102;808,106;707,302;707,403;606,407;812,403;913,308;913,106;4345,102;4240,403;4446,407;4446,202;4240,208;4446,202" o:connectangles="0,0,0,0,0,0,0,0,0,0,0,0,0,0,0,0,0,0,0,0,0,0,0,0,0,0,0,0,0,0,0,0,0,0,0"/>
                </v:shape>
                <w10:anchorlock/>
              </v:group>
            </w:pict>
          </mc:Fallback>
        </mc:AlternateContent>
      </w:r>
      <w:r w:rsidR="00F5288D" w:rsidRPr="00160A39">
        <w:rPr>
          <w:sz w:val="20"/>
        </w:rPr>
        <w:tab/>
      </w:r>
      <w:r w:rsidRPr="00160A39">
        <w:rPr>
          <w:noProof/>
          <w:sz w:val="20"/>
        </w:rPr>
        <mc:AlternateContent>
          <mc:Choice Requires="wpg">
            <w:drawing>
              <wp:inline distT="0" distB="0" distL="0" distR="0" wp14:anchorId="18C1AC06" wp14:editId="08EF9B25">
                <wp:extent cx="2828925" cy="388620"/>
                <wp:effectExtent l="0" t="0" r="1905" b="0"/>
                <wp:docPr id="38" name="Group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28925" cy="388620"/>
                          <a:chOff x="0" y="0"/>
                          <a:chExt cx="4455" cy="612"/>
                        </a:xfrm>
                      </wpg:grpSpPr>
                      <wps:wsp>
                        <wps:cNvPr id="39" name="AutoShape 98"/>
                        <wps:cNvSpPr>
                          <a:spLocks/>
                        </wps:cNvSpPr>
                        <wps:spPr bwMode="auto">
                          <a:xfrm>
                            <a:off x="4" y="3"/>
                            <a:ext cx="4430" cy="608"/>
                          </a:xfrm>
                          <a:custGeom>
                            <a:avLst/>
                            <a:gdLst>
                              <a:gd name="T0" fmla="+- 0 307 5"/>
                              <a:gd name="T1" fmla="*/ T0 w 4430"/>
                              <a:gd name="T2" fmla="+- 0 507 4"/>
                              <a:gd name="T3" fmla="*/ 507 h 608"/>
                              <a:gd name="T4" fmla="+- 0 408 5"/>
                              <a:gd name="T5" fmla="*/ T4 w 4430"/>
                              <a:gd name="T6" fmla="+- 0 513 4"/>
                              <a:gd name="T7" fmla="*/ 513 h 608"/>
                              <a:gd name="T8" fmla="+- 0 407 5"/>
                              <a:gd name="T9" fmla="*/ T8 w 4430"/>
                              <a:gd name="T10" fmla="+- 0 609 4"/>
                              <a:gd name="T11" fmla="*/ 609 h 608"/>
                              <a:gd name="T12" fmla="+- 0 508 5"/>
                              <a:gd name="T13" fmla="*/ T12 w 4430"/>
                              <a:gd name="T14" fmla="+- 0 609 4"/>
                              <a:gd name="T15" fmla="*/ 609 h 608"/>
                              <a:gd name="T16" fmla="+- 0 506 5"/>
                              <a:gd name="T17" fmla="*/ T16 w 4430"/>
                              <a:gd name="T18" fmla="+- 0 513 4"/>
                              <a:gd name="T19" fmla="*/ 513 h 608"/>
                              <a:gd name="T20" fmla="+- 0 705 5"/>
                              <a:gd name="T21" fmla="*/ T20 w 4430"/>
                              <a:gd name="T22" fmla="+- 0 507 4"/>
                              <a:gd name="T23" fmla="*/ 507 h 608"/>
                              <a:gd name="T24" fmla="+- 0 3042 5"/>
                              <a:gd name="T25" fmla="*/ T24 w 4430"/>
                              <a:gd name="T26" fmla="+- 0 104 4"/>
                              <a:gd name="T27" fmla="*/ 104 h 608"/>
                              <a:gd name="T28" fmla="+- 0 3133 5"/>
                              <a:gd name="T29" fmla="*/ T28 w 4430"/>
                              <a:gd name="T30" fmla="+- 0 104 4"/>
                              <a:gd name="T31" fmla="*/ 104 h 608"/>
                              <a:gd name="T32" fmla="+- 0 914 5"/>
                              <a:gd name="T33" fmla="*/ T32 w 4430"/>
                              <a:gd name="T34" fmla="+- 0 304 4"/>
                              <a:gd name="T35" fmla="*/ 304 h 608"/>
                              <a:gd name="T36" fmla="+- 0 4233 5"/>
                              <a:gd name="T37" fmla="*/ T36 w 4430"/>
                              <a:gd name="T38" fmla="+- 0 501 4"/>
                              <a:gd name="T39" fmla="*/ 501 h 608"/>
                              <a:gd name="T40" fmla="+- 0 3042 5"/>
                              <a:gd name="T41" fmla="*/ T40 w 4430"/>
                              <a:gd name="T42" fmla="+- 0 511 4"/>
                              <a:gd name="T43" fmla="*/ 511 h 608"/>
                              <a:gd name="T44" fmla="+- 0 4233 5"/>
                              <a:gd name="T45" fmla="*/ T44 w 4430"/>
                              <a:gd name="T46" fmla="+- 0 501 4"/>
                              <a:gd name="T47" fmla="*/ 501 h 608"/>
                              <a:gd name="T48" fmla="+- 0 3241 5"/>
                              <a:gd name="T49" fmla="*/ T48 w 4430"/>
                              <a:gd name="T50" fmla="+- 0 403 4"/>
                              <a:gd name="T51" fmla="*/ 403 h 608"/>
                              <a:gd name="T52" fmla="+- 0 3137 5"/>
                              <a:gd name="T53" fmla="*/ T52 w 4430"/>
                              <a:gd name="T54" fmla="+- 0 403 4"/>
                              <a:gd name="T55" fmla="*/ 403 h 608"/>
                              <a:gd name="T56" fmla="+- 0 708 5"/>
                              <a:gd name="T57" fmla="*/ T56 w 4430"/>
                              <a:gd name="T58" fmla="+- 0 310 4"/>
                              <a:gd name="T59" fmla="*/ 310 h 608"/>
                              <a:gd name="T60" fmla="+- 0 810 5"/>
                              <a:gd name="T61" fmla="*/ T60 w 4430"/>
                              <a:gd name="T62" fmla="+- 0 304 4"/>
                              <a:gd name="T63" fmla="*/ 304 h 608"/>
                              <a:gd name="T64" fmla="+- 0 810 5"/>
                              <a:gd name="T65" fmla="*/ T64 w 4430"/>
                              <a:gd name="T66" fmla="+- 0 202 4"/>
                              <a:gd name="T67" fmla="*/ 202 h 608"/>
                              <a:gd name="T68" fmla="+- 0 907 5"/>
                              <a:gd name="T69" fmla="*/ T68 w 4430"/>
                              <a:gd name="T70" fmla="+- 0 108 4"/>
                              <a:gd name="T71" fmla="*/ 108 h 608"/>
                              <a:gd name="T72" fmla="+- 0 810 5"/>
                              <a:gd name="T73" fmla="*/ T72 w 4430"/>
                              <a:gd name="T74" fmla="+- 0 104 4"/>
                              <a:gd name="T75" fmla="*/ 104 h 608"/>
                              <a:gd name="T76" fmla="+- 0 4233 5"/>
                              <a:gd name="T77" fmla="*/ T76 w 4430"/>
                              <a:gd name="T78" fmla="+- 0 6 4"/>
                              <a:gd name="T79" fmla="*/ 6 h 608"/>
                              <a:gd name="T80" fmla="+- 0 810 5"/>
                              <a:gd name="T81" fmla="*/ T80 w 4430"/>
                              <a:gd name="T82" fmla="+- 0 4 4"/>
                              <a:gd name="T83" fmla="*/ 4 h 608"/>
                              <a:gd name="T84" fmla="+- 0 706 5"/>
                              <a:gd name="T85" fmla="*/ T84 w 4430"/>
                              <a:gd name="T86" fmla="+- 0 202 4"/>
                              <a:gd name="T87" fmla="*/ 202 h 608"/>
                              <a:gd name="T88" fmla="+- 0 706 5"/>
                              <a:gd name="T89" fmla="*/ T88 w 4430"/>
                              <a:gd name="T90" fmla="+- 0 304 4"/>
                              <a:gd name="T91" fmla="*/ 304 h 608"/>
                              <a:gd name="T92" fmla="+- 0 604 5"/>
                              <a:gd name="T93" fmla="*/ T92 w 4430"/>
                              <a:gd name="T94" fmla="+- 0 401 4"/>
                              <a:gd name="T95" fmla="*/ 401 h 608"/>
                              <a:gd name="T96" fmla="+- 0 604 5"/>
                              <a:gd name="T97" fmla="*/ T96 w 4430"/>
                              <a:gd name="T98" fmla="+- 0 409 4"/>
                              <a:gd name="T99" fmla="*/ 409 h 608"/>
                              <a:gd name="T100" fmla="+- 0 503 5"/>
                              <a:gd name="T101" fmla="*/ T100 w 4430"/>
                              <a:gd name="T102" fmla="+- 0 409 4"/>
                              <a:gd name="T103" fmla="*/ 409 h 608"/>
                              <a:gd name="T104" fmla="+- 0 604 5"/>
                              <a:gd name="T105" fmla="*/ T104 w 4430"/>
                              <a:gd name="T106" fmla="+- 0 310 4"/>
                              <a:gd name="T107" fmla="*/ 310 h 608"/>
                              <a:gd name="T108" fmla="+- 0 706 5"/>
                              <a:gd name="T109" fmla="*/ T108 w 4430"/>
                              <a:gd name="T110" fmla="+- 0 110 4"/>
                              <a:gd name="T111" fmla="*/ 110 h 608"/>
                              <a:gd name="T112" fmla="+- 0 509 5"/>
                              <a:gd name="T113" fmla="*/ T112 w 4430"/>
                              <a:gd name="T114" fmla="+- 0 6 4"/>
                              <a:gd name="T115" fmla="*/ 6 h 608"/>
                              <a:gd name="T116" fmla="+- 0 405 5"/>
                              <a:gd name="T117" fmla="*/ T116 w 4430"/>
                              <a:gd name="T118" fmla="+- 0 104 4"/>
                              <a:gd name="T119" fmla="*/ 104 h 608"/>
                              <a:gd name="T120" fmla="+- 0 509 5"/>
                              <a:gd name="T121" fmla="*/ T120 w 4430"/>
                              <a:gd name="T122" fmla="+- 0 6 4"/>
                              <a:gd name="T123" fmla="*/ 6 h 608"/>
                              <a:gd name="T124" fmla="+- 0 508 5"/>
                              <a:gd name="T125" fmla="*/ T124 w 4430"/>
                              <a:gd name="T126" fmla="+- 0 4 4"/>
                              <a:gd name="T127" fmla="*/ 4 h 608"/>
                              <a:gd name="T128" fmla="+- 0 105 5"/>
                              <a:gd name="T129" fmla="*/ T128 w 4430"/>
                              <a:gd name="T130" fmla="+- 0 4 4"/>
                              <a:gd name="T131" fmla="*/ 4 h 608"/>
                              <a:gd name="T132" fmla="+- 0 5 5"/>
                              <a:gd name="T133" fmla="*/ T132 w 4430"/>
                              <a:gd name="T134" fmla="+- 0 6 4"/>
                              <a:gd name="T135" fmla="*/ 6 h 608"/>
                              <a:gd name="T136" fmla="+- 0 104 5"/>
                              <a:gd name="T137" fmla="*/ T136 w 4430"/>
                              <a:gd name="T138" fmla="+- 0 104 4"/>
                              <a:gd name="T139" fmla="*/ 104 h 608"/>
                              <a:gd name="T140" fmla="+- 0 104 5"/>
                              <a:gd name="T141" fmla="*/ T140 w 4430"/>
                              <a:gd name="T142" fmla="+- 0 110 4"/>
                              <a:gd name="T143" fmla="*/ 110 h 608"/>
                              <a:gd name="T144" fmla="+- 0 105 5"/>
                              <a:gd name="T145" fmla="*/ T144 w 4430"/>
                              <a:gd name="T146" fmla="+- 0 310 4"/>
                              <a:gd name="T147" fmla="*/ 310 h 608"/>
                              <a:gd name="T148" fmla="+- 0 206 5"/>
                              <a:gd name="T149" fmla="*/ T148 w 4430"/>
                              <a:gd name="T150" fmla="+- 0 401 4"/>
                              <a:gd name="T151" fmla="*/ 401 h 608"/>
                              <a:gd name="T152" fmla="+- 0 306 5"/>
                              <a:gd name="T153" fmla="*/ T152 w 4430"/>
                              <a:gd name="T154" fmla="+- 0 411 4"/>
                              <a:gd name="T155" fmla="*/ 411 h 608"/>
                              <a:gd name="T156" fmla="+- 0 607 5"/>
                              <a:gd name="T157" fmla="*/ T156 w 4430"/>
                              <a:gd name="T158" fmla="+- 0 501 4"/>
                              <a:gd name="T159" fmla="*/ 501 h 608"/>
                              <a:gd name="T160" fmla="+- 0 711 5"/>
                              <a:gd name="T161" fmla="*/ T160 w 4430"/>
                              <a:gd name="T162" fmla="+- 0 411 4"/>
                              <a:gd name="T163" fmla="*/ 411 h 608"/>
                              <a:gd name="T164" fmla="+- 0 3036 5"/>
                              <a:gd name="T165" fmla="*/ T164 w 4430"/>
                              <a:gd name="T166" fmla="+- 0 411 4"/>
                              <a:gd name="T167" fmla="*/ 411 h 608"/>
                              <a:gd name="T168" fmla="+- 0 3139 5"/>
                              <a:gd name="T169" fmla="*/ T168 w 4430"/>
                              <a:gd name="T170" fmla="+- 0 411 4"/>
                              <a:gd name="T171" fmla="*/ 411 h 608"/>
                              <a:gd name="T172" fmla="+- 0 4250 5"/>
                              <a:gd name="T173" fmla="*/ T172 w 4430"/>
                              <a:gd name="T174" fmla="+- 0 501 4"/>
                              <a:gd name="T175" fmla="*/ 501 h 608"/>
                              <a:gd name="T176" fmla="+- 0 4250 5"/>
                              <a:gd name="T177" fmla="*/ T176 w 4430"/>
                              <a:gd name="T178" fmla="+- 0 409 4"/>
                              <a:gd name="T179" fmla="*/ 409 h 608"/>
                              <a:gd name="T180" fmla="+- 0 4334 5"/>
                              <a:gd name="T181" fmla="*/ T180 w 4430"/>
                              <a:gd name="T182" fmla="+- 0 403 4"/>
                              <a:gd name="T183" fmla="*/ 403 h 608"/>
                              <a:gd name="T184" fmla="+- 0 4256 5"/>
                              <a:gd name="T185" fmla="*/ T184 w 4430"/>
                              <a:gd name="T186" fmla="+- 0 104 4"/>
                              <a:gd name="T187" fmla="*/ 104 h 608"/>
                              <a:gd name="T188" fmla="+- 0 4334 5"/>
                              <a:gd name="T189" fmla="*/ T188 w 4430"/>
                              <a:gd name="T190" fmla="+- 0 104 4"/>
                              <a:gd name="T191" fmla="*/ 104 h 608"/>
                              <a:gd name="T192" fmla="+- 0 4250 5"/>
                              <a:gd name="T193" fmla="*/ T192 w 4430"/>
                              <a:gd name="T194" fmla="+- 0 202 4"/>
                              <a:gd name="T195" fmla="*/ 202 h 608"/>
                              <a:gd name="T196" fmla="+- 0 3140 5"/>
                              <a:gd name="T197" fmla="*/ T196 w 4430"/>
                              <a:gd name="T198" fmla="+- 0 202 4"/>
                              <a:gd name="T199" fmla="*/ 202 h 608"/>
                              <a:gd name="T200" fmla="+- 0 3143 5"/>
                              <a:gd name="T201" fmla="*/ T200 w 4430"/>
                              <a:gd name="T202" fmla="+- 0 206 4"/>
                              <a:gd name="T203" fmla="*/ 206 h 608"/>
                              <a:gd name="T204" fmla="+- 0 3241 5"/>
                              <a:gd name="T205" fmla="*/ T204 w 4430"/>
                              <a:gd name="T206" fmla="+- 0 212 4"/>
                              <a:gd name="T207" fmla="*/ 212 h 608"/>
                              <a:gd name="T208" fmla="+- 0 3143 5"/>
                              <a:gd name="T209" fmla="*/ T208 w 4430"/>
                              <a:gd name="T210" fmla="+- 0 306 4"/>
                              <a:gd name="T211" fmla="*/ 306 h 608"/>
                              <a:gd name="T212" fmla="+- 0 4351 5"/>
                              <a:gd name="T213" fmla="*/ T212 w 4430"/>
                              <a:gd name="T214" fmla="+- 0 310 4"/>
                              <a:gd name="T215" fmla="*/ 310 h 608"/>
                              <a:gd name="T216" fmla="+- 0 4351 5"/>
                              <a:gd name="T217" fmla="*/ T216 w 4430"/>
                              <a:gd name="T218" fmla="+- 0 212 4"/>
                              <a:gd name="T219" fmla="*/ 212 h 608"/>
                              <a:gd name="T220" fmla="+- 0 4434 5"/>
                              <a:gd name="T221" fmla="*/ T220 w 4430"/>
                              <a:gd name="T222" fmla="+- 0 206 4"/>
                              <a:gd name="T223" fmla="*/ 206 h 6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</a:cxnLst>
                            <a:rect l="0" t="0" r="r" b="b"/>
                            <a:pathLst>
                              <a:path w="4430" h="608">
                                <a:moveTo>
                                  <a:pt x="700" y="497"/>
                                </a:moveTo>
                                <a:lnTo>
                                  <a:pt x="302" y="497"/>
                                </a:lnTo>
                                <a:lnTo>
                                  <a:pt x="302" y="503"/>
                                </a:lnTo>
                                <a:lnTo>
                                  <a:pt x="302" y="507"/>
                                </a:lnTo>
                                <a:lnTo>
                                  <a:pt x="302" y="509"/>
                                </a:lnTo>
                                <a:lnTo>
                                  <a:pt x="403" y="509"/>
                                </a:lnTo>
                                <a:lnTo>
                                  <a:pt x="403" y="597"/>
                                </a:lnTo>
                                <a:lnTo>
                                  <a:pt x="402" y="597"/>
                                </a:lnTo>
                                <a:lnTo>
                                  <a:pt x="402" y="605"/>
                                </a:lnTo>
                                <a:lnTo>
                                  <a:pt x="402" y="608"/>
                                </a:lnTo>
                                <a:lnTo>
                                  <a:pt x="503" y="608"/>
                                </a:lnTo>
                                <a:lnTo>
                                  <a:pt x="503" y="605"/>
                                </a:lnTo>
                                <a:lnTo>
                                  <a:pt x="503" y="597"/>
                                </a:lnTo>
                                <a:lnTo>
                                  <a:pt x="501" y="597"/>
                                </a:lnTo>
                                <a:lnTo>
                                  <a:pt x="501" y="509"/>
                                </a:lnTo>
                                <a:lnTo>
                                  <a:pt x="501" y="507"/>
                                </a:lnTo>
                                <a:lnTo>
                                  <a:pt x="700" y="507"/>
                                </a:lnTo>
                                <a:lnTo>
                                  <a:pt x="700" y="503"/>
                                </a:lnTo>
                                <a:lnTo>
                                  <a:pt x="700" y="497"/>
                                </a:lnTo>
                                <a:close/>
                                <a:moveTo>
                                  <a:pt x="3128" y="100"/>
                                </a:moveTo>
                                <a:lnTo>
                                  <a:pt x="3037" y="100"/>
                                </a:lnTo>
                                <a:lnTo>
                                  <a:pt x="3037" y="104"/>
                                </a:lnTo>
                                <a:lnTo>
                                  <a:pt x="3128" y="104"/>
                                </a:lnTo>
                                <a:lnTo>
                                  <a:pt x="3128" y="100"/>
                                </a:lnTo>
                                <a:close/>
                                <a:moveTo>
                                  <a:pt x="3132" y="208"/>
                                </a:moveTo>
                                <a:lnTo>
                                  <a:pt x="909" y="208"/>
                                </a:lnTo>
                                <a:lnTo>
                                  <a:pt x="909" y="300"/>
                                </a:lnTo>
                                <a:lnTo>
                                  <a:pt x="3132" y="300"/>
                                </a:lnTo>
                                <a:lnTo>
                                  <a:pt x="3132" y="208"/>
                                </a:lnTo>
                                <a:close/>
                                <a:moveTo>
                                  <a:pt x="4228" y="497"/>
                                </a:moveTo>
                                <a:lnTo>
                                  <a:pt x="3037" y="497"/>
                                </a:lnTo>
                                <a:lnTo>
                                  <a:pt x="3037" y="503"/>
                                </a:lnTo>
                                <a:lnTo>
                                  <a:pt x="3037" y="507"/>
                                </a:lnTo>
                                <a:lnTo>
                                  <a:pt x="4228" y="507"/>
                                </a:lnTo>
                                <a:lnTo>
                                  <a:pt x="4228" y="503"/>
                                </a:lnTo>
                                <a:lnTo>
                                  <a:pt x="4228" y="497"/>
                                </a:lnTo>
                                <a:close/>
                                <a:moveTo>
                                  <a:pt x="4329" y="397"/>
                                </a:moveTo>
                                <a:lnTo>
                                  <a:pt x="3236" y="397"/>
                                </a:lnTo>
                                <a:lnTo>
                                  <a:pt x="3236" y="399"/>
                                </a:lnTo>
                                <a:lnTo>
                                  <a:pt x="3236" y="403"/>
                                </a:lnTo>
                                <a:lnTo>
                                  <a:pt x="3132" y="403"/>
                                </a:lnTo>
                                <a:lnTo>
                                  <a:pt x="3132" y="399"/>
                                </a:lnTo>
                                <a:lnTo>
                                  <a:pt x="703" y="399"/>
                                </a:lnTo>
                                <a:lnTo>
                                  <a:pt x="703" y="397"/>
                                </a:lnTo>
                                <a:lnTo>
                                  <a:pt x="703" y="306"/>
                                </a:lnTo>
                                <a:lnTo>
                                  <a:pt x="801" y="306"/>
                                </a:lnTo>
                                <a:lnTo>
                                  <a:pt x="801" y="300"/>
                                </a:lnTo>
                                <a:lnTo>
                                  <a:pt x="805" y="300"/>
                                </a:lnTo>
                                <a:lnTo>
                                  <a:pt x="805" y="208"/>
                                </a:lnTo>
                                <a:lnTo>
                                  <a:pt x="805" y="200"/>
                                </a:lnTo>
                                <a:lnTo>
                                  <a:pt x="805" y="198"/>
                                </a:lnTo>
                                <a:lnTo>
                                  <a:pt x="805" y="106"/>
                                </a:lnTo>
                                <a:lnTo>
                                  <a:pt x="902" y="106"/>
                                </a:lnTo>
                                <a:lnTo>
                                  <a:pt x="902" y="104"/>
                                </a:lnTo>
                                <a:lnTo>
                                  <a:pt x="902" y="103"/>
                                </a:lnTo>
                                <a:lnTo>
                                  <a:pt x="902" y="100"/>
                                </a:lnTo>
                                <a:lnTo>
                                  <a:pt x="805" y="100"/>
                                </a:lnTo>
                                <a:lnTo>
                                  <a:pt x="805" y="98"/>
                                </a:lnTo>
                                <a:lnTo>
                                  <a:pt x="805" y="2"/>
                                </a:lnTo>
                                <a:lnTo>
                                  <a:pt x="4228" y="2"/>
                                </a:lnTo>
                                <a:lnTo>
                                  <a:pt x="4228" y="0"/>
                                </a:lnTo>
                                <a:lnTo>
                                  <a:pt x="805" y="0"/>
                                </a:lnTo>
                                <a:lnTo>
                                  <a:pt x="701" y="0"/>
                                </a:lnTo>
                                <a:lnTo>
                                  <a:pt x="701" y="106"/>
                                </a:lnTo>
                                <a:lnTo>
                                  <a:pt x="701" y="198"/>
                                </a:lnTo>
                                <a:lnTo>
                                  <a:pt x="701" y="200"/>
                                </a:lnTo>
                                <a:lnTo>
                                  <a:pt x="701" y="208"/>
                                </a:lnTo>
                                <a:lnTo>
                                  <a:pt x="701" y="300"/>
                                </a:lnTo>
                                <a:lnTo>
                                  <a:pt x="701" y="306"/>
                                </a:lnTo>
                                <a:lnTo>
                                  <a:pt x="599" y="306"/>
                                </a:lnTo>
                                <a:lnTo>
                                  <a:pt x="599" y="397"/>
                                </a:lnTo>
                                <a:lnTo>
                                  <a:pt x="599" y="399"/>
                                </a:lnTo>
                                <a:lnTo>
                                  <a:pt x="599" y="403"/>
                                </a:lnTo>
                                <a:lnTo>
                                  <a:pt x="599" y="405"/>
                                </a:lnTo>
                                <a:lnTo>
                                  <a:pt x="599" y="407"/>
                                </a:lnTo>
                                <a:lnTo>
                                  <a:pt x="498" y="407"/>
                                </a:lnTo>
                                <a:lnTo>
                                  <a:pt x="498" y="405"/>
                                </a:lnTo>
                                <a:lnTo>
                                  <a:pt x="498" y="397"/>
                                </a:lnTo>
                                <a:lnTo>
                                  <a:pt x="498" y="306"/>
                                </a:lnTo>
                                <a:lnTo>
                                  <a:pt x="599" y="306"/>
                                </a:lnTo>
                                <a:lnTo>
                                  <a:pt x="599" y="300"/>
                                </a:lnTo>
                                <a:lnTo>
                                  <a:pt x="599" y="106"/>
                                </a:lnTo>
                                <a:lnTo>
                                  <a:pt x="701" y="106"/>
                                </a:lnTo>
                                <a:lnTo>
                                  <a:pt x="701" y="0"/>
                                </a:lnTo>
                                <a:lnTo>
                                  <a:pt x="504" y="0"/>
                                </a:lnTo>
                                <a:lnTo>
                                  <a:pt x="504" y="2"/>
                                </a:lnTo>
                                <a:lnTo>
                                  <a:pt x="504" y="98"/>
                                </a:lnTo>
                                <a:lnTo>
                                  <a:pt x="504" y="100"/>
                                </a:lnTo>
                                <a:lnTo>
                                  <a:pt x="400" y="100"/>
                                </a:lnTo>
                                <a:lnTo>
                                  <a:pt x="400" y="98"/>
                                </a:lnTo>
                                <a:lnTo>
                                  <a:pt x="400" y="2"/>
                                </a:lnTo>
                                <a:lnTo>
                                  <a:pt x="504" y="2"/>
                                </a:lnTo>
                                <a:lnTo>
                                  <a:pt x="504" y="0"/>
                                </a:lnTo>
                                <a:lnTo>
                                  <a:pt x="503" y="0"/>
                                </a:lnTo>
                                <a:lnTo>
                                  <a:pt x="402" y="0"/>
                                </a:lnTo>
                                <a:lnTo>
                                  <a:pt x="10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"/>
                                </a:lnTo>
                                <a:lnTo>
                                  <a:pt x="0" y="98"/>
                                </a:lnTo>
                                <a:lnTo>
                                  <a:pt x="99" y="98"/>
                                </a:lnTo>
                                <a:lnTo>
                                  <a:pt x="99" y="100"/>
                                </a:lnTo>
                                <a:lnTo>
                                  <a:pt x="99" y="103"/>
                                </a:lnTo>
                                <a:lnTo>
                                  <a:pt x="99" y="104"/>
                                </a:lnTo>
                                <a:lnTo>
                                  <a:pt x="99" y="106"/>
                                </a:lnTo>
                                <a:lnTo>
                                  <a:pt x="99" y="300"/>
                                </a:lnTo>
                                <a:lnTo>
                                  <a:pt x="100" y="300"/>
                                </a:lnTo>
                                <a:lnTo>
                                  <a:pt x="100" y="306"/>
                                </a:lnTo>
                                <a:lnTo>
                                  <a:pt x="200" y="306"/>
                                </a:lnTo>
                                <a:lnTo>
                                  <a:pt x="200" y="397"/>
                                </a:lnTo>
                                <a:lnTo>
                                  <a:pt x="201" y="397"/>
                                </a:lnTo>
                                <a:lnTo>
                                  <a:pt x="201" y="405"/>
                                </a:lnTo>
                                <a:lnTo>
                                  <a:pt x="201" y="407"/>
                                </a:lnTo>
                                <a:lnTo>
                                  <a:pt x="301" y="407"/>
                                </a:lnTo>
                                <a:lnTo>
                                  <a:pt x="301" y="409"/>
                                </a:lnTo>
                                <a:lnTo>
                                  <a:pt x="301" y="497"/>
                                </a:lnTo>
                                <a:lnTo>
                                  <a:pt x="602" y="497"/>
                                </a:lnTo>
                                <a:lnTo>
                                  <a:pt x="602" y="409"/>
                                </a:lnTo>
                                <a:lnTo>
                                  <a:pt x="602" y="407"/>
                                </a:lnTo>
                                <a:lnTo>
                                  <a:pt x="706" y="407"/>
                                </a:lnTo>
                                <a:lnTo>
                                  <a:pt x="706" y="409"/>
                                </a:lnTo>
                                <a:lnTo>
                                  <a:pt x="3031" y="409"/>
                                </a:lnTo>
                                <a:lnTo>
                                  <a:pt x="3031" y="407"/>
                                </a:lnTo>
                                <a:lnTo>
                                  <a:pt x="3031" y="405"/>
                                </a:lnTo>
                                <a:lnTo>
                                  <a:pt x="3134" y="405"/>
                                </a:lnTo>
                                <a:lnTo>
                                  <a:pt x="3134" y="407"/>
                                </a:lnTo>
                                <a:lnTo>
                                  <a:pt x="3134" y="409"/>
                                </a:lnTo>
                                <a:lnTo>
                                  <a:pt x="3134" y="497"/>
                                </a:lnTo>
                                <a:lnTo>
                                  <a:pt x="4245" y="497"/>
                                </a:lnTo>
                                <a:lnTo>
                                  <a:pt x="4245" y="409"/>
                                </a:lnTo>
                                <a:lnTo>
                                  <a:pt x="4245" y="407"/>
                                </a:lnTo>
                                <a:lnTo>
                                  <a:pt x="4245" y="405"/>
                                </a:lnTo>
                                <a:lnTo>
                                  <a:pt x="4329" y="405"/>
                                </a:lnTo>
                                <a:lnTo>
                                  <a:pt x="4329" y="403"/>
                                </a:lnTo>
                                <a:lnTo>
                                  <a:pt x="4329" y="399"/>
                                </a:lnTo>
                                <a:lnTo>
                                  <a:pt x="4329" y="397"/>
                                </a:lnTo>
                                <a:close/>
                                <a:moveTo>
                                  <a:pt x="4329" y="100"/>
                                </a:moveTo>
                                <a:lnTo>
                                  <a:pt x="4251" y="100"/>
                                </a:lnTo>
                                <a:lnTo>
                                  <a:pt x="4251" y="104"/>
                                </a:lnTo>
                                <a:lnTo>
                                  <a:pt x="4329" y="104"/>
                                </a:lnTo>
                                <a:lnTo>
                                  <a:pt x="4329" y="100"/>
                                </a:lnTo>
                                <a:close/>
                                <a:moveTo>
                                  <a:pt x="4429" y="200"/>
                                </a:moveTo>
                                <a:lnTo>
                                  <a:pt x="4245" y="200"/>
                                </a:lnTo>
                                <a:lnTo>
                                  <a:pt x="4245" y="198"/>
                                </a:lnTo>
                                <a:lnTo>
                                  <a:pt x="4245" y="106"/>
                                </a:lnTo>
                                <a:lnTo>
                                  <a:pt x="3135" y="106"/>
                                </a:lnTo>
                                <a:lnTo>
                                  <a:pt x="3135" y="198"/>
                                </a:lnTo>
                                <a:lnTo>
                                  <a:pt x="3138" y="198"/>
                                </a:lnTo>
                                <a:lnTo>
                                  <a:pt x="3138" y="200"/>
                                </a:lnTo>
                                <a:lnTo>
                                  <a:pt x="3138" y="202"/>
                                </a:lnTo>
                                <a:lnTo>
                                  <a:pt x="3138" y="204"/>
                                </a:lnTo>
                                <a:lnTo>
                                  <a:pt x="3138" y="208"/>
                                </a:lnTo>
                                <a:lnTo>
                                  <a:pt x="3236" y="208"/>
                                </a:lnTo>
                                <a:lnTo>
                                  <a:pt x="3236" y="300"/>
                                </a:lnTo>
                                <a:lnTo>
                                  <a:pt x="3138" y="300"/>
                                </a:lnTo>
                                <a:lnTo>
                                  <a:pt x="3138" y="302"/>
                                </a:lnTo>
                                <a:lnTo>
                                  <a:pt x="3236" y="302"/>
                                </a:lnTo>
                                <a:lnTo>
                                  <a:pt x="3236" y="306"/>
                                </a:lnTo>
                                <a:lnTo>
                                  <a:pt x="4346" y="306"/>
                                </a:lnTo>
                                <a:lnTo>
                                  <a:pt x="4346" y="302"/>
                                </a:lnTo>
                                <a:lnTo>
                                  <a:pt x="4346" y="300"/>
                                </a:lnTo>
                                <a:lnTo>
                                  <a:pt x="4346" y="208"/>
                                </a:lnTo>
                                <a:lnTo>
                                  <a:pt x="4346" y="204"/>
                                </a:lnTo>
                                <a:lnTo>
                                  <a:pt x="4429" y="204"/>
                                </a:lnTo>
                                <a:lnTo>
                                  <a:pt x="4429" y="202"/>
                                </a:lnTo>
                                <a:lnTo>
                                  <a:pt x="4429" y="2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Freeform 97"/>
                        <wps:cNvSpPr>
                          <a:spLocks/>
                        </wps:cNvSpPr>
                        <wps:spPr bwMode="auto">
                          <a:xfrm>
                            <a:off x="3133" y="103"/>
                            <a:ext cx="1224" cy="408"/>
                          </a:xfrm>
                          <a:custGeom>
                            <a:avLst/>
                            <a:gdLst>
                              <a:gd name="T0" fmla="+- 0 4357 3133"/>
                              <a:gd name="T1" fmla="*/ T0 w 1224"/>
                              <a:gd name="T2" fmla="+- 0 202 104"/>
                              <a:gd name="T3" fmla="*/ 202 h 408"/>
                              <a:gd name="T4" fmla="+- 0 4256 3133"/>
                              <a:gd name="T5" fmla="*/ T4 w 1224"/>
                              <a:gd name="T6" fmla="+- 0 202 104"/>
                              <a:gd name="T7" fmla="*/ 202 h 408"/>
                              <a:gd name="T8" fmla="+- 0 4256 3133"/>
                              <a:gd name="T9" fmla="*/ T8 w 1224"/>
                              <a:gd name="T10" fmla="+- 0 104 104"/>
                              <a:gd name="T11" fmla="*/ 104 h 408"/>
                              <a:gd name="T12" fmla="+- 0 3133 3133"/>
                              <a:gd name="T13" fmla="*/ T12 w 1224"/>
                              <a:gd name="T14" fmla="+- 0 104 104"/>
                              <a:gd name="T15" fmla="*/ 104 h 408"/>
                              <a:gd name="T16" fmla="+- 0 3133 3133"/>
                              <a:gd name="T17" fmla="*/ T16 w 1224"/>
                              <a:gd name="T18" fmla="+- 0 202 104"/>
                              <a:gd name="T19" fmla="*/ 202 h 408"/>
                              <a:gd name="T20" fmla="+- 0 3133 3133"/>
                              <a:gd name="T21" fmla="*/ T20 w 1224"/>
                              <a:gd name="T22" fmla="+- 0 206 104"/>
                              <a:gd name="T23" fmla="*/ 206 h 408"/>
                              <a:gd name="T24" fmla="+- 0 3133 3133"/>
                              <a:gd name="T25" fmla="*/ T24 w 1224"/>
                              <a:gd name="T26" fmla="+- 0 208 104"/>
                              <a:gd name="T27" fmla="*/ 208 h 408"/>
                              <a:gd name="T28" fmla="+- 0 3133 3133"/>
                              <a:gd name="T29" fmla="*/ T28 w 1224"/>
                              <a:gd name="T30" fmla="+- 0 212 104"/>
                              <a:gd name="T31" fmla="*/ 212 h 408"/>
                              <a:gd name="T32" fmla="+- 0 3234 3133"/>
                              <a:gd name="T33" fmla="*/ T32 w 1224"/>
                              <a:gd name="T34" fmla="+- 0 212 104"/>
                              <a:gd name="T35" fmla="*/ 212 h 408"/>
                              <a:gd name="T36" fmla="+- 0 3234 3133"/>
                              <a:gd name="T37" fmla="*/ T36 w 1224"/>
                              <a:gd name="T38" fmla="+- 0 403 104"/>
                              <a:gd name="T39" fmla="*/ 403 h 408"/>
                              <a:gd name="T40" fmla="+- 0 3133 3133"/>
                              <a:gd name="T41" fmla="*/ T40 w 1224"/>
                              <a:gd name="T42" fmla="+- 0 403 104"/>
                              <a:gd name="T43" fmla="*/ 403 h 408"/>
                              <a:gd name="T44" fmla="+- 0 3133 3133"/>
                              <a:gd name="T45" fmla="*/ T44 w 1224"/>
                              <a:gd name="T46" fmla="+- 0 407 104"/>
                              <a:gd name="T47" fmla="*/ 407 h 408"/>
                              <a:gd name="T48" fmla="+- 0 3133 3133"/>
                              <a:gd name="T49" fmla="*/ T48 w 1224"/>
                              <a:gd name="T50" fmla="+- 0 409 104"/>
                              <a:gd name="T51" fmla="*/ 409 h 408"/>
                              <a:gd name="T52" fmla="+- 0 3133 3133"/>
                              <a:gd name="T53" fmla="*/ T52 w 1224"/>
                              <a:gd name="T54" fmla="+- 0 413 104"/>
                              <a:gd name="T55" fmla="*/ 413 h 408"/>
                              <a:gd name="T56" fmla="+- 0 3133 3133"/>
                              <a:gd name="T57" fmla="*/ T56 w 1224"/>
                              <a:gd name="T58" fmla="+- 0 511 104"/>
                              <a:gd name="T59" fmla="*/ 511 h 408"/>
                              <a:gd name="T60" fmla="+- 0 4256 3133"/>
                              <a:gd name="T61" fmla="*/ T60 w 1224"/>
                              <a:gd name="T62" fmla="+- 0 511 104"/>
                              <a:gd name="T63" fmla="*/ 511 h 408"/>
                              <a:gd name="T64" fmla="+- 0 4256 3133"/>
                              <a:gd name="T65" fmla="*/ T64 w 1224"/>
                              <a:gd name="T66" fmla="+- 0 413 104"/>
                              <a:gd name="T67" fmla="*/ 413 h 408"/>
                              <a:gd name="T68" fmla="+- 0 4357 3133"/>
                              <a:gd name="T69" fmla="*/ T68 w 1224"/>
                              <a:gd name="T70" fmla="+- 0 413 104"/>
                              <a:gd name="T71" fmla="*/ 413 h 408"/>
                              <a:gd name="T72" fmla="+- 0 4357 3133"/>
                              <a:gd name="T73" fmla="*/ T72 w 1224"/>
                              <a:gd name="T74" fmla="+- 0 409 104"/>
                              <a:gd name="T75" fmla="*/ 409 h 408"/>
                              <a:gd name="T76" fmla="+- 0 4357 3133"/>
                              <a:gd name="T77" fmla="*/ T76 w 1224"/>
                              <a:gd name="T78" fmla="+- 0 206 104"/>
                              <a:gd name="T79" fmla="*/ 206 h 408"/>
                              <a:gd name="T80" fmla="+- 0 4357 3133"/>
                              <a:gd name="T81" fmla="*/ T80 w 1224"/>
                              <a:gd name="T82" fmla="+- 0 202 104"/>
                              <a:gd name="T83" fmla="*/ 202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1224" h="408">
                                <a:moveTo>
                                  <a:pt x="1224" y="98"/>
                                </a:moveTo>
                                <a:lnTo>
                                  <a:pt x="1123" y="98"/>
                                </a:lnTo>
                                <a:lnTo>
                                  <a:pt x="112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08"/>
                                </a:lnTo>
                                <a:lnTo>
                                  <a:pt x="101" y="108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3"/>
                                </a:lnTo>
                                <a:lnTo>
                                  <a:pt x="0" y="305"/>
                                </a:lnTo>
                                <a:lnTo>
                                  <a:pt x="0" y="309"/>
                                </a:lnTo>
                                <a:lnTo>
                                  <a:pt x="0" y="407"/>
                                </a:lnTo>
                                <a:lnTo>
                                  <a:pt x="1123" y="407"/>
                                </a:lnTo>
                                <a:lnTo>
                                  <a:pt x="1123" y="309"/>
                                </a:lnTo>
                                <a:lnTo>
                                  <a:pt x="1224" y="309"/>
                                </a:lnTo>
                                <a:lnTo>
                                  <a:pt x="1224" y="305"/>
                                </a:lnTo>
                                <a:lnTo>
                                  <a:pt x="1224" y="102"/>
                                </a:lnTo>
                                <a:lnTo>
                                  <a:pt x="1224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AutoShape 96"/>
                        <wps:cNvSpPr>
                          <a:spLocks/>
                        </wps:cNvSpPr>
                        <wps:spPr bwMode="auto">
                          <a:xfrm>
                            <a:off x="198" y="0"/>
                            <a:ext cx="617" cy="515"/>
                          </a:xfrm>
                          <a:custGeom>
                            <a:avLst/>
                            <a:gdLst>
                              <a:gd name="T0" fmla="+- 0 705 199"/>
                              <a:gd name="T1" fmla="*/ T0 w 617"/>
                              <a:gd name="T2" fmla="*/ 111 h 515"/>
                              <a:gd name="T3" fmla="+- 0 810 199"/>
                              <a:gd name="T4" fmla="*/ T3 w 617"/>
                              <a:gd name="T5" fmla="*/ 303 h 515"/>
                              <a:gd name="T6" fmla="+- 0 816 199"/>
                              <a:gd name="T7" fmla="*/ T6 w 617"/>
                              <a:gd name="T8" fmla="*/ 102 h 515"/>
                              <a:gd name="T9" fmla="+- 0 411 199"/>
                              <a:gd name="T10" fmla="*/ T9 w 617"/>
                              <a:gd name="T11" fmla="*/ 7 h 515"/>
                              <a:gd name="T12" fmla="+- 0 411 199"/>
                              <a:gd name="T13" fmla="*/ T12 w 617"/>
                              <a:gd name="T14" fmla="*/ 0 h 515"/>
                              <a:gd name="T15" fmla="+- 0 199 199"/>
                              <a:gd name="T16" fmla="*/ T15 w 617"/>
                              <a:gd name="T17" fmla="*/ 4 h 515"/>
                              <a:gd name="T18" fmla="+- 0 199 199"/>
                              <a:gd name="T19" fmla="*/ T18 w 617"/>
                              <a:gd name="T20" fmla="*/ 102 h 515"/>
                              <a:gd name="T21" fmla="+- 0 199 199"/>
                              <a:gd name="T22" fmla="*/ T21 w 617"/>
                              <a:gd name="T23" fmla="*/ 107 h 515"/>
                              <a:gd name="T24" fmla="+- 0 199 199"/>
                              <a:gd name="T25" fmla="*/ T24 w 617"/>
                              <a:gd name="T26" fmla="*/ 110 h 515"/>
                              <a:gd name="T27" fmla="+- 0 300 199"/>
                              <a:gd name="T28" fmla="*/ T27 w 617"/>
                              <a:gd name="T29" fmla="*/ 212 h 515"/>
                              <a:gd name="T30" fmla="+- 0 300 199"/>
                              <a:gd name="T31" fmla="*/ T30 w 617"/>
                              <a:gd name="T32" fmla="*/ 310 h 515"/>
                              <a:gd name="T33" fmla="+- 0 401 199"/>
                              <a:gd name="T34" fmla="*/ T33 w 617"/>
                              <a:gd name="T35" fmla="*/ 312 h 515"/>
                              <a:gd name="T36" fmla="+- 0 401 199"/>
                              <a:gd name="T37" fmla="*/ T36 w 617"/>
                              <a:gd name="T38" fmla="*/ 407 h 515"/>
                              <a:gd name="T39" fmla="+- 0 401 199"/>
                              <a:gd name="T40" fmla="*/ T39 w 617"/>
                              <a:gd name="T41" fmla="*/ 413 h 515"/>
                              <a:gd name="T42" fmla="+- 0 503 199"/>
                              <a:gd name="T43" fmla="*/ T42 w 617"/>
                              <a:gd name="T44" fmla="*/ 507 h 515"/>
                              <a:gd name="T45" fmla="+- 0 503 199"/>
                              <a:gd name="T46" fmla="*/ T45 w 617"/>
                              <a:gd name="T47" fmla="*/ 514 h 515"/>
                              <a:gd name="T48" fmla="+- 0 613 199"/>
                              <a:gd name="T49" fmla="*/ T48 w 617"/>
                              <a:gd name="T50" fmla="*/ 511 h 515"/>
                              <a:gd name="T51" fmla="+- 0 613 199"/>
                              <a:gd name="T52" fmla="*/ T51 w 617"/>
                              <a:gd name="T53" fmla="*/ 413 h 515"/>
                              <a:gd name="T54" fmla="+- 0 715 199"/>
                              <a:gd name="T55" fmla="*/ T54 w 617"/>
                              <a:gd name="T56" fmla="*/ 409 h 515"/>
                              <a:gd name="T57" fmla="+- 0 715 199"/>
                              <a:gd name="T58" fmla="*/ T57 w 617"/>
                              <a:gd name="T59" fmla="*/ 403 h 515"/>
                              <a:gd name="T60" fmla="+- 0 708 199"/>
                              <a:gd name="T61" fmla="*/ T60 w 617"/>
                              <a:gd name="T62" fmla="*/ 312 h 515"/>
                              <a:gd name="T63" fmla="+- 0 604 199"/>
                              <a:gd name="T64" fmla="*/ T63 w 617"/>
                              <a:gd name="T65" fmla="*/ 403 h 515"/>
                              <a:gd name="T66" fmla="+- 0 512 199"/>
                              <a:gd name="T67" fmla="*/ T66 w 617"/>
                              <a:gd name="T68" fmla="*/ 312 h 515"/>
                              <a:gd name="T69" fmla="+- 0 806 199"/>
                              <a:gd name="T70" fmla="*/ T69 w 617"/>
                              <a:gd name="T71" fmla="*/ 310 h 515"/>
                              <a:gd name="T72" fmla="+- 0 613 199"/>
                              <a:gd name="T73" fmla="*/ T72 w 617"/>
                              <a:gd name="T74" fmla="*/ 304 h 515"/>
                              <a:gd name="T75" fmla="+- 0 613 199"/>
                              <a:gd name="T76" fmla="*/ T75 w 617"/>
                              <a:gd name="T77" fmla="*/ 110 h 515"/>
                              <a:gd name="T78" fmla="+- 0 816 199"/>
                              <a:gd name="T79" fmla="*/ T78 w 617"/>
                              <a:gd name="T80" fmla="*/ 108 h 515"/>
                              <a:gd name="T81" fmla="+- 0 816 199"/>
                              <a:gd name="T82" fmla="*/ T81 w 617"/>
                              <a:gd name="T83" fmla="*/ 104 h 515"/>
                              <a:gd name="T84" fmla="+- 0 816 199"/>
                              <a:gd name="T85" fmla="*/ T84 w 617"/>
                              <a:gd name="T86" fmla="*/ 0 h 515"/>
                              <a:gd name="T87" fmla="+- 0 503 199"/>
                              <a:gd name="T88" fmla="*/ T87 w 617"/>
                              <a:gd name="T89" fmla="*/ 4 h 515"/>
                              <a:gd name="T90" fmla="+- 0 503 199"/>
                              <a:gd name="T91" fmla="*/ T90 w 617"/>
                              <a:gd name="T92" fmla="*/ 7 h 515"/>
                              <a:gd name="T93" fmla="+- 0 810 199"/>
                              <a:gd name="T94" fmla="*/ T93 w 617"/>
                              <a:gd name="T95" fmla="*/ 101 h 515"/>
                              <a:gd name="T96" fmla="+- 0 816 199"/>
                              <a:gd name="T97" fmla="*/ T96 w 617"/>
                              <a:gd name="T98" fmla="*/ 7 h 515"/>
                              <a:gd name="T99" fmla="+- 0 816 199"/>
                              <a:gd name="T100" fmla="*/ T99 w 617"/>
                              <a:gd name="T101" fmla="*/ 4 h 515"/>
                            </a:gdLst>
                            <a:ahLst/>
                            <a:cxnLst>
                              <a:cxn ang="0">
                                <a:pos x="T1" y="T2"/>
                              </a:cxn>
                              <a:cxn ang="0">
                                <a:pos x="T4" y="T5"/>
                              </a:cxn>
                              <a:cxn ang="0">
                                <a:pos x="T7" y="T8"/>
                              </a:cxn>
                              <a:cxn ang="0">
                                <a:pos x="T10" y="T11"/>
                              </a:cxn>
                              <a:cxn ang="0">
                                <a:pos x="T13" y="T14"/>
                              </a:cxn>
                              <a:cxn ang="0">
                                <a:pos x="T16" y="T17"/>
                              </a:cxn>
                              <a:cxn ang="0">
                                <a:pos x="T19" y="T20"/>
                              </a:cxn>
                              <a:cxn ang="0">
                                <a:pos x="T22" y="T23"/>
                              </a:cxn>
                              <a:cxn ang="0">
                                <a:pos x="T25" y="T26"/>
                              </a:cxn>
                              <a:cxn ang="0">
                                <a:pos x="T28" y="T29"/>
                              </a:cxn>
                              <a:cxn ang="0">
                                <a:pos x="T31" y="T32"/>
                              </a:cxn>
                              <a:cxn ang="0">
                                <a:pos x="T34" y="T35"/>
                              </a:cxn>
                              <a:cxn ang="0">
                                <a:pos x="T37" y="T38"/>
                              </a:cxn>
                              <a:cxn ang="0">
                                <a:pos x="T40" y="T41"/>
                              </a:cxn>
                              <a:cxn ang="0">
                                <a:pos x="T43" y="T44"/>
                              </a:cxn>
                              <a:cxn ang="0">
                                <a:pos x="T46" y="T47"/>
                              </a:cxn>
                              <a:cxn ang="0">
                                <a:pos x="T49" y="T50"/>
                              </a:cxn>
                              <a:cxn ang="0">
                                <a:pos x="T52" y="T53"/>
                              </a:cxn>
                              <a:cxn ang="0">
                                <a:pos x="T55" y="T56"/>
                              </a:cxn>
                              <a:cxn ang="0">
                                <a:pos x="T58" y="T59"/>
                              </a:cxn>
                              <a:cxn ang="0">
                                <a:pos x="T61" y="T62"/>
                              </a:cxn>
                              <a:cxn ang="0">
                                <a:pos x="T64" y="T65"/>
                              </a:cxn>
                              <a:cxn ang="0">
                                <a:pos x="T67" y="T68"/>
                              </a:cxn>
                              <a:cxn ang="0">
                                <a:pos x="T70" y="T71"/>
                              </a:cxn>
                              <a:cxn ang="0">
                                <a:pos x="T73" y="T74"/>
                              </a:cxn>
                              <a:cxn ang="0">
                                <a:pos x="T76" y="T77"/>
                              </a:cxn>
                              <a:cxn ang="0">
                                <a:pos x="T79" y="T80"/>
                              </a:cxn>
                              <a:cxn ang="0">
                                <a:pos x="T82" y="T83"/>
                              </a:cxn>
                              <a:cxn ang="0">
                                <a:pos x="T85" y="T86"/>
                              </a:cxn>
                              <a:cxn ang="0">
                                <a:pos x="T88" y="T89"/>
                              </a:cxn>
                              <a:cxn ang="0">
                                <a:pos x="T91" y="T92"/>
                              </a:cxn>
                              <a:cxn ang="0">
                                <a:pos x="T94" y="T95"/>
                              </a:cxn>
                              <a:cxn ang="0">
                                <a:pos x="T97" y="T98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617" h="515">
                                <a:moveTo>
                                  <a:pt x="611" y="111"/>
                                </a:moveTo>
                                <a:lnTo>
                                  <a:pt x="506" y="111"/>
                                </a:lnTo>
                                <a:lnTo>
                                  <a:pt x="506" y="303"/>
                                </a:lnTo>
                                <a:lnTo>
                                  <a:pt x="611" y="303"/>
                                </a:lnTo>
                                <a:lnTo>
                                  <a:pt x="611" y="111"/>
                                </a:lnTo>
                                <a:close/>
                                <a:moveTo>
                                  <a:pt x="617" y="102"/>
                                </a:moveTo>
                                <a:lnTo>
                                  <a:pt x="212" y="102"/>
                                </a:lnTo>
                                <a:lnTo>
                                  <a:pt x="212" y="7"/>
                                </a:lnTo>
                                <a:lnTo>
                                  <a:pt x="212" y="4"/>
                                </a:lnTo>
                                <a:lnTo>
                                  <a:pt x="21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0" y="7"/>
                                </a:ln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07"/>
                                </a:lnTo>
                                <a:lnTo>
                                  <a:pt x="0" y="108"/>
                                </a:lnTo>
                                <a:lnTo>
                                  <a:pt x="0" y="110"/>
                                </a:lnTo>
                                <a:lnTo>
                                  <a:pt x="0" y="212"/>
                                </a:lnTo>
                                <a:lnTo>
                                  <a:pt x="101" y="212"/>
                                </a:lnTo>
                                <a:lnTo>
                                  <a:pt x="101" y="304"/>
                                </a:lnTo>
                                <a:lnTo>
                                  <a:pt x="101" y="310"/>
                                </a:lnTo>
                                <a:lnTo>
                                  <a:pt x="101" y="312"/>
                                </a:lnTo>
                                <a:lnTo>
                                  <a:pt x="202" y="312"/>
                                </a:lnTo>
                                <a:lnTo>
                                  <a:pt x="202" y="403"/>
                                </a:lnTo>
                                <a:lnTo>
                                  <a:pt x="202" y="407"/>
                                </a:lnTo>
                                <a:lnTo>
                                  <a:pt x="202" y="409"/>
                                </a:lnTo>
                                <a:lnTo>
                                  <a:pt x="202" y="413"/>
                                </a:lnTo>
                                <a:lnTo>
                                  <a:pt x="304" y="413"/>
                                </a:lnTo>
                                <a:lnTo>
                                  <a:pt x="304" y="507"/>
                                </a:lnTo>
                                <a:lnTo>
                                  <a:pt x="304" y="511"/>
                                </a:lnTo>
                                <a:lnTo>
                                  <a:pt x="304" y="514"/>
                                </a:lnTo>
                                <a:lnTo>
                                  <a:pt x="414" y="514"/>
                                </a:lnTo>
                                <a:lnTo>
                                  <a:pt x="414" y="511"/>
                                </a:lnTo>
                                <a:lnTo>
                                  <a:pt x="414" y="507"/>
                                </a:lnTo>
                                <a:lnTo>
                                  <a:pt x="414" y="413"/>
                                </a:lnTo>
                                <a:lnTo>
                                  <a:pt x="516" y="413"/>
                                </a:lnTo>
                                <a:lnTo>
                                  <a:pt x="516" y="409"/>
                                </a:lnTo>
                                <a:lnTo>
                                  <a:pt x="516" y="407"/>
                                </a:lnTo>
                                <a:lnTo>
                                  <a:pt x="516" y="403"/>
                                </a:lnTo>
                                <a:lnTo>
                                  <a:pt x="509" y="403"/>
                                </a:lnTo>
                                <a:lnTo>
                                  <a:pt x="509" y="312"/>
                                </a:lnTo>
                                <a:lnTo>
                                  <a:pt x="405" y="312"/>
                                </a:lnTo>
                                <a:lnTo>
                                  <a:pt x="405" y="403"/>
                                </a:lnTo>
                                <a:lnTo>
                                  <a:pt x="313" y="403"/>
                                </a:lnTo>
                                <a:lnTo>
                                  <a:pt x="313" y="312"/>
                                </a:lnTo>
                                <a:lnTo>
                                  <a:pt x="607" y="312"/>
                                </a:lnTo>
                                <a:lnTo>
                                  <a:pt x="607" y="310"/>
                                </a:lnTo>
                                <a:lnTo>
                                  <a:pt x="607" y="304"/>
                                </a:lnTo>
                                <a:lnTo>
                                  <a:pt x="414" y="304"/>
                                </a:lnTo>
                                <a:lnTo>
                                  <a:pt x="414" y="212"/>
                                </a:lnTo>
                                <a:lnTo>
                                  <a:pt x="414" y="110"/>
                                </a:lnTo>
                                <a:lnTo>
                                  <a:pt x="617" y="110"/>
                                </a:lnTo>
                                <a:lnTo>
                                  <a:pt x="617" y="108"/>
                                </a:lnTo>
                                <a:lnTo>
                                  <a:pt x="617" y="107"/>
                                </a:lnTo>
                                <a:lnTo>
                                  <a:pt x="617" y="104"/>
                                </a:lnTo>
                                <a:lnTo>
                                  <a:pt x="617" y="102"/>
                                </a:lnTo>
                                <a:close/>
                                <a:moveTo>
                                  <a:pt x="617" y="0"/>
                                </a:moveTo>
                                <a:lnTo>
                                  <a:pt x="304" y="0"/>
                                </a:lnTo>
                                <a:lnTo>
                                  <a:pt x="304" y="4"/>
                                </a:lnTo>
                                <a:lnTo>
                                  <a:pt x="304" y="6"/>
                                </a:lnTo>
                                <a:lnTo>
                                  <a:pt x="304" y="7"/>
                                </a:lnTo>
                                <a:lnTo>
                                  <a:pt x="304" y="101"/>
                                </a:lnTo>
                                <a:lnTo>
                                  <a:pt x="611" y="101"/>
                                </a:lnTo>
                                <a:lnTo>
                                  <a:pt x="611" y="7"/>
                                </a:lnTo>
                                <a:lnTo>
                                  <a:pt x="617" y="7"/>
                                </a:lnTo>
                                <a:lnTo>
                                  <a:pt x="617" y="6"/>
                                </a:lnTo>
                                <a:lnTo>
                                  <a:pt x="617" y="4"/>
                                </a:lnTo>
                                <a:lnTo>
                                  <a:pt x="61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Freeform 95"/>
                        <wps:cNvSpPr>
                          <a:spLocks/>
                        </wps:cNvSpPr>
                        <wps:spPr bwMode="auto">
                          <a:xfrm>
                            <a:off x="704" y="103"/>
                            <a:ext cx="2438" cy="408"/>
                          </a:xfrm>
                          <a:custGeom>
                            <a:avLst/>
                            <a:gdLst>
                              <a:gd name="T0" fmla="+- 0 3143 705"/>
                              <a:gd name="T1" fmla="*/ T0 w 2438"/>
                              <a:gd name="T2" fmla="+- 0 202 104"/>
                              <a:gd name="T3" fmla="*/ 202 h 408"/>
                              <a:gd name="T4" fmla="+- 0 3042 705"/>
                              <a:gd name="T5" fmla="*/ T4 w 2438"/>
                              <a:gd name="T6" fmla="+- 0 202 104"/>
                              <a:gd name="T7" fmla="*/ 202 h 408"/>
                              <a:gd name="T8" fmla="+- 0 3042 705"/>
                              <a:gd name="T9" fmla="*/ T8 w 2438"/>
                              <a:gd name="T10" fmla="+- 0 104 104"/>
                              <a:gd name="T11" fmla="*/ 104 h 408"/>
                              <a:gd name="T12" fmla="+- 0 907 705"/>
                              <a:gd name="T13" fmla="*/ T12 w 2438"/>
                              <a:gd name="T14" fmla="+- 0 104 104"/>
                              <a:gd name="T15" fmla="*/ 104 h 408"/>
                              <a:gd name="T16" fmla="+- 0 907 705"/>
                              <a:gd name="T17" fmla="*/ T16 w 2438"/>
                              <a:gd name="T18" fmla="+- 0 202 104"/>
                              <a:gd name="T19" fmla="*/ 202 h 408"/>
                              <a:gd name="T20" fmla="+- 0 907 705"/>
                              <a:gd name="T21" fmla="*/ T20 w 2438"/>
                              <a:gd name="T22" fmla="+- 0 206 104"/>
                              <a:gd name="T23" fmla="*/ 206 h 408"/>
                              <a:gd name="T24" fmla="+- 0 907 705"/>
                              <a:gd name="T25" fmla="*/ T24 w 2438"/>
                              <a:gd name="T26" fmla="+- 0 304 104"/>
                              <a:gd name="T27" fmla="*/ 304 h 408"/>
                              <a:gd name="T28" fmla="+- 0 806 705"/>
                              <a:gd name="T29" fmla="*/ T28 w 2438"/>
                              <a:gd name="T30" fmla="+- 0 304 104"/>
                              <a:gd name="T31" fmla="*/ 304 h 408"/>
                              <a:gd name="T32" fmla="+- 0 806 705"/>
                              <a:gd name="T33" fmla="*/ T32 w 2438"/>
                              <a:gd name="T34" fmla="+- 0 306 104"/>
                              <a:gd name="T35" fmla="*/ 306 h 408"/>
                              <a:gd name="T36" fmla="+- 0 806 705"/>
                              <a:gd name="T37" fmla="*/ T36 w 2438"/>
                              <a:gd name="T38" fmla="+- 0 403 104"/>
                              <a:gd name="T39" fmla="*/ 403 h 408"/>
                              <a:gd name="T40" fmla="+- 0 705 705"/>
                              <a:gd name="T41" fmla="*/ T40 w 2438"/>
                              <a:gd name="T42" fmla="+- 0 403 104"/>
                              <a:gd name="T43" fmla="*/ 403 h 408"/>
                              <a:gd name="T44" fmla="+- 0 705 705"/>
                              <a:gd name="T45" fmla="*/ T44 w 2438"/>
                              <a:gd name="T46" fmla="+- 0 407 104"/>
                              <a:gd name="T47" fmla="*/ 407 h 408"/>
                              <a:gd name="T48" fmla="+- 0 705 705"/>
                              <a:gd name="T49" fmla="*/ T48 w 2438"/>
                              <a:gd name="T50" fmla="+- 0 409 104"/>
                              <a:gd name="T51" fmla="*/ 409 h 408"/>
                              <a:gd name="T52" fmla="+- 0 705 705"/>
                              <a:gd name="T53" fmla="*/ T52 w 2438"/>
                              <a:gd name="T54" fmla="+- 0 413 104"/>
                              <a:gd name="T55" fmla="*/ 413 h 408"/>
                              <a:gd name="T56" fmla="+- 0 705 705"/>
                              <a:gd name="T57" fmla="*/ T56 w 2438"/>
                              <a:gd name="T58" fmla="+- 0 511 104"/>
                              <a:gd name="T59" fmla="*/ 511 h 408"/>
                              <a:gd name="T60" fmla="+- 0 3042 705"/>
                              <a:gd name="T61" fmla="*/ T60 w 2438"/>
                              <a:gd name="T62" fmla="+- 0 511 104"/>
                              <a:gd name="T63" fmla="*/ 511 h 408"/>
                              <a:gd name="T64" fmla="+- 0 3042 705"/>
                              <a:gd name="T65" fmla="*/ T64 w 2438"/>
                              <a:gd name="T66" fmla="+- 0 413 104"/>
                              <a:gd name="T67" fmla="*/ 413 h 408"/>
                              <a:gd name="T68" fmla="+- 0 3143 705"/>
                              <a:gd name="T69" fmla="*/ T68 w 2438"/>
                              <a:gd name="T70" fmla="+- 0 413 104"/>
                              <a:gd name="T71" fmla="*/ 413 h 408"/>
                              <a:gd name="T72" fmla="+- 0 3143 705"/>
                              <a:gd name="T73" fmla="*/ T72 w 2438"/>
                              <a:gd name="T74" fmla="+- 0 409 104"/>
                              <a:gd name="T75" fmla="*/ 409 h 408"/>
                              <a:gd name="T76" fmla="+- 0 3143 705"/>
                              <a:gd name="T77" fmla="*/ T76 w 2438"/>
                              <a:gd name="T78" fmla="+- 0 206 104"/>
                              <a:gd name="T79" fmla="*/ 206 h 408"/>
                              <a:gd name="T80" fmla="+- 0 3143 705"/>
                              <a:gd name="T81" fmla="*/ T80 w 2438"/>
                              <a:gd name="T82" fmla="+- 0 202 104"/>
                              <a:gd name="T83" fmla="*/ 202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2438" h="408">
                                <a:moveTo>
                                  <a:pt x="2438" y="98"/>
                                </a:moveTo>
                                <a:lnTo>
                                  <a:pt x="2337" y="98"/>
                                </a:lnTo>
                                <a:lnTo>
                                  <a:pt x="2337" y="0"/>
                                </a:lnTo>
                                <a:lnTo>
                                  <a:pt x="202" y="0"/>
                                </a:lnTo>
                                <a:lnTo>
                                  <a:pt x="202" y="98"/>
                                </a:lnTo>
                                <a:lnTo>
                                  <a:pt x="202" y="102"/>
                                </a:lnTo>
                                <a:lnTo>
                                  <a:pt x="202" y="200"/>
                                </a:lnTo>
                                <a:lnTo>
                                  <a:pt x="101" y="200"/>
                                </a:lnTo>
                                <a:lnTo>
                                  <a:pt x="101" y="202"/>
                                </a:lnTo>
                                <a:lnTo>
                                  <a:pt x="101" y="299"/>
                                </a:lnTo>
                                <a:lnTo>
                                  <a:pt x="0" y="299"/>
                                </a:lnTo>
                                <a:lnTo>
                                  <a:pt x="0" y="303"/>
                                </a:lnTo>
                                <a:lnTo>
                                  <a:pt x="0" y="305"/>
                                </a:lnTo>
                                <a:lnTo>
                                  <a:pt x="0" y="309"/>
                                </a:lnTo>
                                <a:lnTo>
                                  <a:pt x="0" y="407"/>
                                </a:lnTo>
                                <a:lnTo>
                                  <a:pt x="2337" y="407"/>
                                </a:lnTo>
                                <a:lnTo>
                                  <a:pt x="2337" y="309"/>
                                </a:lnTo>
                                <a:lnTo>
                                  <a:pt x="2438" y="309"/>
                                </a:lnTo>
                                <a:lnTo>
                                  <a:pt x="2438" y="305"/>
                                </a:lnTo>
                                <a:lnTo>
                                  <a:pt x="2438" y="102"/>
                                </a:lnTo>
                                <a:lnTo>
                                  <a:pt x="2438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60D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AutoShape 94"/>
                        <wps:cNvSpPr>
                          <a:spLocks/>
                        </wps:cNvSpPr>
                        <wps:spPr bwMode="auto">
                          <a:xfrm>
                            <a:off x="-1" y="4"/>
                            <a:ext cx="4455" cy="608"/>
                          </a:xfrm>
                          <a:custGeom>
                            <a:avLst/>
                            <a:gdLst>
                              <a:gd name="T0" fmla="*/ 101 w 4455"/>
                              <a:gd name="T1" fmla="+- 0 407 4"/>
                              <a:gd name="T2" fmla="*/ 407 h 608"/>
                              <a:gd name="T3" fmla="*/ 306 w 4455"/>
                              <a:gd name="T4" fmla="+- 0 409 4"/>
                              <a:gd name="T5" fmla="*/ 409 h 608"/>
                              <a:gd name="T6" fmla="*/ 408 w 4455"/>
                              <a:gd name="T7" fmla="+- 0 507 4"/>
                              <a:gd name="T8" fmla="*/ 507 h 608"/>
                              <a:gd name="T9" fmla="*/ 202 w 4455"/>
                              <a:gd name="T10" fmla="+- 0 511 4"/>
                              <a:gd name="T11" fmla="*/ 511 h 608"/>
                              <a:gd name="T12" fmla="*/ 408 w 4455"/>
                              <a:gd name="T13" fmla="+- 0 507 4"/>
                              <a:gd name="T14" fmla="*/ 507 h 608"/>
                              <a:gd name="T15" fmla="*/ 607 w 4455"/>
                              <a:gd name="T16" fmla="+- 0 407 4"/>
                              <a:gd name="T17" fmla="*/ 407 h 608"/>
                              <a:gd name="T18" fmla="*/ 812 w 4455"/>
                              <a:gd name="T19" fmla="+- 0 409 4"/>
                              <a:gd name="T20" fmla="*/ 409 h 608"/>
                              <a:gd name="T21" fmla="*/ 914 w 4455"/>
                              <a:gd name="T22" fmla="+- 0 306 4"/>
                              <a:gd name="T23" fmla="*/ 306 h 608"/>
                              <a:gd name="T24" fmla="*/ 708 w 4455"/>
                              <a:gd name="T25" fmla="+- 0 310 4"/>
                              <a:gd name="T26" fmla="*/ 310 h 608"/>
                              <a:gd name="T27" fmla="*/ 914 w 4455"/>
                              <a:gd name="T28" fmla="+- 0 306 4"/>
                              <a:gd name="T29" fmla="*/ 306 h 608"/>
                              <a:gd name="T30" fmla="*/ 3036 w 4455"/>
                              <a:gd name="T31" fmla="+- 0 407 4"/>
                              <a:gd name="T32" fmla="*/ 407 h 608"/>
                              <a:gd name="T33" fmla="*/ 3241 w 4455"/>
                              <a:gd name="T34" fmla="+- 0 409 4"/>
                              <a:gd name="T35" fmla="*/ 409 h 608"/>
                              <a:gd name="T36" fmla="*/ 3241 w 4455"/>
                              <a:gd name="T37" fmla="+- 0 206 4"/>
                              <a:gd name="T38" fmla="*/ 206 h 608"/>
                              <a:gd name="T39" fmla="*/ 3036 w 4455"/>
                              <a:gd name="T40" fmla="+- 0 208 4"/>
                              <a:gd name="T41" fmla="*/ 208 h 608"/>
                              <a:gd name="T42" fmla="*/ 3241 w 4455"/>
                              <a:gd name="T43" fmla="+- 0 206 4"/>
                              <a:gd name="T44" fmla="*/ 206 h 608"/>
                              <a:gd name="T45" fmla="*/ 304 w 4455"/>
                              <a:gd name="T46" fmla="+- 0 609 4"/>
                              <a:gd name="T47" fmla="*/ 609 h 608"/>
                              <a:gd name="T48" fmla="*/ 4253 w 4455"/>
                              <a:gd name="T49" fmla="+- 0 611 4"/>
                              <a:gd name="T50" fmla="*/ 611 h 608"/>
                              <a:gd name="T51" fmla="*/ 4253 w 4455"/>
                              <a:gd name="T52" fmla="+- 0 4 4"/>
                              <a:gd name="T53" fmla="*/ 4 h 608"/>
                              <a:gd name="T54" fmla="*/ 0 w 4455"/>
                              <a:gd name="T55" fmla="+- 0 6 4"/>
                              <a:gd name="T56" fmla="*/ 6 h 608"/>
                              <a:gd name="T57" fmla="*/ 0 w 4455"/>
                              <a:gd name="T58" fmla="+- 0 310 4"/>
                              <a:gd name="T59" fmla="*/ 310 h 608"/>
                              <a:gd name="T60" fmla="*/ 205 w 4455"/>
                              <a:gd name="T61" fmla="+- 0 306 4"/>
                              <a:gd name="T62" fmla="*/ 306 h 608"/>
                              <a:gd name="T63" fmla="*/ 104 w 4455"/>
                              <a:gd name="T64" fmla="+- 0 6 4"/>
                              <a:gd name="T65" fmla="*/ 6 h 608"/>
                              <a:gd name="T66" fmla="*/ 4253 w 4455"/>
                              <a:gd name="T67" fmla="+- 0 4 4"/>
                              <a:gd name="T68" fmla="*/ 4 h 608"/>
                              <a:gd name="T69" fmla="*/ 506 w 4455"/>
                              <a:gd name="T70" fmla="+- 0 507 4"/>
                              <a:gd name="T71" fmla="*/ 507 h 608"/>
                              <a:gd name="T72" fmla="*/ 4354 w 4455"/>
                              <a:gd name="T73" fmla="+- 0 511 4"/>
                              <a:gd name="T74" fmla="*/ 511 h 608"/>
                              <a:gd name="T75" fmla="*/ 4354 w 4455"/>
                              <a:gd name="T76" fmla="+- 0 104 4"/>
                              <a:gd name="T77" fmla="*/ 104 h 608"/>
                              <a:gd name="T78" fmla="*/ 810 w 4455"/>
                              <a:gd name="T79" fmla="+- 0 108 4"/>
                              <a:gd name="T80" fmla="*/ 108 h 608"/>
                              <a:gd name="T81" fmla="*/ 4354 w 4455"/>
                              <a:gd name="T82" fmla="+- 0 104 4"/>
                              <a:gd name="T83" fmla="*/ 104 h 608"/>
                              <a:gd name="T84" fmla="*/ 4250 w 4455"/>
                              <a:gd name="T85" fmla="+- 0 407 4"/>
                              <a:gd name="T86" fmla="*/ 407 h 608"/>
                              <a:gd name="T87" fmla="*/ 4455 w 4455"/>
                              <a:gd name="T88" fmla="+- 0 409 4"/>
                              <a:gd name="T89" fmla="*/ 409 h 608"/>
                              <a:gd name="T90" fmla="*/ 4455 w 4455"/>
                              <a:gd name="T91" fmla="+- 0 206 4"/>
                              <a:gd name="T92" fmla="*/ 206 h 608"/>
                              <a:gd name="T93" fmla="*/ 4250 w 4455"/>
                              <a:gd name="T94" fmla="+- 0 208 4"/>
                              <a:gd name="T95" fmla="*/ 208 h 608"/>
                              <a:gd name="T96" fmla="*/ 4455 w 4455"/>
                              <a:gd name="T97" fmla="+- 0 206 4"/>
                              <a:gd name="T98" fmla="*/ 206 h 608"/>
                            </a:gdLst>
                            <a:ahLst/>
                            <a:cxnLst>
                              <a:cxn ang="0">
                                <a:pos x="T0" y="T2"/>
                              </a:cxn>
                              <a:cxn ang="0">
                                <a:pos x="T3" y="T5"/>
                              </a:cxn>
                              <a:cxn ang="0">
                                <a:pos x="T6" y="T8"/>
                              </a:cxn>
                              <a:cxn ang="0">
                                <a:pos x="T9" y="T11"/>
                              </a:cxn>
                              <a:cxn ang="0">
                                <a:pos x="T12" y="T14"/>
                              </a:cxn>
                              <a:cxn ang="0">
                                <a:pos x="T15" y="T17"/>
                              </a:cxn>
                              <a:cxn ang="0">
                                <a:pos x="T18" y="T20"/>
                              </a:cxn>
                              <a:cxn ang="0">
                                <a:pos x="T21" y="T23"/>
                              </a:cxn>
                              <a:cxn ang="0">
                                <a:pos x="T24" y="T26"/>
                              </a:cxn>
                              <a:cxn ang="0">
                                <a:pos x="T27" y="T29"/>
                              </a:cxn>
                              <a:cxn ang="0">
                                <a:pos x="T30" y="T32"/>
                              </a:cxn>
                              <a:cxn ang="0">
                                <a:pos x="T33" y="T35"/>
                              </a:cxn>
                              <a:cxn ang="0">
                                <a:pos x="T36" y="T38"/>
                              </a:cxn>
                              <a:cxn ang="0">
                                <a:pos x="T39" y="T41"/>
                              </a:cxn>
                              <a:cxn ang="0">
                                <a:pos x="T42" y="T44"/>
                              </a:cxn>
                              <a:cxn ang="0">
                                <a:pos x="T45" y="T47"/>
                              </a:cxn>
                              <a:cxn ang="0">
                                <a:pos x="T48" y="T50"/>
                              </a:cxn>
                              <a:cxn ang="0">
                                <a:pos x="T51" y="T53"/>
                              </a:cxn>
                              <a:cxn ang="0">
                                <a:pos x="T54" y="T56"/>
                              </a:cxn>
                              <a:cxn ang="0">
                                <a:pos x="T57" y="T59"/>
                              </a:cxn>
                              <a:cxn ang="0">
                                <a:pos x="T60" y="T62"/>
                              </a:cxn>
                              <a:cxn ang="0">
                                <a:pos x="T63" y="T65"/>
                              </a:cxn>
                              <a:cxn ang="0">
                                <a:pos x="T66" y="T68"/>
                              </a:cxn>
                              <a:cxn ang="0">
                                <a:pos x="T69" y="T71"/>
                              </a:cxn>
                              <a:cxn ang="0">
                                <a:pos x="T72" y="T74"/>
                              </a:cxn>
                              <a:cxn ang="0">
                                <a:pos x="T75" y="T77"/>
                              </a:cxn>
                              <a:cxn ang="0">
                                <a:pos x="T78" y="T80"/>
                              </a:cxn>
                              <a:cxn ang="0">
                                <a:pos x="T81" y="T83"/>
                              </a:cxn>
                              <a:cxn ang="0">
                                <a:pos x="T84" y="T86"/>
                              </a:cxn>
                              <a:cxn ang="0">
                                <a:pos x="T87" y="T89"/>
                              </a:cxn>
                              <a:cxn ang="0">
                                <a:pos x="T90" y="T92"/>
                              </a:cxn>
                              <a:cxn ang="0">
                                <a:pos x="T93" y="T95"/>
                              </a:cxn>
                              <a:cxn ang="0">
                                <a:pos x="T96" y="T98"/>
                              </a:cxn>
                            </a:cxnLst>
                            <a:rect l="0" t="0" r="r" b="b"/>
                            <a:pathLst>
                              <a:path w="4455" h="608">
                                <a:moveTo>
                                  <a:pt x="306" y="403"/>
                                </a:moveTo>
                                <a:lnTo>
                                  <a:pt x="101" y="403"/>
                                </a:lnTo>
                                <a:lnTo>
                                  <a:pt x="101" y="405"/>
                                </a:lnTo>
                                <a:lnTo>
                                  <a:pt x="306" y="405"/>
                                </a:lnTo>
                                <a:lnTo>
                                  <a:pt x="306" y="403"/>
                                </a:lnTo>
                                <a:close/>
                                <a:moveTo>
                                  <a:pt x="408" y="503"/>
                                </a:moveTo>
                                <a:lnTo>
                                  <a:pt x="202" y="503"/>
                                </a:lnTo>
                                <a:lnTo>
                                  <a:pt x="202" y="507"/>
                                </a:lnTo>
                                <a:lnTo>
                                  <a:pt x="408" y="507"/>
                                </a:lnTo>
                                <a:lnTo>
                                  <a:pt x="408" y="503"/>
                                </a:lnTo>
                                <a:close/>
                                <a:moveTo>
                                  <a:pt x="812" y="403"/>
                                </a:moveTo>
                                <a:lnTo>
                                  <a:pt x="607" y="403"/>
                                </a:lnTo>
                                <a:lnTo>
                                  <a:pt x="607" y="405"/>
                                </a:lnTo>
                                <a:lnTo>
                                  <a:pt x="812" y="405"/>
                                </a:lnTo>
                                <a:lnTo>
                                  <a:pt x="812" y="403"/>
                                </a:lnTo>
                                <a:close/>
                                <a:moveTo>
                                  <a:pt x="914" y="302"/>
                                </a:moveTo>
                                <a:lnTo>
                                  <a:pt x="708" y="302"/>
                                </a:lnTo>
                                <a:lnTo>
                                  <a:pt x="708" y="306"/>
                                </a:lnTo>
                                <a:lnTo>
                                  <a:pt x="914" y="306"/>
                                </a:lnTo>
                                <a:lnTo>
                                  <a:pt x="914" y="302"/>
                                </a:lnTo>
                                <a:close/>
                                <a:moveTo>
                                  <a:pt x="3241" y="403"/>
                                </a:moveTo>
                                <a:lnTo>
                                  <a:pt x="3036" y="403"/>
                                </a:lnTo>
                                <a:lnTo>
                                  <a:pt x="3036" y="405"/>
                                </a:lnTo>
                                <a:lnTo>
                                  <a:pt x="3241" y="405"/>
                                </a:lnTo>
                                <a:lnTo>
                                  <a:pt x="3241" y="403"/>
                                </a:lnTo>
                                <a:close/>
                                <a:moveTo>
                                  <a:pt x="3241" y="202"/>
                                </a:moveTo>
                                <a:lnTo>
                                  <a:pt x="3036" y="202"/>
                                </a:lnTo>
                                <a:lnTo>
                                  <a:pt x="3036" y="204"/>
                                </a:lnTo>
                                <a:lnTo>
                                  <a:pt x="3241" y="204"/>
                                </a:lnTo>
                                <a:lnTo>
                                  <a:pt x="3241" y="202"/>
                                </a:lnTo>
                                <a:close/>
                                <a:moveTo>
                                  <a:pt x="4253" y="605"/>
                                </a:moveTo>
                                <a:lnTo>
                                  <a:pt x="304" y="605"/>
                                </a:lnTo>
                                <a:lnTo>
                                  <a:pt x="304" y="607"/>
                                </a:lnTo>
                                <a:lnTo>
                                  <a:pt x="4253" y="607"/>
                                </a:lnTo>
                                <a:lnTo>
                                  <a:pt x="4253" y="605"/>
                                </a:lnTo>
                                <a:close/>
                                <a:moveTo>
                                  <a:pt x="425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2"/>
                                </a:lnTo>
                                <a:lnTo>
                                  <a:pt x="0" y="302"/>
                                </a:lnTo>
                                <a:lnTo>
                                  <a:pt x="0" y="306"/>
                                </a:lnTo>
                                <a:lnTo>
                                  <a:pt x="205" y="306"/>
                                </a:lnTo>
                                <a:lnTo>
                                  <a:pt x="205" y="302"/>
                                </a:lnTo>
                                <a:lnTo>
                                  <a:pt x="104" y="302"/>
                                </a:lnTo>
                                <a:lnTo>
                                  <a:pt x="104" y="2"/>
                                </a:lnTo>
                                <a:lnTo>
                                  <a:pt x="4253" y="2"/>
                                </a:lnTo>
                                <a:lnTo>
                                  <a:pt x="4253" y="0"/>
                                </a:lnTo>
                                <a:close/>
                                <a:moveTo>
                                  <a:pt x="4354" y="503"/>
                                </a:moveTo>
                                <a:lnTo>
                                  <a:pt x="506" y="503"/>
                                </a:lnTo>
                                <a:lnTo>
                                  <a:pt x="506" y="507"/>
                                </a:lnTo>
                                <a:lnTo>
                                  <a:pt x="4354" y="507"/>
                                </a:lnTo>
                                <a:lnTo>
                                  <a:pt x="4354" y="503"/>
                                </a:lnTo>
                                <a:close/>
                                <a:moveTo>
                                  <a:pt x="4354" y="100"/>
                                </a:moveTo>
                                <a:lnTo>
                                  <a:pt x="810" y="100"/>
                                </a:lnTo>
                                <a:lnTo>
                                  <a:pt x="810" y="104"/>
                                </a:lnTo>
                                <a:lnTo>
                                  <a:pt x="4354" y="104"/>
                                </a:lnTo>
                                <a:lnTo>
                                  <a:pt x="4354" y="100"/>
                                </a:lnTo>
                                <a:close/>
                                <a:moveTo>
                                  <a:pt x="4455" y="403"/>
                                </a:moveTo>
                                <a:lnTo>
                                  <a:pt x="4250" y="403"/>
                                </a:lnTo>
                                <a:lnTo>
                                  <a:pt x="4250" y="405"/>
                                </a:lnTo>
                                <a:lnTo>
                                  <a:pt x="4455" y="405"/>
                                </a:lnTo>
                                <a:lnTo>
                                  <a:pt x="4455" y="403"/>
                                </a:lnTo>
                                <a:close/>
                                <a:moveTo>
                                  <a:pt x="4455" y="202"/>
                                </a:moveTo>
                                <a:lnTo>
                                  <a:pt x="4250" y="202"/>
                                </a:lnTo>
                                <a:lnTo>
                                  <a:pt x="4250" y="204"/>
                                </a:lnTo>
                                <a:lnTo>
                                  <a:pt x="4455" y="204"/>
                                </a:lnTo>
                                <a:lnTo>
                                  <a:pt x="4455" y="20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6485AE3" id="Group 93" o:spid="_x0000_s1026" style="width:222.75pt;height:30.6pt;mso-position-horizontal-relative:char;mso-position-vertical-relative:line" coordsize="4455,6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">
                <v:shape id="AutoShape 98" o:spid="_x0000_s1027" style="position:absolute;left:4;top:3;width:4430;height:608;visibility:visible;mso-wrap-style:square;v-text-anchor:top" coordsize="4430,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" path="m700,497r-398,l302,503r,4l302,509r101,l403,597r-1,l402,605r,3l503,608r,-3l503,597r-2,l501,509r,-2l700,507r,-4l700,497xm3128,100r-91,l3037,104r91,l3128,100xm3132,208r-2223,l909,300r2223,l3132,208xm4228,497r-1191,l3037,503r,4l4228,507r,-4l4228,497xm4329,397r-1093,l3236,399r,4l3132,403r,-4l703,399r,-2l703,306r98,l801,300r4,l805,208r,-8l805,198r,-92l902,106r,-2l902,103r,-3l805,100r,-2l805,2r3423,l4228,,805,,701,r,106l701,198r,2l701,208r,92l701,306r-102,l599,397r,2l599,403r,2l599,407r-101,l498,405r,-8l498,306r101,l599,300r,-194l701,106,701,,504,r,2l504,98r,2l400,100r,-2l400,2r104,l504,r-1,l402,,100,,,,,2,,98r99,l99,100r,3l99,104r,2l99,300r1,l100,306r100,l200,397r1,l201,405r,2l301,407r,2l301,497r301,l602,409r,-2l706,407r,2l3031,409r,-2l3031,405r103,l3134,407r,2l3134,497r1111,l4245,409r,-2l4245,405r84,l4329,403r,-4l4329,397xm4329,100r-78,l4251,104r78,l4329,100xm4429,200r-184,l4245,198r,-92l3135,106r,92l3138,198r,2l3138,202r,2l3138,208r98,l3236,300r-98,l3138,302r98,l3236,306r1110,l4346,302r,-2l4346,208r,-4l4429,204r,-2l4429,200xe" fillcolor="#d33c2d" stroked="f">
                  <v:path arrowok="t" o:connecttype="custom" o:connectlocs="302,507;403,513;402,609;503,609;501,513;700,507;3037,104;3128,104;909,304;4228,501;3037,511;4228,501;3236,403;3132,403;703,310;805,304;805,202;902,108;805,104;4228,6;805,4;701,202;701,304;599,401;599,409;498,409;599,310;701,110;504,6;400,104;504,6;503,4;100,4;0,6;99,104;99,110;100,310;201,401;301,411;602,501;706,411;3031,411;3134,411;4245,501;4245,409;4329,403;4251,104;4329,104;4245,202;3135,202;3138,206;3236,212;3138,306;4346,310;4346,212;4429,206" o:connectangles="0,0,0,0,0,0,0,0,0,0,0,0,0,0,0,0,0,0,0,0,0,0,0,0,0,0,0,0,0,0,0,0,0,0,0,0,0,0,0,0,0,0,0,0,0,0,0,0,0,0,0,0,0,0,0,0"/>
                </v:shape>
                <v:shape id="Freeform 97" o:spid="_x0000_s1028" style="position:absolute;left:3133;top:103;width:1224;height:408;visibility:visible;mso-wrap-style:square;v-text-anchor:top" coordsize="1224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" path="m1224,98r-101,l1123,,,,,98r,4l,104r,4l101,108r,191l,299r,4l,305r,4l,407r1123,l1123,309r101,l1224,305r,-203l1224,98xe" stroked="f">
                  <v:path arrowok="t" o:connecttype="custom" o:connectlocs="1224,202;1123,202;1123,104;0,104;0,202;0,206;0,208;0,212;101,212;101,403;0,403;0,407;0,409;0,413;0,511;1123,511;1123,413;1224,413;1224,409;1224,206;1224,202" o:connectangles="0,0,0,0,0,0,0,0,0,0,0,0,0,0,0,0,0,0,0,0,0"/>
                </v:shape>
                <v:shape id="AutoShape 96" o:spid="_x0000_s1029" style="position:absolute;left:198;width:617;height:515;visibility:visible;mso-wrap-style:square;v-text-anchor:top" coordsize="617,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" path="m611,111r-105,l506,303r105,l611,111xm617,102r-405,l212,7r,-3l212,,,,,4,,7r,95l,104r,3l,108r,2l,212r101,l101,304r,6l101,312r101,l202,403r,4l202,409r,4l304,413r,94l304,511r,3l414,514r,-3l414,507r,-94l516,413r,-4l516,407r,-4l509,403r,-91l405,312r,91l313,403r,-91l607,312r,-2l607,304r-193,l414,212r,-102l617,110r,-2l617,107r,-3l617,102xm617,l304,r,4l304,6r,1l304,101r307,l611,7r6,l617,6r,-2l617,xe" fillcolor="#d33c2d" stroked="f">
                  <v:path arrowok="t" o:connecttype="custom" o:connectlocs="506,111;611,303;617,102;212,7;212,0;0,4;0,102;0,107;0,110;101,212;101,310;202,312;202,407;202,413;304,507;304,514;414,511;414,413;516,409;516,403;509,312;405,403;313,312;607,310;414,304;414,110;617,108;617,104;617,0;304,4;304,7;611,101;617,7;617,4" o:connectangles="0,0,0,0,0,0,0,0,0,0,0,0,0,0,0,0,0,0,0,0,0,0,0,0,0,0,0,0,0,0,0,0,0,0"/>
                </v:shape>
                <v:shape id="Freeform 95" o:spid="_x0000_s1030" style="position:absolute;left:704;top:103;width:2438;height:408;visibility:visible;mso-wrap-style:square;v-text-anchor:top" coordsize="243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" path="m2438,98r-101,l2337,,202,r,98l202,102r,98l101,200r,2l101,299,,299r,4l,305r,4l,407r2337,l2337,309r101,l2438,305r,-203l2438,98xe" fillcolor="#1d60d0" stroked="f">
                  <v:path arrowok="t" o:connecttype="custom" o:connectlocs="2438,202;2337,202;2337,104;202,104;202,202;202,206;202,304;101,304;101,306;101,403;0,403;0,407;0,409;0,413;0,511;2337,511;2337,413;2438,413;2438,409;2438,206;2438,202" o:connectangles="0,0,0,0,0,0,0,0,0,0,0,0,0,0,0,0,0,0,0,0,0"/>
                </v:shape>
                <v:shape id="AutoShape 94" o:spid="_x0000_s1031" style="position:absolute;left:-1;top:4;width:4455;height:608;visibility:visible;mso-wrap-style:square;v-text-anchor:top" coordsize="4455,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" path="m306,403r-205,l101,405r205,l306,403xm408,503r-206,l202,507r206,l408,503xm812,403r-205,l607,405r205,l812,403xm914,302r-206,l708,306r206,l914,302xm3241,403r-205,l3036,405r205,l3241,403xm3241,202r-205,l3036,204r205,l3241,202xm4253,605r-3949,l304,607r3949,l4253,605xm4253,l,,,2,,302r,4l205,306r,-4l104,302,104,2r4149,l4253,xm4354,503r-3848,l506,507r3848,l4354,503xm4354,100r-3544,l810,104r3544,l4354,100xm4455,403r-205,l4250,405r205,l4455,403xm4455,202r-205,l4250,204r205,l4455,202xe" fillcolor="black" stroked="f">
                  <v:path arrowok="t" o:connecttype="custom" o:connectlocs="101,407;306,409;408,507;202,511;408,507;607,407;812,409;914,306;708,310;914,306;3036,407;3241,409;3241,206;3036,208;3241,206;304,609;4253,611;4253,4;0,6;0,310;205,306;104,6;4253,4;506,507;4354,511;4354,104;810,108;4354,104;4250,407;4455,409;4455,206;4250,208;4455,206" o:connectangles="0,0,0,0,0,0,0,0,0,0,0,0,0,0,0,0,0,0,0,0,0,0,0,0,0,0,0,0,0,0,0,0,0"/>
                </v:shape>
                <w10:anchorlock/>
              </v:group>
            </w:pict>
          </mc:Fallback>
        </mc:AlternateContent>
      </w:r>
    </w:p>
    <w:p w14:paraId="47253F0E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7AF0D1BA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03AABE04" w14:textId="75165A33" w:rsidR="0059007F" w:rsidRPr="00160A39" w:rsidRDefault="00D27C51">
      <w:pPr>
        <w:pStyle w:val="BodyText"/>
        <w:spacing w:before="7"/>
        <w:rPr>
          <w:rFonts w:ascii="Times New Roman" w:hAnsi="Times New Roman" w:cs="Times New Roman"/>
          <w:b/>
          <w:sz w:val="19"/>
        </w:rPr>
      </w:pP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603712" behindDoc="1" locked="0" layoutInCell="1" allowOverlap="1" wp14:anchorId="352EB050" wp14:editId="5A727C45">
                <wp:simplePos x="0" y="0"/>
                <wp:positionH relativeFrom="page">
                  <wp:posOffset>1028700</wp:posOffset>
                </wp:positionH>
                <wp:positionV relativeFrom="paragraph">
                  <wp:posOffset>191770</wp:posOffset>
                </wp:positionV>
                <wp:extent cx="16230600" cy="1946910"/>
                <wp:effectExtent l="0" t="0" r="0" b="0"/>
                <wp:wrapTopAndBottom/>
                <wp:docPr id="34" name="Group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30600" cy="1946910"/>
                          <a:chOff x="1620" y="302"/>
                          <a:chExt cx="25560" cy="3066"/>
                        </a:xfrm>
                      </wpg:grpSpPr>
                      <wps:wsp>
                        <wps:cNvPr id="35" name="Freeform 92"/>
                        <wps:cNvSpPr>
                          <a:spLocks/>
                        </wps:cNvSpPr>
                        <wps:spPr bwMode="auto">
                          <a:xfrm>
                            <a:off x="1815" y="498"/>
                            <a:ext cx="25365" cy="2870"/>
                          </a:xfrm>
                          <a:custGeom>
                            <a:avLst/>
                            <a:gdLst>
                              <a:gd name="T0" fmla="+- 0 27180 1815"/>
                              <a:gd name="T1" fmla="*/ T0 w 25365"/>
                              <a:gd name="T2" fmla="+- 0 498 498"/>
                              <a:gd name="T3" fmla="*/ 498 h 2870"/>
                              <a:gd name="T4" fmla="+- 0 26915 1815"/>
                              <a:gd name="T5" fmla="*/ T4 w 25365"/>
                              <a:gd name="T6" fmla="+- 0 498 498"/>
                              <a:gd name="T7" fmla="*/ 498 h 2870"/>
                              <a:gd name="T8" fmla="+- 0 26915 1815"/>
                              <a:gd name="T9" fmla="*/ T8 w 25365"/>
                              <a:gd name="T10" fmla="+- 0 539 498"/>
                              <a:gd name="T11" fmla="*/ 539 h 2870"/>
                              <a:gd name="T12" fmla="+- 0 1850 1815"/>
                              <a:gd name="T13" fmla="*/ T12 w 25365"/>
                              <a:gd name="T14" fmla="+- 0 539 498"/>
                              <a:gd name="T15" fmla="*/ 539 h 2870"/>
                              <a:gd name="T16" fmla="+- 0 1850 1815"/>
                              <a:gd name="T17" fmla="*/ T16 w 25365"/>
                              <a:gd name="T18" fmla="+- 0 3117 498"/>
                              <a:gd name="T19" fmla="*/ 3117 h 2870"/>
                              <a:gd name="T20" fmla="+- 0 1815 1815"/>
                              <a:gd name="T21" fmla="*/ T20 w 25365"/>
                              <a:gd name="T22" fmla="+- 0 3117 498"/>
                              <a:gd name="T23" fmla="*/ 3117 h 2870"/>
                              <a:gd name="T24" fmla="+- 0 1815 1815"/>
                              <a:gd name="T25" fmla="*/ T24 w 25365"/>
                              <a:gd name="T26" fmla="+- 0 3312 498"/>
                              <a:gd name="T27" fmla="*/ 3312 h 2870"/>
                              <a:gd name="T28" fmla="+- 0 1815 1815"/>
                              <a:gd name="T29" fmla="*/ T28 w 25365"/>
                              <a:gd name="T30" fmla="+- 0 3368 498"/>
                              <a:gd name="T31" fmla="*/ 3368 h 2870"/>
                              <a:gd name="T32" fmla="+- 0 27180 1815"/>
                              <a:gd name="T33" fmla="*/ T32 w 25365"/>
                              <a:gd name="T34" fmla="+- 0 3368 498"/>
                              <a:gd name="T35" fmla="*/ 3368 h 2870"/>
                              <a:gd name="T36" fmla="+- 0 27180 1815"/>
                              <a:gd name="T37" fmla="*/ T36 w 25365"/>
                              <a:gd name="T38" fmla="+- 0 3312 498"/>
                              <a:gd name="T39" fmla="*/ 3312 h 2870"/>
                              <a:gd name="T40" fmla="+- 0 27145 1815"/>
                              <a:gd name="T41" fmla="*/ T40 w 25365"/>
                              <a:gd name="T42" fmla="+- 0 3312 498"/>
                              <a:gd name="T43" fmla="*/ 3312 h 2870"/>
                              <a:gd name="T44" fmla="+- 0 27145 1815"/>
                              <a:gd name="T45" fmla="*/ T44 w 25365"/>
                              <a:gd name="T46" fmla="+- 0 3312 498"/>
                              <a:gd name="T47" fmla="*/ 3312 h 2870"/>
                              <a:gd name="T48" fmla="+- 0 27180 1815"/>
                              <a:gd name="T49" fmla="*/ T48 w 25365"/>
                              <a:gd name="T50" fmla="+- 0 3312 498"/>
                              <a:gd name="T51" fmla="*/ 3312 h 2870"/>
                              <a:gd name="T52" fmla="+- 0 27180 1815"/>
                              <a:gd name="T53" fmla="*/ T52 w 25365"/>
                              <a:gd name="T54" fmla="+- 0 567 498"/>
                              <a:gd name="T55" fmla="*/ 567 h 2870"/>
                              <a:gd name="T56" fmla="+- 0 27145 1815"/>
                              <a:gd name="T57" fmla="*/ T56 w 25365"/>
                              <a:gd name="T58" fmla="+- 0 567 498"/>
                              <a:gd name="T59" fmla="*/ 567 h 2870"/>
                              <a:gd name="T60" fmla="+- 0 27145 1815"/>
                              <a:gd name="T61" fmla="*/ T60 w 25365"/>
                              <a:gd name="T62" fmla="+- 0 566 498"/>
                              <a:gd name="T63" fmla="*/ 566 h 2870"/>
                              <a:gd name="T64" fmla="+- 0 27180 1815"/>
                              <a:gd name="T65" fmla="*/ T64 w 25365"/>
                              <a:gd name="T66" fmla="+- 0 566 498"/>
                              <a:gd name="T67" fmla="*/ 566 h 2870"/>
                              <a:gd name="T68" fmla="+- 0 27180 1815"/>
                              <a:gd name="T69" fmla="*/ T68 w 25365"/>
                              <a:gd name="T70" fmla="+- 0 498 498"/>
                              <a:gd name="T71" fmla="*/ 498 h 287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5365" h="2870">
                                <a:moveTo>
                                  <a:pt x="25365" y="0"/>
                                </a:moveTo>
                                <a:lnTo>
                                  <a:pt x="25100" y="0"/>
                                </a:lnTo>
                                <a:lnTo>
                                  <a:pt x="25100" y="41"/>
                                </a:lnTo>
                                <a:lnTo>
                                  <a:pt x="35" y="41"/>
                                </a:lnTo>
                                <a:lnTo>
                                  <a:pt x="35" y="2619"/>
                                </a:lnTo>
                                <a:lnTo>
                                  <a:pt x="0" y="2619"/>
                                </a:lnTo>
                                <a:lnTo>
                                  <a:pt x="0" y="2814"/>
                                </a:lnTo>
                                <a:lnTo>
                                  <a:pt x="0" y="2870"/>
                                </a:lnTo>
                                <a:lnTo>
                                  <a:pt x="25365" y="2870"/>
                                </a:lnTo>
                                <a:lnTo>
                                  <a:pt x="25365" y="2814"/>
                                </a:lnTo>
                                <a:lnTo>
                                  <a:pt x="25330" y="2814"/>
                                </a:lnTo>
                                <a:lnTo>
                                  <a:pt x="25365" y="2814"/>
                                </a:lnTo>
                                <a:lnTo>
                                  <a:pt x="25365" y="69"/>
                                </a:lnTo>
                                <a:lnTo>
                                  <a:pt x="25330" y="69"/>
                                </a:lnTo>
                                <a:lnTo>
                                  <a:pt x="25330" y="68"/>
                                </a:lnTo>
                                <a:lnTo>
                                  <a:pt x="25365" y="68"/>
                                </a:lnTo>
                                <a:lnTo>
                                  <a:pt x="2536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1620" y="302"/>
                            <a:ext cx="25296" cy="2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1849" y="532"/>
                            <a:ext cx="25261" cy="2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55CC1E" w14:textId="77777777" w:rsidR="0059007F" w:rsidRDefault="00F5288D">
                              <w:pPr>
                                <w:spacing w:before="317"/>
                                <w:ind w:left="604"/>
                                <w:rPr>
                                  <w:rFonts w:ascii="Verdana"/>
                                  <w:sz w:val="108"/>
                                </w:rPr>
                              </w:pP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Fitur</w:t>
                              </w:r>
                              <w:r>
                                <w:rPr>
                                  <w:rFonts w:ascii="Verdana"/>
                                  <w:spacing w:val="-99"/>
                                  <w:w w:val="110"/>
                                  <w:sz w:val="108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Berdasarkan</w:t>
                              </w:r>
                              <w:r>
                                <w:rPr>
                                  <w:rFonts w:ascii="Verdana"/>
                                  <w:spacing w:val="-98"/>
                                  <w:w w:val="110"/>
                                  <w:sz w:val="108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Pembagian</w:t>
                              </w:r>
                              <w:r>
                                <w:rPr>
                                  <w:rFonts w:ascii="Verdana"/>
                                  <w:spacing w:val="-98"/>
                                  <w:w w:val="110"/>
                                  <w:sz w:val="108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Hak</w:t>
                              </w:r>
                              <w:r>
                                <w:rPr>
                                  <w:rFonts w:ascii="Verdana"/>
                                  <w:spacing w:val="-98"/>
                                  <w:w w:val="110"/>
                                  <w:sz w:val="108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08"/>
                                </w:rPr>
                                <w:t>Akse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52EB050" id="Group 89" o:spid="_x0000_s1091" style="position:absolute;margin-left:81pt;margin-top:15.1pt;width:1278pt;height:153.3pt;z-index:-15712768;mso-wrap-distance-left:0;mso-wrap-distance-right:0;mso-position-horizontal-relative:page;mso-position-vertical-relative:text" coordorigin="1620,302" coordsize="25560,30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">
                <v:shape id="Freeform 92" o:spid="_x0000_s1092" style="position:absolute;left:1815;top:498;width:25365;height:2870;visibility:visible;mso-wrap-style:square;v-text-anchor:top" coordsize="25365,28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" path="m25365,r-265,l25100,41,35,41r,2578l,2619r,195l,2870r25365,l25365,2814r-35,l25365,2814r,-2745l25330,69r,-1l25365,68r,-68xe" fillcolor="#4f7334" stroked="f">
                  <v:path arrowok="t" o:connecttype="custom" o:connectlocs="25365,498;25100,498;25100,539;35,539;35,3117;0,3117;0,3312;0,3368;25365,3368;25365,3312;25330,3312;25330,3312;25365,3312;25365,567;25330,567;25330,566;25365,566;25365,498" o:connectangles="0,0,0,0,0,0,0,0,0,0,0,0,0,0,0,0,0,0"/>
                </v:shape>
                <v:rect id="Rectangle 91" o:spid="_x0000_s1093" style="position:absolute;left:1620;top:302;width:25296;height:28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" stroked="f"/>
                <v:shape id="Text Box 90" o:spid="_x0000_s1094" type="#_x0000_t202" style="position:absolute;left:1849;top:532;width:25261;height:2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" filled="f" stroked="f">
                  <v:textbox inset="0,0,0,0">
                    <w:txbxContent>
                      <w:p w14:paraId="3955CC1E" w14:textId="77777777" w:rsidR="0059007F" w:rsidRDefault="00F5288D">
                        <w:pPr>
                          <w:spacing w:before="317"/>
                          <w:ind w:left="604"/>
                          <w:rPr>
                            <w:rFonts w:ascii="Verdana"/>
                            <w:sz w:val="108"/>
                          </w:rPr>
                        </w:pP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Fitur</w:t>
                        </w:r>
                        <w:r>
                          <w:rPr>
                            <w:rFonts w:ascii="Verdana"/>
                            <w:spacing w:val="-99"/>
                            <w:w w:val="110"/>
                            <w:sz w:val="108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Berdasarkan</w:t>
                        </w:r>
                        <w:r>
                          <w:rPr>
                            <w:rFonts w:ascii="Verdana"/>
                            <w:spacing w:val="-98"/>
                            <w:w w:val="110"/>
                            <w:sz w:val="108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Pembagian</w:t>
                        </w:r>
                        <w:r>
                          <w:rPr>
                            <w:rFonts w:ascii="Verdana"/>
                            <w:spacing w:val="-98"/>
                            <w:w w:val="110"/>
                            <w:sz w:val="108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Hak</w:t>
                        </w:r>
                        <w:r>
                          <w:rPr>
                            <w:rFonts w:ascii="Verdana"/>
                            <w:spacing w:val="-98"/>
                            <w:w w:val="110"/>
                            <w:sz w:val="108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08"/>
                          </w:rPr>
                          <w:t>Akses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4848533A" w14:textId="77777777" w:rsidR="0059007F" w:rsidRPr="00160A39" w:rsidRDefault="0059007F">
      <w:pPr>
        <w:rPr>
          <w:sz w:val="19"/>
        </w:rPr>
        <w:sectPr w:rsidR="0059007F" w:rsidRPr="00160A39">
          <w:pgSz w:w="28800" w:h="16200" w:orient="landscape"/>
          <w:pgMar w:top="1300" w:right="1100" w:bottom="280" w:left="860" w:header="720" w:footer="720" w:gutter="0"/>
          <w:cols w:space="720"/>
        </w:sectPr>
      </w:pPr>
    </w:p>
    <w:p w14:paraId="19ADC59E" w14:textId="680BA648" w:rsidR="0059007F" w:rsidRPr="00160A39" w:rsidRDefault="00D27C51">
      <w:pPr>
        <w:tabs>
          <w:tab w:val="left" w:pos="21862"/>
        </w:tabs>
        <w:ind w:left="772"/>
        <w:rPr>
          <w:sz w:val="20"/>
        </w:rPr>
      </w:pPr>
      <w:r w:rsidRPr="00160A39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486444544" behindDoc="1" locked="0" layoutInCell="1" allowOverlap="1" wp14:anchorId="5B2ECEC5" wp14:editId="17064ED9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8288000" cy="10287000"/>
                <wp:effectExtent l="0" t="0" r="0" b="0"/>
                <wp:wrapNone/>
                <wp:docPr id="33" name="Rectangl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0" cy="10287000"/>
                        </a:xfrm>
                        <a:prstGeom prst="rect">
                          <a:avLst/>
                        </a:prstGeom>
                        <a:solidFill>
                          <a:srgbClr val="73A04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F670ED" id="Rectangle 88" o:spid="_x0000_s1026" style="position:absolute;margin-left:0;margin-top:0;width:20in;height:810pt;z-index:-16871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" fillcolor="#73a04f" stroked="f">
                <w10:wrap anchorx="page" anchory="page"/>
              </v:rect>
            </w:pict>
          </mc:Fallback>
        </mc:AlternateContent>
      </w:r>
      <w:r w:rsidRPr="00160A39">
        <w:rPr>
          <w:noProof/>
          <w:sz w:val="20"/>
        </w:rPr>
        <mc:AlternateContent>
          <mc:Choice Requires="wpg">
            <w:drawing>
              <wp:inline distT="0" distB="0" distL="0" distR="0" wp14:anchorId="2DBF3003" wp14:editId="17646D95">
                <wp:extent cx="2823845" cy="514350"/>
                <wp:effectExtent l="0" t="0" r="0" b="0"/>
                <wp:docPr id="28" name="Group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23845" cy="514350"/>
                          <a:chOff x="0" y="0"/>
                          <a:chExt cx="4447" cy="810"/>
                        </a:xfrm>
                      </wpg:grpSpPr>
                      <wps:wsp>
                        <wps:cNvPr id="29" name="AutoShape 87"/>
                        <wps:cNvSpPr>
                          <a:spLocks/>
                        </wps:cNvSpPr>
                        <wps:spPr bwMode="auto">
                          <a:xfrm>
                            <a:off x="2" y="100"/>
                            <a:ext cx="4441" cy="609"/>
                          </a:xfrm>
                          <a:custGeom>
                            <a:avLst/>
                            <a:gdLst>
                              <a:gd name="T0" fmla="+- 0 1318 2"/>
                              <a:gd name="T1" fmla="*/ T0 w 4441"/>
                              <a:gd name="T2" fmla="+- 0 508 101"/>
                              <a:gd name="T3" fmla="*/ 508 h 609"/>
                              <a:gd name="T4" fmla="+- 0 1211 2"/>
                              <a:gd name="T5" fmla="*/ T4 w 4441"/>
                              <a:gd name="T6" fmla="+- 0 603 101"/>
                              <a:gd name="T7" fmla="*/ 603 h 609"/>
                              <a:gd name="T8" fmla="+- 0 1318 2"/>
                              <a:gd name="T9" fmla="*/ T8 w 4441"/>
                              <a:gd name="T10" fmla="+- 0 508 101"/>
                              <a:gd name="T11" fmla="*/ 508 h 609"/>
                              <a:gd name="T12" fmla="+- 0 711 2"/>
                              <a:gd name="T13" fmla="*/ T12 w 4441"/>
                              <a:gd name="T14" fmla="+- 0 508 101"/>
                              <a:gd name="T15" fmla="*/ 508 h 609"/>
                              <a:gd name="T16" fmla="+- 0 606 2"/>
                              <a:gd name="T17" fmla="*/ T16 w 4441"/>
                              <a:gd name="T18" fmla="+- 0 603 101"/>
                              <a:gd name="T19" fmla="*/ 603 h 609"/>
                              <a:gd name="T20" fmla="+- 0 711 2"/>
                              <a:gd name="T21" fmla="*/ T20 w 4441"/>
                              <a:gd name="T22" fmla="+- 0 508 101"/>
                              <a:gd name="T23" fmla="*/ 508 h 609"/>
                              <a:gd name="T24" fmla="+- 0 204 2"/>
                              <a:gd name="T25" fmla="*/ T24 w 4441"/>
                              <a:gd name="T26" fmla="+- 0 508 101"/>
                              <a:gd name="T27" fmla="*/ 508 h 609"/>
                              <a:gd name="T28" fmla="+- 0 204 2"/>
                              <a:gd name="T29" fmla="*/ T28 w 4441"/>
                              <a:gd name="T30" fmla="+- 0 606 101"/>
                              <a:gd name="T31" fmla="*/ 606 h 609"/>
                              <a:gd name="T32" fmla="+- 0 305 2"/>
                              <a:gd name="T33" fmla="*/ T32 w 4441"/>
                              <a:gd name="T34" fmla="+- 0 611 101"/>
                              <a:gd name="T35" fmla="*/ 611 h 609"/>
                              <a:gd name="T36" fmla="+- 0 406 2"/>
                              <a:gd name="T37" fmla="*/ T36 w 4441"/>
                              <a:gd name="T38" fmla="+- 0 706 101"/>
                              <a:gd name="T39" fmla="*/ 706 h 609"/>
                              <a:gd name="T40" fmla="+- 0 507 2"/>
                              <a:gd name="T41" fmla="*/ T40 w 4441"/>
                              <a:gd name="T42" fmla="+- 0 706 101"/>
                              <a:gd name="T43" fmla="*/ 706 h 609"/>
                              <a:gd name="T44" fmla="+- 0 505 2"/>
                              <a:gd name="T45" fmla="*/ T44 w 4441"/>
                              <a:gd name="T46" fmla="+- 0 609 101"/>
                              <a:gd name="T47" fmla="*/ 609 h 609"/>
                              <a:gd name="T48" fmla="+- 0 4342 2"/>
                              <a:gd name="T49" fmla="*/ T48 w 4441"/>
                              <a:gd name="T50" fmla="+- 0 606 101"/>
                              <a:gd name="T51" fmla="*/ 606 h 609"/>
                              <a:gd name="T52" fmla="+- 0 4240 2"/>
                              <a:gd name="T53" fmla="*/ T52 w 4441"/>
                              <a:gd name="T54" fmla="+- 0 510 101"/>
                              <a:gd name="T55" fmla="*/ 510 h 609"/>
                              <a:gd name="T56" fmla="+- 0 4342 2"/>
                              <a:gd name="T57" fmla="*/ T56 w 4441"/>
                              <a:gd name="T58" fmla="+- 0 506 101"/>
                              <a:gd name="T59" fmla="*/ 506 h 609"/>
                              <a:gd name="T60" fmla="+- 0 4342 2"/>
                              <a:gd name="T61" fmla="*/ T60 w 4441"/>
                              <a:gd name="T62" fmla="+- 0 302 101"/>
                              <a:gd name="T63" fmla="*/ 302 h 609"/>
                              <a:gd name="T64" fmla="+- 0 4240 2"/>
                              <a:gd name="T65" fmla="*/ T64 w 4441"/>
                              <a:gd name="T66" fmla="+- 0 206 101"/>
                              <a:gd name="T67" fmla="*/ 206 h 609"/>
                              <a:gd name="T68" fmla="+- 0 4241 2"/>
                              <a:gd name="T69" fmla="*/ T68 w 4441"/>
                              <a:gd name="T70" fmla="+- 0 198 101"/>
                              <a:gd name="T71" fmla="*/ 198 h 609"/>
                              <a:gd name="T72" fmla="+- 0 1419 2"/>
                              <a:gd name="T73" fmla="*/ T72 w 4441"/>
                              <a:gd name="T74" fmla="+- 0 402 101"/>
                              <a:gd name="T75" fmla="*/ 402 h 609"/>
                              <a:gd name="T76" fmla="+- 0 1419 2"/>
                              <a:gd name="T77" fmla="*/ T76 w 4441"/>
                              <a:gd name="T78" fmla="+- 0 502 101"/>
                              <a:gd name="T79" fmla="*/ 502 h 609"/>
                              <a:gd name="T80" fmla="+- 0 1312 2"/>
                              <a:gd name="T81" fmla="*/ T80 w 4441"/>
                              <a:gd name="T82" fmla="+- 0 502 101"/>
                              <a:gd name="T83" fmla="*/ 502 h 609"/>
                              <a:gd name="T84" fmla="+- 0 1312 2"/>
                              <a:gd name="T85" fmla="*/ T84 w 4441"/>
                              <a:gd name="T86" fmla="+- 0 402 101"/>
                              <a:gd name="T87" fmla="*/ 402 h 609"/>
                              <a:gd name="T88" fmla="+- 0 1419 2"/>
                              <a:gd name="T89" fmla="*/ T88 w 4441"/>
                              <a:gd name="T90" fmla="+- 0 198 101"/>
                              <a:gd name="T91" fmla="*/ 198 h 609"/>
                              <a:gd name="T92" fmla="+- 0 1317 2"/>
                              <a:gd name="T93" fmla="*/ T92 w 4441"/>
                              <a:gd name="T94" fmla="+- 0 300 101"/>
                              <a:gd name="T95" fmla="*/ 300 h 609"/>
                              <a:gd name="T96" fmla="+- 0 1317 2"/>
                              <a:gd name="T97" fmla="*/ T96 w 4441"/>
                              <a:gd name="T98" fmla="+- 0 206 101"/>
                              <a:gd name="T99" fmla="*/ 206 h 609"/>
                              <a:gd name="T100" fmla="+- 0 913 2"/>
                              <a:gd name="T101" fmla="*/ T100 w 4441"/>
                              <a:gd name="T102" fmla="+- 0 206 101"/>
                              <a:gd name="T103" fmla="*/ 206 h 609"/>
                              <a:gd name="T104" fmla="+- 0 913 2"/>
                              <a:gd name="T105" fmla="*/ T104 w 4441"/>
                              <a:gd name="T106" fmla="+- 0 306 101"/>
                              <a:gd name="T107" fmla="*/ 306 h 609"/>
                              <a:gd name="T108" fmla="+- 0 808 2"/>
                              <a:gd name="T109" fmla="*/ T108 w 4441"/>
                              <a:gd name="T110" fmla="+- 0 310 101"/>
                              <a:gd name="T111" fmla="*/ 310 h 609"/>
                              <a:gd name="T112" fmla="+- 0 808 2"/>
                              <a:gd name="T113" fmla="*/ T112 w 4441"/>
                              <a:gd name="T114" fmla="+- 0 206 101"/>
                              <a:gd name="T115" fmla="*/ 206 h 609"/>
                              <a:gd name="T116" fmla="+- 0 808 2"/>
                              <a:gd name="T117" fmla="*/ T116 w 4441"/>
                              <a:gd name="T118" fmla="+- 0 198 101"/>
                              <a:gd name="T119" fmla="*/ 198 h 609"/>
                              <a:gd name="T120" fmla="+- 0 810 2"/>
                              <a:gd name="T121" fmla="*/ T120 w 4441"/>
                              <a:gd name="T122" fmla="+- 0 101 101"/>
                              <a:gd name="T123" fmla="*/ 101 h 609"/>
                              <a:gd name="T124" fmla="+- 0 510 2"/>
                              <a:gd name="T125" fmla="*/ T124 w 4441"/>
                              <a:gd name="T126" fmla="+- 0 107 101"/>
                              <a:gd name="T127" fmla="*/ 107 h 609"/>
                              <a:gd name="T128" fmla="+- 0 510 2"/>
                              <a:gd name="T129" fmla="*/ T128 w 4441"/>
                              <a:gd name="T130" fmla="+- 0 206 101"/>
                              <a:gd name="T131" fmla="*/ 206 h 609"/>
                              <a:gd name="T132" fmla="+- 0 403 2"/>
                              <a:gd name="T133" fmla="*/ T132 w 4441"/>
                              <a:gd name="T134" fmla="+- 0 107 101"/>
                              <a:gd name="T135" fmla="*/ 107 h 609"/>
                              <a:gd name="T136" fmla="+- 0 103 2"/>
                              <a:gd name="T137" fmla="*/ T136 w 4441"/>
                              <a:gd name="T138" fmla="+- 0 101 101"/>
                              <a:gd name="T139" fmla="*/ 101 h 609"/>
                              <a:gd name="T140" fmla="+- 0 106 2"/>
                              <a:gd name="T141" fmla="*/ T140 w 4441"/>
                              <a:gd name="T142" fmla="+- 0 198 101"/>
                              <a:gd name="T143" fmla="*/ 198 h 609"/>
                              <a:gd name="T144" fmla="+- 0 2 2"/>
                              <a:gd name="T145" fmla="*/ T144 w 4441"/>
                              <a:gd name="T146" fmla="+- 0 402 101"/>
                              <a:gd name="T147" fmla="*/ 402 h 609"/>
                              <a:gd name="T148" fmla="+- 0 103 2"/>
                              <a:gd name="T149" fmla="*/ T148 w 4441"/>
                              <a:gd name="T150" fmla="+- 0 506 101"/>
                              <a:gd name="T151" fmla="*/ 506 h 609"/>
                              <a:gd name="T152" fmla="+- 0 611 2"/>
                              <a:gd name="T153" fmla="*/ T152 w 4441"/>
                              <a:gd name="T154" fmla="+- 0 406 101"/>
                              <a:gd name="T155" fmla="*/ 406 h 609"/>
                              <a:gd name="T156" fmla="+- 0 712 2"/>
                              <a:gd name="T157" fmla="*/ T156 w 4441"/>
                              <a:gd name="T158" fmla="+- 0 206 101"/>
                              <a:gd name="T159" fmla="*/ 206 h 609"/>
                              <a:gd name="T160" fmla="+- 0 712 2"/>
                              <a:gd name="T161" fmla="*/ T160 w 4441"/>
                              <a:gd name="T162" fmla="+- 0 310 101"/>
                              <a:gd name="T163" fmla="*/ 310 h 609"/>
                              <a:gd name="T164" fmla="+- 0 611 2"/>
                              <a:gd name="T165" fmla="*/ T164 w 4441"/>
                              <a:gd name="T166" fmla="+- 0 406 101"/>
                              <a:gd name="T167" fmla="*/ 406 h 609"/>
                              <a:gd name="T168" fmla="+- 0 611 2"/>
                              <a:gd name="T169" fmla="*/ T168 w 4441"/>
                              <a:gd name="T170" fmla="+- 0 504 101"/>
                              <a:gd name="T171" fmla="*/ 504 h 609"/>
                              <a:gd name="T172" fmla="+- 0 4443 2"/>
                              <a:gd name="T173" fmla="*/ T172 w 4441"/>
                              <a:gd name="T174" fmla="+- 0 504 101"/>
                              <a:gd name="T175" fmla="*/ 504 h 609"/>
                              <a:gd name="T176" fmla="+- 0 4341 2"/>
                              <a:gd name="T177" fmla="*/ T176 w 4441"/>
                              <a:gd name="T178" fmla="+- 0 408 101"/>
                              <a:gd name="T179" fmla="*/ 408 h 609"/>
                              <a:gd name="T180" fmla="+- 0 4341 2"/>
                              <a:gd name="T181" fmla="*/ T180 w 4441"/>
                              <a:gd name="T182" fmla="+- 0 310 101"/>
                              <a:gd name="T183" fmla="*/ 310 h 609"/>
                              <a:gd name="T184" fmla="+- 0 4443 2"/>
                              <a:gd name="T185" fmla="*/ T184 w 4441"/>
                              <a:gd name="T186" fmla="+- 0 306 101"/>
                              <a:gd name="T187" fmla="*/ 306 h 60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</a:cxnLst>
                            <a:rect l="0" t="0" r="r" b="b"/>
                            <a:pathLst>
                              <a:path w="4441" h="609">
                                <a:moveTo>
                                  <a:pt x="4340" y="405"/>
                                </a:moveTo>
                                <a:lnTo>
                                  <a:pt x="1316" y="405"/>
                                </a:lnTo>
                                <a:lnTo>
                                  <a:pt x="1316" y="407"/>
                                </a:lnTo>
                                <a:lnTo>
                                  <a:pt x="1316" y="409"/>
                                </a:lnTo>
                                <a:lnTo>
                                  <a:pt x="1316" y="502"/>
                                </a:lnTo>
                                <a:lnTo>
                                  <a:pt x="1209" y="502"/>
                                </a:lnTo>
                                <a:lnTo>
                                  <a:pt x="1209" y="409"/>
                                </a:lnTo>
                                <a:lnTo>
                                  <a:pt x="1209" y="407"/>
                                </a:lnTo>
                                <a:lnTo>
                                  <a:pt x="1316" y="407"/>
                                </a:lnTo>
                                <a:lnTo>
                                  <a:pt x="1316" y="405"/>
                                </a:lnTo>
                                <a:lnTo>
                                  <a:pt x="709" y="405"/>
                                </a:lnTo>
                                <a:lnTo>
                                  <a:pt x="709" y="407"/>
                                </a:lnTo>
                                <a:lnTo>
                                  <a:pt x="709" y="409"/>
                                </a:lnTo>
                                <a:lnTo>
                                  <a:pt x="709" y="502"/>
                                </a:lnTo>
                                <a:lnTo>
                                  <a:pt x="604" y="502"/>
                                </a:lnTo>
                                <a:lnTo>
                                  <a:pt x="604" y="409"/>
                                </a:lnTo>
                                <a:lnTo>
                                  <a:pt x="604" y="407"/>
                                </a:lnTo>
                                <a:lnTo>
                                  <a:pt x="709" y="407"/>
                                </a:lnTo>
                                <a:lnTo>
                                  <a:pt x="709" y="405"/>
                                </a:lnTo>
                                <a:lnTo>
                                  <a:pt x="202" y="405"/>
                                </a:lnTo>
                                <a:lnTo>
                                  <a:pt x="202" y="407"/>
                                </a:lnTo>
                                <a:lnTo>
                                  <a:pt x="202" y="409"/>
                                </a:lnTo>
                                <a:lnTo>
                                  <a:pt x="202" y="502"/>
                                </a:lnTo>
                                <a:lnTo>
                                  <a:pt x="202" y="505"/>
                                </a:lnTo>
                                <a:lnTo>
                                  <a:pt x="303" y="505"/>
                                </a:lnTo>
                                <a:lnTo>
                                  <a:pt x="303" y="508"/>
                                </a:lnTo>
                                <a:lnTo>
                                  <a:pt x="303" y="510"/>
                                </a:lnTo>
                                <a:lnTo>
                                  <a:pt x="407" y="510"/>
                                </a:lnTo>
                                <a:lnTo>
                                  <a:pt x="407" y="605"/>
                                </a:lnTo>
                                <a:lnTo>
                                  <a:pt x="404" y="605"/>
                                </a:lnTo>
                                <a:lnTo>
                                  <a:pt x="404" y="608"/>
                                </a:lnTo>
                                <a:lnTo>
                                  <a:pt x="505" y="608"/>
                                </a:lnTo>
                                <a:lnTo>
                                  <a:pt x="505" y="605"/>
                                </a:lnTo>
                                <a:lnTo>
                                  <a:pt x="503" y="605"/>
                                </a:lnTo>
                                <a:lnTo>
                                  <a:pt x="503" y="510"/>
                                </a:lnTo>
                                <a:lnTo>
                                  <a:pt x="503" y="508"/>
                                </a:lnTo>
                                <a:lnTo>
                                  <a:pt x="4239" y="508"/>
                                </a:lnTo>
                                <a:lnTo>
                                  <a:pt x="4239" y="505"/>
                                </a:lnTo>
                                <a:lnTo>
                                  <a:pt x="4340" y="505"/>
                                </a:lnTo>
                                <a:lnTo>
                                  <a:pt x="4340" y="502"/>
                                </a:lnTo>
                                <a:lnTo>
                                  <a:pt x="4238" y="502"/>
                                </a:lnTo>
                                <a:lnTo>
                                  <a:pt x="4238" y="409"/>
                                </a:lnTo>
                                <a:lnTo>
                                  <a:pt x="4238" y="407"/>
                                </a:lnTo>
                                <a:lnTo>
                                  <a:pt x="4340" y="407"/>
                                </a:lnTo>
                                <a:lnTo>
                                  <a:pt x="4340" y="405"/>
                                </a:lnTo>
                                <a:close/>
                                <a:moveTo>
                                  <a:pt x="4441" y="205"/>
                                </a:moveTo>
                                <a:lnTo>
                                  <a:pt x="4340" y="205"/>
                                </a:lnTo>
                                <a:lnTo>
                                  <a:pt x="4340" y="201"/>
                                </a:lnTo>
                                <a:lnTo>
                                  <a:pt x="4238" y="201"/>
                                </a:lnTo>
                                <a:lnTo>
                                  <a:pt x="4238" y="199"/>
                                </a:lnTo>
                                <a:lnTo>
                                  <a:pt x="4238" y="105"/>
                                </a:lnTo>
                                <a:lnTo>
                                  <a:pt x="4239" y="105"/>
                                </a:lnTo>
                                <a:lnTo>
                                  <a:pt x="4239" y="101"/>
                                </a:lnTo>
                                <a:lnTo>
                                  <a:pt x="4239" y="97"/>
                                </a:lnTo>
                                <a:lnTo>
                                  <a:pt x="1417" y="97"/>
                                </a:lnTo>
                                <a:lnTo>
                                  <a:pt x="1417" y="209"/>
                                </a:lnTo>
                                <a:lnTo>
                                  <a:pt x="1417" y="301"/>
                                </a:lnTo>
                                <a:lnTo>
                                  <a:pt x="1417" y="305"/>
                                </a:lnTo>
                                <a:lnTo>
                                  <a:pt x="1417" y="307"/>
                                </a:lnTo>
                                <a:lnTo>
                                  <a:pt x="1417" y="401"/>
                                </a:lnTo>
                                <a:lnTo>
                                  <a:pt x="1417" y="403"/>
                                </a:lnTo>
                                <a:lnTo>
                                  <a:pt x="1310" y="403"/>
                                </a:lnTo>
                                <a:lnTo>
                                  <a:pt x="1310" y="401"/>
                                </a:lnTo>
                                <a:lnTo>
                                  <a:pt x="1310" y="307"/>
                                </a:lnTo>
                                <a:lnTo>
                                  <a:pt x="1310" y="305"/>
                                </a:lnTo>
                                <a:lnTo>
                                  <a:pt x="1310" y="301"/>
                                </a:lnTo>
                                <a:lnTo>
                                  <a:pt x="1310" y="209"/>
                                </a:lnTo>
                                <a:lnTo>
                                  <a:pt x="1417" y="209"/>
                                </a:lnTo>
                                <a:lnTo>
                                  <a:pt x="1417" y="97"/>
                                </a:lnTo>
                                <a:lnTo>
                                  <a:pt x="1315" y="97"/>
                                </a:lnTo>
                                <a:lnTo>
                                  <a:pt x="1315" y="105"/>
                                </a:lnTo>
                                <a:lnTo>
                                  <a:pt x="1315" y="199"/>
                                </a:lnTo>
                                <a:lnTo>
                                  <a:pt x="1209" y="199"/>
                                </a:lnTo>
                                <a:lnTo>
                                  <a:pt x="1209" y="105"/>
                                </a:lnTo>
                                <a:lnTo>
                                  <a:pt x="1315" y="105"/>
                                </a:lnTo>
                                <a:lnTo>
                                  <a:pt x="1315" y="97"/>
                                </a:lnTo>
                                <a:lnTo>
                                  <a:pt x="911" y="97"/>
                                </a:lnTo>
                                <a:lnTo>
                                  <a:pt x="911" y="105"/>
                                </a:lnTo>
                                <a:lnTo>
                                  <a:pt x="911" y="199"/>
                                </a:lnTo>
                                <a:lnTo>
                                  <a:pt x="911" y="201"/>
                                </a:lnTo>
                                <a:lnTo>
                                  <a:pt x="911" y="205"/>
                                </a:lnTo>
                                <a:lnTo>
                                  <a:pt x="911" y="207"/>
                                </a:lnTo>
                                <a:lnTo>
                                  <a:pt x="911" y="209"/>
                                </a:lnTo>
                                <a:lnTo>
                                  <a:pt x="806" y="209"/>
                                </a:lnTo>
                                <a:lnTo>
                                  <a:pt x="806" y="205"/>
                                </a:lnTo>
                                <a:lnTo>
                                  <a:pt x="806" y="199"/>
                                </a:lnTo>
                                <a:lnTo>
                                  <a:pt x="806" y="105"/>
                                </a:lnTo>
                                <a:lnTo>
                                  <a:pt x="911" y="105"/>
                                </a:lnTo>
                                <a:lnTo>
                                  <a:pt x="911" y="97"/>
                                </a:lnTo>
                                <a:lnTo>
                                  <a:pt x="806" y="97"/>
                                </a:lnTo>
                                <a:lnTo>
                                  <a:pt x="806" y="6"/>
                                </a:lnTo>
                                <a:lnTo>
                                  <a:pt x="808" y="6"/>
                                </a:lnTo>
                                <a:lnTo>
                                  <a:pt x="808" y="0"/>
                                </a:lnTo>
                                <a:lnTo>
                                  <a:pt x="505" y="0"/>
                                </a:lnTo>
                                <a:lnTo>
                                  <a:pt x="505" y="6"/>
                                </a:lnTo>
                                <a:lnTo>
                                  <a:pt x="508" y="6"/>
                                </a:lnTo>
                                <a:lnTo>
                                  <a:pt x="508" y="97"/>
                                </a:lnTo>
                                <a:lnTo>
                                  <a:pt x="508" y="101"/>
                                </a:lnTo>
                                <a:lnTo>
                                  <a:pt x="508" y="105"/>
                                </a:lnTo>
                                <a:lnTo>
                                  <a:pt x="401" y="105"/>
                                </a:lnTo>
                                <a:lnTo>
                                  <a:pt x="401" y="97"/>
                                </a:lnTo>
                                <a:lnTo>
                                  <a:pt x="401" y="6"/>
                                </a:lnTo>
                                <a:lnTo>
                                  <a:pt x="404" y="6"/>
                                </a:lnTo>
                                <a:lnTo>
                                  <a:pt x="404" y="0"/>
                                </a:lnTo>
                                <a:lnTo>
                                  <a:pt x="101" y="0"/>
                                </a:lnTo>
                                <a:lnTo>
                                  <a:pt x="101" y="6"/>
                                </a:lnTo>
                                <a:lnTo>
                                  <a:pt x="104" y="6"/>
                                </a:lnTo>
                                <a:lnTo>
                                  <a:pt x="104" y="97"/>
                                </a:lnTo>
                                <a:lnTo>
                                  <a:pt x="104" y="105"/>
                                </a:lnTo>
                                <a:lnTo>
                                  <a:pt x="0" y="105"/>
                                </a:lnTo>
                                <a:lnTo>
                                  <a:pt x="0" y="301"/>
                                </a:lnTo>
                                <a:lnTo>
                                  <a:pt x="0" y="305"/>
                                </a:lnTo>
                                <a:lnTo>
                                  <a:pt x="101" y="305"/>
                                </a:lnTo>
                                <a:lnTo>
                                  <a:pt x="101" y="405"/>
                                </a:lnTo>
                                <a:lnTo>
                                  <a:pt x="508" y="405"/>
                                </a:lnTo>
                                <a:lnTo>
                                  <a:pt x="508" y="305"/>
                                </a:lnTo>
                                <a:lnTo>
                                  <a:pt x="609" y="305"/>
                                </a:lnTo>
                                <a:lnTo>
                                  <a:pt x="609" y="301"/>
                                </a:lnTo>
                                <a:lnTo>
                                  <a:pt x="609" y="105"/>
                                </a:lnTo>
                                <a:lnTo>
                                  <a:pt x="710" y="105"/>
                                </a:lnTo>
                                <a:lnTo>
                                  <a:pt x="710" y="199"/>
                                </a:lnTo>
                                <a:lnTo>
                                  <a:pt x="710" y="205"/>
                                </a:lnTo>
                                <a:lnTo>
                                  <a:pt x="710" y="209"/>
                                </a:lnTo>
                                <a:lnTo>
                                  <a:pt x="710" y="301"/>
                                </a:lnTo>
                                <a:lnTo>
                                  <a:pt x="710" y="305"/>
                                </a:lnTo>
                                <a:lnTo>
                                  <a:pt x="609" y="305"/>
                                </a:lnTo>
                                <a:lnTo>
                                  <a:pt x="609" y="307"/>
                                </a:lnTo>
                                <a:lnTo>
                                  <a:pt x="609" y="401"/>
                                </a:lnTo>
                                <a:lnTo>
                                  <a:pt x="609" y="403"/>
                                </a:lnTo>
                                <a:lnTo>
                                  <a:pt x="609" y="405"/>
                                </a:lnTo>
                                <a:lnTo>
                                  <a:pt x="4441" y="405"/>
                                </a:lnTo>
                                <a:lnTo>
                                  <a:pt x="4441" y="403"/>
                                </a:lnTo>
                                <a:lnTo>
                                  <a:pt x="4339" y="403"/>
                                </a:lnTo>
                                <a:lnTo>
                                  <a:pt x="4339" y="401"/>
                                </a:lnTo>
                                <a:lnTo>
                                  <a:pt x="4339" y="307"/>
                                </a:lnTo>
                                <a:lnTo>
                                  <a:pt x="4339" y="305"/>
                                </a:lnTo>
                                <a:lnTo>
                                  <a:pt x="4339" y="301"/>
                                </a:lnTo>
                                <a:lnTo>
                                  <a:pt x="4339" y="209"/>
                                </a:lnTo>
                                <a:lnTo>
                                  <a:pt x="4339" y="207"/>
                                </a:lnTo>
                                <a:lnTo>
                                  <a:pt x="4441" y="207"/>
                                </a:lnTo>
                                <a:lnTo>
                                  <a:pt x="4441" y="2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86"/>
                        <wps:cNvSpPr>
                          <a:spLocks/>
                        </wps:cNvSpPr>
                        <wps:spPr bwMode="auto">
                          <a:xfrm>
                            <a:off x="1309" y="202"/>
                            <a:ext cx="3038" cy="408"/>
                          </a:xfrm>
                          <a:custGeom>
                            <a:avLst/>
                            <a:gdLst>
                              <a:gd name="T0" fmla="+- 0 4348 1310"/>
                              <a:gd name="T1" fmla="*/ T0 w 3038"/>
                              <a:gd name="T2" fmla="+- 0 300 202"/>
                              <a:gd name="T3" fmla="*/ 300 h 408"/>
                              <a:gd name="T4" fmla="+- 0 4247 1310"/>
                              <a:gd name="T5" fmla="*/ T4 w 3038"/>
                              <a:gd name="T6" fmla="+- 0 300 202"/>
                              <a:gd name="T7" fmla="*/ 300 h 408"/>
                              <a:gd name="T8" fmla="+- 0 4247 1310"/>
                              <a:gd name="T9" fmla="*/ T8 w 3038"/>
                              <a:gd name="T10" fmla="+- 0 202 202"/>
                              <a:gd name="T11" fmla="*/ 202 h 408"/>
                              <a:gd name="T12" fmla="+- 0 1310 1310"/>
                              <a:gd name="T13" fmla="*/ T12 w 3038"/>
                              <a:gd name="T14" fmla="+- 0 202 202"/>
                              <a:gd name="T15" fmla="*/ 202 h 408"/>
                              <a:gd name="T16" fmla="+- 0 1310 1310"/>
                              <a:gd name="T17" fmla="*/ T16 w 3038"/>
                              <a:gd name="T18" fmla="+- 0 300 202"/>
                              <a:gd name="T19" fmla="*/ 300 h 408"/>
                              <a:gd name="T20" fmla="+- 0 1310 1310"/>
                              <a:gd name="T21" fmla="*/ T20 w 3038"/>
                              <a:gd name="T22" fmla="+- 0 302 202"/>
                              <a:gd name="T23" fmla="*/ 302 h 408"/>
                              <a:gd name="T24" fmla="+- 0 1310 1310"/>
                              <a:gd name="T25" fmla="*/ T24 w 3038"/>
                              <a:gd name="T26" fmla="+- 0 308 202"/>
                              <a:gd name="T27" fmla="*/ 308 h 408"/>
                              <a:gd name="T28" fmla="+- 0 1310 1310"/>
                              <a:gd name="T29" fmla="*/ T28 w 3038"/>
                              <a:gd name="T30" fmla="+- 0 310 202"/>
                              <a:gd name="T31" fmla="*/ 310 h 408"/>
                              <a:gd name="T32" fmla="+- 0 1411 1310"/>
                              <a:gd name="T33" fmla="*/ T32 w 3038"/>
                              <a:gd name="T34" fmla="+- 0 310 202"/>
                              <a:gd name="T35" fmla="*/ 310 h 408"/>
                              <a:gd name="T36" fmla="+- 0 1411 1310"/>
                              <a:gd name="T37" fmla="*/ T36 w 3038"/>
                              <a:gd name="T38" fmla="+- 0 502 202"/>
                              <a:gd name="T39" fmla="*/ 502 h 408"/>
                              <a:gd name="T40" fmla="+- 0 1310 1310"/>
                              <a:gd name="T41" fmla="*/ T40 w 3038"/>
                              <a:gd name="T42" fmla="+- 0 502 202"/>
                              <a:gd name="T43" fmla="*/ 502 h 408"/>
                              <a:gd name="T44" fmla="+- 0 1310 1310"/>
                              <a:gd name="T45" fmla="*/ T44 w 3038"/>
                              <a:gd name="T46" fmla="+- 0 504 202"/>
                              <a:gd name="T47" fmla="*/ 504 h 408"/>
                              <a:gd name="T48" fmla="+- 0 1310 1310"/>
                              <a:gd name="T49" fmla="*/ T48 w 3038"/>
                              <a:gd name="T50" fmla="+- 0 508 202"/>
                              <a:gd name="T51" fmla="*/ 508 h 408"/>
                              <a:gd name="T52" fmla="+- 0 1310 1310"/>
                              <a:gd name="T53" fmla="*/ T52 w 3038"/>
                              <a:gd name="T54" fmla="+- 0 510 202"/>
                              <a:gd name="T55" fmla="*/ 510 h 408"/>
                              <a:gd name="T56" fmla="+- 0 1310 1310"/>
                              <a:gd name="T57" fmla="*/ T56 w 3038"/>
                              <a:gd name="T58" fmla="+- 0 609 202"/>
                              <a:gd name="T59" fmla="*/ 609 h 408"/>
                              <a:gd name="T60" fmla="+- 0 4247 1310"/>
                              <a:gd name="T61" fmla="*/ T60 w 3038"/>
                              <a:gd name="T62" fmla="+- 0 609 202"/>
                              <a:gd name="T63" fmla="*/ 609 h 408"/>
                              <a:gd name="T64" fmla="+- 0 4247 1310"/>
                              <a:gd name="T65" fmla="*/ T64 w 3038"/>
                              <a:gd name="T66" fmla="+- 0 510 202"/>
                              <a:gd name="T67" fmla="*/ 510 h 408"/>
                              <a:gd name="T68" fmla="+- 0 4348 1310"/>
                              <a:gd name="T69" fmla="*/ T68 w 3038"/>
                              <a:gd name="T70" fmla="+- 0 510 202"/>
                              <a:gd name="T71" fmla="*/ 510 h 408"/>
                              <a:gd name="T72" fmla="+- 0 4348 1310"/>
                              <a:gd name="T73" fmla="*/ T72 w 3038"/>
                              <a:gd name="T74" fmla="+- 0 508 202"/>
                              <a:gd name="T75" fmla="*/ 508 h 408"/>
                              <a:gd name="T76" fmla="+- 0 4348 1310"/>
                              <a:gd name="T77" fmla="*/ T76 w 3038"/>
                              <a:gd name="T78" fmla="+- 0 302 202"/>
                              <a:gd name="T79" fmla="*/ 302 h 408"/>
                              <a:gd name="T80" fmla="+- 0 4348 1310"/>
                              <a:gd name="T81" fmla="*/ T80 w 3038"/>
                              <a:gd name="T82" fmla="+- 0 300 202"/>
                              <a:gd name="T83" fmla="*/ 300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3038" h="408">
                                <a:moveTo>
                                  <a:pt x="3038" y="98"/>
                                </a:moveTo>
                                <a:lnTo>
                                  <a:pt x="2937" y="98"/>
                                </a:lnTo>
                                <a:lnTo>
                                  <a:pt x="2937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0"/>
                                </a:lnTo>
                                <a:lnTo>
                                  <a:pt x="0" y="106"/>
                                </a:lnTo>
                                <a:lnTo>
                                  <a:pt x="0" y="108"/>
                                </a:lnTo>
                                <a:lnTo>
                                  <a:pt x="101" y="108"/>
                                </a:lnTo>
                                <a:lnTo>
                                  <a:pt x="101" y="300"/>
                                </a:lnTo>
                                <a:lnTo>
                                  <a:pt x="0" y="300"/>
                                </a:lnTo>
                                <a:lnTo>
                                  <a:pt x="0" y="302"/>
                                </a:lnTo>
                                <a:lnTo>
                                  <a:pt x="0" y="306"/>
                                </a:lnTo>
                                <a:lnTo>
                                  <a:pt x="0" y="308"/>
                                </a:lnTo>
                                <a:lnTo>
                                  <a:pt x="0" y="407"/>
                                </a:lnTo>
                                <a:lnTo>
                                  <a:pt x="2937" y="407"/>
                                </a:lnTo>
                                <a:lnTo>
                                  <a:pt x="2937" y="308"/>
                                </a:lnTo>
                                <a:lnTo>
                                  <a:pt x="3038" y="308"/>
                                </a:lnTo>
                                <a:lnTo>
                                  <a:pt x="3038" y="306"/>
                                </a:lnTo>
                                <a:lnTo>
                                  <a:pt x="3038" y="100"/>
                                </a:lnTo>
                                <a:lnTo>
                                  <a:pt x="3038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AutoShape 85"/>
                        <wps:cNvSpPr>
                          <a:spLocks/>
                        </wps:cNvSpPr>
                        <wps:spPr bwMode="auto">
                          <a:xfrm>
                            <a:off x="102" y="102"/>
                            <a:ext cx="1218" cy="605"/>
                          </a:xfrm>
                          <a:custGeom>
                            <a:avLst/>
                            <a:gdLst>
                              <a:gd name="T0" fmla="+- 0 102 102"/>
                              <a:gd name="T1" fmla="*/ T0 w 1218"/>
                              <a:gd name="T2" fmla="+- 0 102 102"/>
                              <a:gd name="T3" fmla="*/ 102 h 605"/>
                              <a:gd name="T4" fmla="+- 0 102 102"/>
                              <a:gd name="T5" fmla="*/ T4 w 1218"/>
                              <a:gd name="T6" fmla="+- 0 304 102"/>
                              <a:gd name="T7" fmla="*/ 304 h 605"/>
                              <a:gd name="T8" fmla="+- 0 205 102"/>
                              <a:gd name="T9" fmla="*/ T8 w 1218"/>
                              <a:gd name="T10" fmla="+- 0 106 102"/>
                              <a:gd name="T11" fmla="*/ 106 h 605"/>
                              <a:gd name="T12" fmla="+- 0 407 102"/>
                              <a:gd name="T13" fmla="*/ T12 w 1218"/>
                              <a:gd name="T14" fmla="+- 0 404 102"/>
                              <a:gd name="T15" fmla="*/ 404 h 605"/>
                              <a:gd name="T16" fmla="+- 0 102 102"/>
                              <a:gd name="T17" fmla="*/ T16 w 1218"/>
                              <a:gd name="T18" fmla="+- 0 406 102"/>
                              <a:gd name="T19" fmla="*/ 406 h 605"/>
                              <a:gd name="T20" fmla="+- 0 407 102"/>
                              <a:gd name="T21" fmla="*/ T20 w 1218"/>
                              <a:gd name="T22" fmla="+- 0 404 102"/>
                              <a:gd name="T23" fmla="*/ 404 h 605"/>
                              <a:gd name="T24" fmla="+- 0 407 102"/>
                              <a:gd name="T25" fmla="*/ T24 w 1218"/>
                              <a:gd name="T26" fmla="+- 0 506 102"/>
                              <a:gd name="T27" fmla="*/ 506 h 605"/>
                              <a:gd name="T28" fmla="+- 0 203 102"/>
                              <a:gd name="T29" fmla="*/ T28 w 1218"/>
                              <a:gd name="T30" fmla="+- 0 504 102"/>
                              <a:gd name="T31" fmla="*/ 504 h 605"/>
                              <a:gd name="T32" fmla="+- 0 304 102"/>
                              <a:gd name="T33" fmla="*/ T32 w 1218"/>
                              <a:gd name="T34" fmla="+- 0 506 102"/>
                              <a:gd name="T35" fmla="*/ 506 h 605"/>
                              <a:gd name="T36" fmla="+- 0 405 102"/>
                              <a:gd name="T37" fmla="*/ T36 w 1218"/>
                              <a:gd name="T38" fmla="+- 0 607 102"/>
                              <a:gd name="T39" fmla="*/ 607 h 605"/>
                              <a:gd name="T40" fmla="+- 0 508 102"/>
                              <a:gd name="T41" fmla="*/ T40 w 1218"/>
                              <a:gd name="T42" fmla="+- 0 707 102"/>
                              <a:gd name="T43" fmla="*/ 707 h 605"/>
                              <a:gd name="T44" fmla="+- 0 508 102"/>
                              <a:gd name="T45" fmla="*/ T44 w 1218"/>
                              <a:gd name="T46" fmla="+- 0 506 102"/>
                              <a:gd name="T47" fmla="*/ 506 h 605"/>
                              <a:gd name="T48" fmla="+- 0 1211 102"/>
                              <a:gd name="T49" fmla="*/ T48 w 1218"/>
                              <a:gd name="T50" fmla="+- 0 300 102"/>
                              <a:gd name="T51" fmla="*/ 300 h 605"/>
                              <a:gd name="T52" fmla="+- 0 1218 102"/>
                              <a:gd name="T53" fmla="*/ T52 w 1218"/>
                              <a:gd name="T54" fmla="+- 0 206 102"/>
                              <a:gd name="T55" fmla="*/ 206 h 605"/>
                              <a:gd name="T56" fmla="+- 0 906 102"/>
                              <a:gd name="T57" fmla="*/ T56 w 1218"/>
                              <a:gd name="T58" fmla="+- 0 202 102"/>
                              <a:gd name="T59" fmla="*/ 202 h 605"/>
                              <a:gd name="T60" fmla="+- 0 906 102"/>
                              <a:gd name="T61" fmla="*/ T60 w 1218"/>
                              <a:gd name="T62" fmla="+- 0 300 102"/>
                              <a:gd name="T63" fmla="*/ 300 h 605"/>
                              <a:gd name="T64" fmla="+- 0 913 102"/>
                              <a:gd name="T65" fmla="*/ T64 w 1218"/>
                              <a:gd name="T66" fmla="+- 0 302 102"/>
                              <a:gd name="T67" fmla="*/ 302 h 605"/>
                              <a:gd name="T68" fmla="+- 0 913 102"/>
                              <a:gd name="T69" fmla="*/ T68 w 1218"/>
                              <a:gd name="T70" fmla="+- 0 400 102"/>
                              <a:gd name="T71" fmla="*/ 400 h 605"/>
                              <a:gd name="T72" fmla="+- 0 805 102"/>
                              <a:gd name="T73" fmla="*/ T72 w 1218"/>
                              <a:gd name="T74" fmla="+- 0 402 102"/>
                              <a:gd name="T75" fmla="*/ 402 h 605"/>
                              <a:gd name="T76" fmla="+- 0 805 102"/>
                              <a:gd name="T77" fmla="*/ T76 w 1218"/>
                              <a:gd name="T78" fmla="+- 0 502 102"/>
                              <a:gd name="T79" fmla="*/ 502 h 605"/>
                              <a:gd name="T80" fmla="+- 0 704 102"/>
                              <a:gd name="T81" fmla="*/ T80 w 1218"/>
                              <a:gd name="T82" fmla="+- 0 504 102"/>
                              <a:gd name="T83" fmla="*/ 504 h 605"/>
                              <a:gd name="T84" fmla="+- 0 704 102"/>
                              <a:gd name="T85" fmla="*/ T84 w 1218"/>
                              <a:gd name="T86" fmla="+- 0 510 102"/>
                              <a:gd name="T87" fmla="*/ 510 h 605"/>
                              <a:gd name="T88" fmla="+- 0 704 102"/>
                              <a:gd name="T89" fmla="*/ T88 w 1218"/>
                              <a:gd name="T90" fmla="+- 0 609 102"/>
                              <a:gd name="T91" fmla="*/ 609 h 605"/>
                              <a:gd name="T92" fmla="+- 0 1218 102"/>
                              <a:gd name="T93" fmla="*/ T92 w 1218"/>
                              <a:gd name="T94" fmla="+- 0 603 102"/>
                              <a:gd name="T95" fmla="*/ 603 h 605"/>
                              <a:gd name="T96" fmla="+- 0 1211 102"/>
                              <a:gd name="T97" fmla="*/ T96 w 1218"/>
                              <a:gd name="T98" fmla="+- 0 510 102"/>
                              <a:gd name="T99" fmla="*/ 510 h 605"/>
                              <a:gd name="T100" fmla="+- 0 1318 102"/>
                              <a:gd name="T101" fmla="*/ T100 w 1218"/>
                              <a:gd name="T102" fmla="+- 0 508 102"/>
                              <a:gd name="T103" fmla="*/ 508 h 605"/>
                              <a:gd name="T104" fmla="+- 0 1320 102"/>
                              <a:gd name="T105" fmla="*/ T104 w 1218"/>
                              <a:gd name="T106" fmla="+- 0 510 102"/>
                              <a:gd name="T107" fmla="*/ 510 h 605"/>
                              <a:gd name="T108" fmla="+- 0 1320 102"/>
                              <a:gd name="T109" fmla="*/ T108 w 1218"/>
                              <a:gd name="T110" fmla="+- 0 504 102"/>
                              <a:gd name="T111" fmla="*/ 504 h 605"/>
                              <a:gd name="T112" fmla="+- 0 1312 102"/>
                              <a:gd name="T113" fmla="*/ T112 w 1218"/>
                              <a:gd name="T114" fmla="+- 0 502 102"/>
                              <a:gd name="T115" fmla="*/ 502 h 605"/>
                              <a:gd name="T116" fmla="+- 0 1312 102"/>
                              <a:gd name="T117" fmla="*/ T116 w 1218"/>
                              <a:gd name="T118" fmla="+- 0 402 102"/>
                              <a:gd name="T119" fmla="*/ 402 h 605"/>
                              <a:gd name="T120" fmla="+- 0 1320 102"/>
                              <a:gd name="T121" fmla="*/ T120 w 1218"/>
                              <a:gd name="T122" fmla="+- 0 400 102"/>
                              <a:gd name="T123" fmla="*/ 400 h 605"/>
                              <a:gd name="T124" fmla="+- 0 1320 102"/>
                              <a:gd name="T125" fmla="*/ T124 w 1218"/>
                              <a:gd name="T126" fmla="+- 0 302 102"/>
                              <a:gd name="T127" fmla="*/ 302 h 60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</a:cxnLst>
                            <a:rect l="0" t="0" r="r" b="b"/>
                            <a:pathLst>
                              <a:path w="1218" h="605">
                                <a:moveTo>
                                  <a:pt x="10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0" y="202"/>
                                </a:lnTo>
                                <a:lnTo>
                                  <a:pt x="103" y="202"/>
                                </a:lnTo>
                                <a:lnTo>
                                  <a:pt x="103" y="4"/>
                                </a:lnTo>
                                <a:lnTo>
                                  <a:pt x="103" y="0"/>
                                </a:lnTo>
                                <a:close/>
                                <a:moveTo>
                                  <a:pt x="305" y="302"/>
                                </a:moveTo>
                                <a:lnTo>
                                  <a:pt x="0" y="302"/>
                                </a:lnTo>
                                <a:lnTo>
                                  <a:pt x="0" y="304"/>
                                </a:lnTo>
                                <a:lnTo>
                                  <a:pt x="305" y="304"/>
                                </a:lnTo>
                                <a:lnTo>
                                  <a:pt x="305" y="302"/>
                                </a:lnTo>
                                <a:close/>
                                <a:moveTo>
                                  <a:pt x="406" y="404"/>
                                </a:moveTo>
                                <a:lnTo>
                                  <a:pt x="305" y="404"/>
                                </a:lnTo>
                                <a:lnTo>
                                  <a:pt x="305" y="402"/>
                                </a:lnTo>
                                <a:lnTo>
                                  <a:pt x="101" y="402"/>
                                </a:lnTo>
                                <a:lnTo>
                                  <a:pt x="101" y="404"/>
                                </a:lnTo>
                                <a:lnTo>
                                  <a:pt x="202" y="404"/>
                                </a:lnTo>
                                <a:lnTo>
                                  <a:pt x="202" y="505"/>
                                </a:lnTo>
                                <a:lnTo>
                                  <a:pt x="303" y="505"/>
                                </a:lnTo>
                                <a:lnTo>
                                  <a:pt x="303" y="605"/>
                                </a:lnTo>
                                <a:lnTo>
                                  <a:pt x="406" y="605"/>
                                </a:lnTo>
                                <a:lnTo>
                                  <a:pt x="406" y="505"/>
                                </a:lnTo>
                                <a:lnTo>
                                  <a:pt x="406" y="404"/>
                                </a:lnTo>
                                <a:close/>
                                <a:moveTo>
                                  <a:pt x="1218" y="198"/>
                                </a:moveTo>
                                <a:lnTo>
                                  <a:pt x="1109" y="198"/>
                                </a:lnTo>
                                <a:lnTo>
                                  <a:pt x="1109" y="104"/>
                                </a:lnTo>
                                <a:lnTo>
                                  <a:pt x="1116" y="104"/>
                                </a:lnTo>
                                <a:lnTo>
                                  <a:pt x="1116" y="100"/>
                                </a:lnTo>
                                <a:lnTo>
                                  <a:pt x="804" y="100"/>
                                </a:lnTo>
                                <a:lnTo>
                                  <a:pt x="804" y="104"/>
                                </a:lnTo>
                                <a:lnTo>
                                  <a:pt x="804" y="198"/>
                                </a:lnTo>
                                <a:lnTo>
                                  <a:pt x="811" y="198"/>
                                </a:lnTo>
                                <a:lnTo>
                                  <a:pt x="811" y="200"/>
                                </a:lnTo>
                                <a:lnTo>
                                  <a:pt x="811" y="206"/>
                                </a:lnTo>
                                <a:lnTo>
                                  <a:pt x="811" y="298"/>
                                </a:lnTo>
                                <a:lnTo>
                                  <a:pt x="703" y="298"/>
                                </a:lnTo>
                                <a:lnTo>
                                  <a:pt x="703" y="300"/>
                                </a:lnTo>
                                <a:lnTo>
                                  <a:pt x="703" y="306"/>
                                </a:lnTo>
                                <a:lnTo>
                                  <a:pt x="703" y="400"/>
                                </a:lnTo>
                                <a:lnTo>
                                  <a:pt x="602" y="400"/>
                                </a:lnTo>
                                <a:lnTo>
                                  <a:pt x="602" y="402"/>
                                </a:lnTo>
                                <a:lnTo>
                                  <a:pt x="602" y="406"/>
                                </a:lnTo>
                                <a:lnTo>
                                  <a:pt x="602" y="408"/>
                                </a:lnTo>
                                <a:lnTo>
                                  <a:pt x="602" y="501"/>
                                </a:lnTo>
                                <a:lnTo>
                                  <a:pt x="602" y="507"/>
                                </a:lnTo>
                                <a:lnTo>
                                  <a:pt x="1116" y="507"/>
                                </a:lnTo>
                                <a:lnTo>
                                  <a:pt x="1116" y="501"/>
                                </a:lnTo>
                                <a:lnTo>
                                  <a:pt x="1109" y="501"/>
                                </a:lnTo>
                                <a:lnTo>
                                  <a:pt x="1109" y="408"/>
                                </a:lnTo>
                                <a:lnTo>
                                  <a:pt x="1109" y="406"/>
                                </a:lnTo>
                                <a:lnTo>
                                  <a:pt x="1216" y="406"/>
                                </a:lnTo>
                                <a:lnTo>
                                  <a:pt x="1216" y="408"/>
                                </a:lnTo>
                                <a:lnTo>
                                  <a:pt x="1218" y="408"/>
                                </a:lnTo>
                                <a:lnTo>
                                  <a:pt x="1218" y="406"/>
                                </a:lnTo>
                                <a:lnTo>
                                  <a:pt x="1218" y="402"/>
                                </a:lnTo>
                                <a:lnTo>
                                  <a:pt x="1210" y="402"/>
                                </a:lnTo>
                                <a:lnTo>
                                  <a:pt x="1210" y="400"/>
                                </a:lnTo>
                                <a:lnTo>
                                  <a:pt x="1210" y="306"/>
                                </a:lnTo>
                                <a:lnTo>
                                  <a:pt x="1210" y="300"/>
                                </a:lnTo>
                                <a:lnTo>
                                  <a:pt x="1210" y="298"/>
                                </a:lnTo>
                                <a:lnTo>
                                  <a:pt x="1218" y="298"/>
                                </a:lnTo>
                                <a:lnTo>
                                  <a:pt x="1218" y="206"/>
                                </a:lnTo>
                                <a:lnTo>
                                  <a:pt x="1218" y="200"/>
                                </a:lnTo>
                                <a:lnTo>
                                  <a:pt x="1218" y="1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8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4447" cy="810"/>
                          </a:xfrm>
                          <a:custGeom>
                            <a:avLst/>
                            <a:gdLst>
                              <a:gd name="T0" fmla="*/ 4345 w 4447"/>
                              <a:gd name="T1" fmla="*/ 302 h 810"/>
                              <a:gd name="T2" fmla="*/ 4345 w 4447"/>
                              <a:gd name="T3" fmla="*/ 202 h 810"/>
                              <a:gd name="T4" fmla="*/ 4341 w 4447"/>
                              <a:gd name="T5" fmla="*/ 308 h 810"/>
                              <a:gd name="T6" fmla="*/ 4240 w 4447"/>
                              <a:gd name="T7" fmla="*/ 504 h 810"/>
                              <a:gd name="T8" fmla="*/ 4240 w 4447"/>
                              <a:gd name="T9" fmla="*/ 603 h 810"/>
                              <a:gd name="T10" fmla="*/ 1318 w 4447"/>
                              <a:gd name="T11" fmla="*/ 508 h 810"/>
                              <a:gd name="T12" fmla="*/ 1419 w 4447"/>
                              <a:gd name="T13" fmla="*/ 504 h 810"/>
                              <a:gd name="T14" fmla="*/ 1419 w 4447"/>
                              <a:gd name="T15" fmla="*/ 302 h 810"/>
                              <a:gd name="T16" fmla="*/ 1317 w 4447"/>
                              <a:gd name="T17" fmla="*/ 206 h 810"/>
                              <a:gd name="T18" fmla="*/ 4240 w 4447"/>
                              <a:gd name="T19" fmla="*/ 302 h 810"/>
                              <a:gd name="T20" fmla="*/ 4341 w 4447"/>
                              <a:gd name="T21" fmla="*/ 308 h 810"/>
                              <a:gd name="T22" fmla="*/ 4244 w 4447"/>
                              <a:gd name="T23" fmla="*/ 202 h 810"/>
                              <a:gd name="T24" fmla="*/ 4244 w 4447"/>
                              <a:gd name="T25" fmla="*/ 100 h 810"/>
                              <a:gd name="T26" fmla="*/ 1312 w 4447"/>
                              <a:gd name="T27" fmla="*/ 308 h 810"/>
                              <a:gd name="T28" fmla="*/ 1211 w 4447"/>
                              <a:gd name="T29" fmla="*/ 504 h 810"/>
                              <a:gd name="T30" fmla="*/ 1211 w 4447"/>
                              <a:gd name="T31" fmla="*/ 603 h 810"/>
                              <a:gd name="T32" fmla="*/ 711 w 4447"/>
                              <a:gd name="T33" fmla="*/ 508 h 810"/>
                              <a:gd name="T34" fmla="*/ 812 w 4447"/>
                              <a:gd name="T35" fmla="*/ 504 h 810"/>
                              <a:gd name="T36" fmla="*/ 913 w 4447"/>
                              <a:gd name="T37" fmla="*/ 408 h 810"/>
                              <a:gd name="T38" fmla="*/ 913 w 4447"/>
                              <a:gd name="T39" fmla="*/ 206 h 810"/>
                              <a:gd name="T40" fmla="*/ 1211 w 4447"/>
                              <a:gd name="T41" fmla="*/ 302 h 810"/>
                              <a:gd name="T42" fmla="*/ 1312 w 4447"/>
                              <a:gd name="T43" fmla="*/ 308 h 810"/>
                              <a:gd name="T44" fmla="*/ 812 w 4447"/>
                              <a:gd name="T45" fmla="*/ 100 h 810"/>
                              <a:gd name="T46" fmla="*/ 808 w 4447"/>
                              <a:gd name="T47" fmla="*/ 0 h 810"/>
                              <a:gd name="T48" fmla="*/ 808 w 4447"/>
                              <a:gd name="T49" fmla="*/ 202 h 810"/>
                              <a:gd name="T50" fmla="*/ 808 w 4447"/>
                              <a:gd name="T51" fmla="*/ 402 h 810"/>
                              <a:gd name="T52" fmla="*/ 707 w 4447"/>
                              <a:gd name="T53" fmla="*/ 408 h 810"/>
                              <a:gd name="T54" fmla="*/ 606 w 4447"/>
                              <a:gd name="T55" fmla="*/ 504 h 810"/>
                              <a:gd name="T56" fmla="*/ 606 w 4447"/>
                              <a:gd name="T57" fmla="*/ 603 h 810"/>
                              <a:gd name="T58" fmla="*/ 505 w 4447"/>
                              <a:gd name="T59" fmla="*/ 609 h 810"/>
                              <a:gd name="T60" fmla="*/ 409 w 4447"/>
                              <a:gd name="T61" fmla="*/ 705 h 810"/>
                              <a:gd name="T62" fmla="*/ 409 w 4447"/>
                              <a:gd name="T63" fmla="*/ 603 h 810"/>
                              <a:gd name="T64" fmla="*/ 308 w 4447"/>
                              <a:gd name="T65" fmla="*/ 508 h 810"/>
                              <a:gd name="T66" fmla="*/ 207 w 4447"/>
                              <a:gd name="T67" fmla="*/ 504 h 810"/>
                              <a:gd name="T68" fmla="*/ 207 w 4447"/>
                              <a:gd name="T69" fmla="*/ 402 h 810"/>
                              <a:gd name="T70" fmla="*/ 106 w 4447"/>
                              <a:gd name="T71" fmla="*/ 106 h 810"/>
                              <a:gd name="T72" fmla="*/ 403 w 4447"/>
                              <a:gd name="T73" fmla="*/ 206 h 810"/>
                              <a:gd name="T74" fmla="*/ 510 w 4447"/>
                              <a:gd name="T75" fmla="*/ 106 h 810"/>
                              <a:gd name="T76" fmla="*/ 808 w 4447"/>
                              <a:gd name="T77" fmla="*/ 0 h 810"/>
                              <a:gd name="T78" fmla="*/ 505 w 4447"/>
                              <a:gd name="T79" fmla="*/ 100 h 810"/>
                              <a:gd name="T80" fmla="*/ 409 w 4447"/>
                              <a:gd name="T81" fmla="*/ 0 h 810"/>
                              <a:gd name="T82" fmla="*/ 101 w 4447"/>
                              <a:gd name="T83" fmla="*/ 100 h 810"/>
                              <a:gd name="T84" fmla="*/ 0 w 4447"/>
                              <a:gd name="T85" fmla="*/ 106 h 810"/>
                              <a:gd name="T86" fmla="*/ 0 w 4447"/>
                              <a:gd name="T87" fmla="*/ 408 h 810"/>
                              <a:gd name="T88" fmla="*/ 101 w 4447"/>
                              <a:gd name="T89" fmla="*/ 504 h 810"/>
                              <a:gd name="T90" fmla="*/ 202 w 4447"/>
                              <a:gd name="T91" fmla="*/ 508 h 810"/>
                              <a:gd name="T92" fmla="*/ 202 w 4447"/>
                              <a:gd name="T93" fmla="*/ 609 h 810"/>
                              <a:gd name="T94" fmla="*/ 303 w 4447"/>
                              <a:gd name="T95" fmla="*/ 705 h 810"/>
                              <a:gd name="T96" fmla="*/ 403 w 4447"/>
                              <a:gd name="T97" fmla="*/ 709 h 810"/>
                              <a:gd name="T98" fmla="*/ 510 w 4447"/>
                              <a:gd name="T99" fmla="*/ 810 h 810"/>
                              <a:gd name="T100" fmla="*/ 4244 w 4447"/>
                              <a:gd name="T101" fmla="*/ 709 h 810"/>
                              <a:gd name="T102" fmla="*/ 4244 w 4447"/>
                              <a:gd name="T103" fmla="*/ 609 h 810"/>
                              <a:gd name="T104" fmla="*/ 4345 w 4447"/>
                              <a:gd name="T105" fmla="*/ 603 h 810"/>
                              <a:gd name="T106" fmla="*/ 4446 w 4447"/>
                              <a:gd name="T107" fmla="*/ 508 h 810"/>
                              <a:gd name="T108" fmla="*/ 4446 w 4447"/>
                              <a:gd name="T109" fmla="*/ 308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4447" h="810">
                                <a:moveTo>
                                  <a:pt x="4446" y="302"/>
                                </a:moveTo>
                                <a:lnTo>
                                  <a:pt x="4345" y="302"/>
                                </a:lnTo>
                                <a:lnTo>
                                  <a:pt x="4345" y="206"/>
                                </a:lnTo>
                                <a:lnTo>
                                  <a:pt x="4345" y="202"/>
                                </a:lnTo>
                                <a:lnTo>
                                  <a:pt x="4341" y="202"/>
                                </a:lnTo>
                                <a:lnTo>
                                  <a:pt x="4341" y="308"/>
                                </a:lnTo>
                                <a:lnTo>
                                  <a:pt x="4341" y="504"/>
                                </a:lnTo>
                                <a:lnTo>
                                  <a:pt x="4240" y="504"/>
                                </a:lnTo>
                                <a:lnTo>
                                  <a:pt x="4240" y="508"/>
                                </a:lnTo>
                                <a:lnTo>
                                  <a:pt x="4240" y="603"/>
                                </a:lnTo>
                                <a:lnTo>
                                  <a:pt x="1318" y="603"/>
                                </a:lnTo>
                                <a:lnTo>
                                  <a:pt x="1318" y="508"/>
                                </a:lnTo>
                                <a:lnTo>
                                  <a:pt x="1419" y="508"/>
                                </a:lnTo>
                                <a:lnTo>
                                  <a:pt x="1419" y="504"/>
                                </a:lnTo>
                                <a:lnTo>
                                  <a:pt x="1419" y="308"/>
                                </a:lnTo>
                                <a:lnTo>
                                  <a:pt x="1419" y="302"/>
                                </a:lnTo>
                                <a:lnTo>
                                  <a:pt x="1317" y="302"/>
                                </a:lnTo>
                                <a:lnTo>
                                  <a:pt x="1317" y="206"/>
                                </a:lnTo>
                                <a:lnTo>
                                  <a:pt x="4240" y="206"/>
                                </a:lnTo>
                                <a:lnTo>
                                  <a:pt x="4240" y="302"/>
                                </a:lnTo>
                                <a:lnTo>
                                  <a:pt x="4240" y="308"/>
                                </a:lnTo>
                                <a:lnTo>
                                  <a:pt x="4341" y="308"/>
                                </a:lnTo>
                                <a:lnTo>
                                  <a:pt x="4341" y="202"/>
                                </a:lnTo>
                                <a:lnTo>
                                  <a:pt x="4244" y="202"/>
                                </a:lnTo>
                                <a:lnTo>
                                  <a:pt x="4244" y="106"/>
                                </a:lnTo>
                                <a:lnTo>
                                  <a:pt x="4244" y="100"/>
                                </a:lnTo>
                                <a:lnTo>
                                  <a:pt x="1312" y="100"/>
                                </a:lnTo>
                                <a:lnTo>
                                  <a:pt x="1312" y="308"/>
                                </a:lnTo>
                                <a:lnTo>
                                  <a:pt x="1312" y="504"/>
                                </a:lnTo>
                                <a:lnTo>
                                  <a:pt x="1211" y="504"/>
                                </a:lnTo>
                                <a:lnTo>
                                  <a:pt x="1211" y="508"/>
                                </a:lnTo>
                                <a:lnTo>
                                  <a:pt x="1211" y="603"/>
                                </a:lnTo>
                                <a:lnTo>
                                  <a:pt x="711" y="603"/>
                                </a:lnTo>
                                <a:lnTo>
                                  <a:pt x="711" y="508"/>
                                </a:lnTo>
                                <a:lnTo>
                                  <a:pt x="812" y="508"/>
                                </a:lnTo>
                                <a:lnTo>
                                  <a:pt x="812" y="504"/>
                                </a:lnTo>
                                <a:lnTo>
                                  <a:pt x="812" y="408"/>
                                </a:lnTo>
                                <a:lnTo>
                                  <a:pt x="913" y="408"/>
                                </a:lnTo>
                                <a:lnTo>
                                  <a:pt x="913" y="402"/>
                                </a:lnTo>
                                <a:lnTo>
                                  <a:pt x="913" y="206"/>
                                </a:lnTo>
                                <a:lnTo>
                                  <a:pt x="1211" y="206"/>
                                </a:lnTo>
                                <a:lnTo>
                                  <a:pt x="1211" y="302"/>
                                </a:lnTo>
                                <a:lnTo>
                                  <a:pt x="1211" y="308"/>
                                </a:lnTo>
                                <a:lnTo>
                                  <a:pt x="1312" y="308"/>
                                </a:lnTo>
                                <a:lnTo>
                                  <a:pt x="1312" y="100"/>
                                </a:lnTo>
                                <a:lnTo>
                                  <a:pt x="812" y="100"/>
                                </a:lnTo>
                                <a:lnTo>
                                  <a:pt x="812" y="0"/>
                                </a:lnTo>
                                <a:lnTo>
                                  <a:pt x="808" y="0"/>
                                </a:lnTo>
                                <a:lnTo>
                                  <a:pt x="808" y="106"/>
                                </a:lnTo>
                                <a:lnTo>
                                  <a:pt x="808" y="202"/>
                                </a:lnTo>
                                <a:lnTo>
                                  <a:pt x="808" y="206"/>
                                </a:lnTo>
                                <a:lnTo>
                                  <a:pt x="808" y="402"/>
                                </a:lnTo>
                                <a:lnTo>
                                  <a:pt x="707" y="402"/>
                                </a:lnTo>
                                <a:lnTo>
                                  <a:pt x="707" y="408"/>
                                </a:lnTo>
                                <a:lnTo>
                                  <a:pt x="707" y="504"/>
                                </a:lnTo>
                                <a:lnTo>
                                  <a:pt x="606" y="504"/>
                                </a:lnTo>
                                <a:lnTo>
                                  <a:pt x="606" y="508"/>
                                </a:lnTo>
                                <a:lnTo>
                                  <a:pt x="606" y="603"/>
                                </a:lnTo>
                                <a:lnTo>
                                  <a:pt x="505" y="603"/>
                                </a:lnTo>
                                <a:lnTo>
                                  <a:pt x="505" y="609"/>
                                </a:lnTo>
                                <a:lnTo>
                                  <a:pt x="505" y="705"/>
                                </a:lnTo>
                                <a:lnTo>
                                  <a:pt x="409" y="705"/>
                                </a:lnTo>
                                <a:lnTo>
                                  <a:pt x="409" y="609"/>
                                </a:lnTo>
                                <a:lnTo>
                                  <a:pt x="409" y="603"/>
                                </a:lnTo>
                                <a:lnTo>
                                  <a:pt x="308" y="603"/>
                                </a:lnTo>
                                <a:lnTo>
                                  <a:pt x="308" y="508"/>
                                </a:lnTo>
                                <a:lnTo>
                                  <a:pt x="308" y="504"/>
                                </a:lnTo>
                                <a:lnTo>
                                  <a:pt x="207" y="504"/>
                                </a:lnTo>
                                <a:lnTo>
                                  <a:pt x="207" y="408"/>
                                </a:lnTo>
                                <a:lnTo>
                                  <a:pt x="207" y="402"/>
                                </a:lnTo>
                                <a:lnTo>
                                  <a:pt x="106" y="402"/>
                                </a:lnTo>
                                <a:lnTo>
                                  <a:pt x="106" y="106"/>
                                </a:lnTo>
                                <a:lnTo>
                                  <a:pt x="403" y="106"/>
                                </a:lnTo>
                                <a:lnTo>
                                  <a:pt x="403" y="206"/>
                                </a:lnTo>
                                <a:lnTo>
                                  <a:pt x="510" y="206"/>
                                </a:lnTo>
                                <a:lnTo>
                                  <a:pt x="510" y="106"/>
                                </a:lnTo>
                                <a:lnTo>
                                  <a:pt x="808" y="106"/>
                                </a:lnTo>
                                <a:lnTo>
                                  <a:pt x="808" y="0"/>
                                </a:lnTo>
                                <a:lnTo>
                                  <a:pt x="505" y="0"/>
                                </a:lnTo>
                                <a:lnTo>
                                  <a:pt x="505" y="100"/>
                                </a:lnTo>
                                <a:lnTo>
                                  <a:pt x="409" y="100"/>
                                </a:lnTo>
                                <a:lnTo>
                                  <a:pt x="409" y="0"/>
                                </a:lnTo>
                                <a:lnTo>
                                  <a:pt x="101" y="0"/>
                                </a:lnTo>
                                <a:lnTo>
                                  <a:pt x="101" y="100"/>
                                </a:lnTo>
                                <a:lnTo>
                                  <a:pt x="0" y="100"/>
                                </a:lnTo>
                                <a:lnTo>
                                  <a:pt x="0" y="106"/>
                                </a:lnTo>
                                <a:lnTo>
                                  <a:pt x="0" y="402"/>
                                </a:lnTo>
                                <a:lnTo>
                                  <a:pt x="0" y="408"/>
                                </a:lnTo>
                                <a:lnTo>
                                  <a:pt x="101" y="408"/>
                                </a:lnTo>
                                <a:lnTo>
                                  <a:pt x="101" y="504"/>
                                </a:lnTo>
                                <a:lnTo>
                                  <a:pt x="101" y="508"/>
                                </a:lnTo>
                                <a:lnTo>
                                  <a:pt x="202" y="508"/>
                                </a:lnTo>
                                <a:lnTo>
                                  <a:pt x="202" y="603"/>
                                </a:lnTo>
                                <a:lnTo>
                                  <a:pt x="202" y="609"/>
                                </a:lnTo>
                                <a:lnTo>
                                  <a:pt x="303" y="609"/>
                                </a:lnTo>
                                <a:lnTo>
                                  <a:pt x="303" y="705"/>
                                </a:lnTo>
                                <a:lnTo>
                                  <a:pt x="303" y="709"/>
                                </a:lnTo>
                                <a:lnTo>
                                  <a:pt x="403" y="709"/>
                                </a:lnTo>
                                <a:lnTo>
                                  <a:pt x="403" y="810"/>
                                </a:lnTo>
                                <a:lnTo>
                                  <a:pt x="510" y="810"/>
                                </a:lnTo>
                                <a:lnTo>
                                  <a:pt x="510" y="709"/>
                                </a:lnTo>
                                <a:lnTo>
                                  <a:pt x="4244" y="709"/>
                                </a:lnTo>
                                <a:lnTo>
                                  <a:pt x="4244" y="705"/>
                                </a:lnTo>
                                <a:lnTo>
                                  <a:pt x="4244" y="609"/>
                                </a:lnTo>
                                <a:lnTo>
                                  <a:pt x="4345" y="609"/>
                                </a:lnTo>
                                <a:lnTo>
                                  <a:pt x="4345" y="603"/>
                                </a:lnTo>
                                <a:lnTo>
                                  <a:pt x="4345" y="508"/>
                                </a:lnTo>
                                <a:lnTo>
                                  <a:pt x="4446" y="508"/>
                                </a:lnTo>
                                <a:lnTo>
                                  <a:pt x="4446" y="504"/>
                                </a:lnTo>
                                <a:lnTo>
                                  <a:pt x="4446" y="308"/>
                                </a:lnTo>
                                <a:lnTo>
                                  <a:pt x="4446" y="30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E4ADF83" id="Group 83" o:spid="_x0000_s1026" style="width:222.35pt;height:40.5pt;mso-position-horizontal-relative:char;mso-position-vertical-relative:line" coordsize="4447,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">
                <v:shape id="AutoShape 87" o:spid="_x0000_s1027" style="position:absolute;left:2;top:100;width:4441;height:609;visibility:visible;mso-wrap-style:square;v-text-anchor:top" coordsize="4441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" path="m4340,405r-3024,l1316,407r,2l1316,502r-107,l1209,409r,-2l1316,407r,-2l709,405r,2l709,409r,93l604,502r,-93l604,407r105,l709,405r-507,l202,407r,2l202,502r,3l303,505r,3l303,510r104,l407,605r-3,l404,608r101,l505,605r-2,l503,510r,-2l4239,508r,-3l4340,505r,-3l4238,502r,-93l4238,407r102,l4340,405xm4441,205r-101,l4340,201r-102,l4238,199r,-94l4239,105r,-4l4239,97r-2822,l1417,209r,92l1417,305r,2l1417,401r,2l1310,403r,-2l1310,307r,-2l1310,301r,-92l1417,209r,-112l1315,97r,8l1315,199r-106,l1209,105r106,l1315,97r-404,l911,105r,94l911,201r,4l911,207r,2l806,209r,-4l806,199r,-94l911,105r,-8l806,97r,-91l808,6r,-6l505,r,6l508,6r,91l508,101r,4l401,105r,-8l401,6r3,l404,,101,r,6l104,6r,91l104,105,,105,,301r,4l101,305r,100l508,405r,-100l609,305r,-4l609,105r101,l710,199r,6l710,209r,92l710,305r-101,l609,307r,94l609,403r,2l4441,405r,-2l4339,403r,-2l4339,307r,-2l4339,301r,-92l4339,207r102,l4441,205xe" fillcolor="#d33c2d" stroked="f">
                  <v:path arrowok="t" o:connecttype="custom" o:connectlocs="1316,508;1209,603;1316,508;709,508;604,603;709,508;202,508;202,606;303,611;404,706;505,706;503,609;4340,606;4238,510;4340,506;4340,302;4238,206;4239,198;1417,402;1417,502;1310,502;1310,402;1417,198;1315,300;1315,206;911,206;911,306;806,310;806,206;806,198;808,101;508,107;508,206;401,107;101,101;104,198;0,402;101,506;609,406;710,206;710,310;609,406;609,504;4441,504;4339,408;4339,310;4441,306" o:connectangles="0,0,0,0,0,0,0,0,0,0,0,0,0,0,0,0,0,0,0,0,0,0,0,0,0,0,0,0,0,0,0,0,0,0,0,0,0,0,0,0,0,0,0,0,0,0,0"/>
                </v:shape>
                <v:shape id="Freeform 86" o:spid="_x0000_s1028" style="position:absolute;left:1309;top:202;width:3038;height:408;visibility:visible;mso-wrap-style:square;v-text-anchor:top" coordsize="303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" path="m3038,98r-101,l2937,,,,,98r,2l,106r,2l101,108r,192l,300r,2l,306r,2l,407r2937,l2937,308r101,l3038,306r,-206l3038,98xe" stroked="f">
                  <v:path arrowok="t" o:connecttype="custom" o:connectlocs="3038,300;2937,300;2937,202;0,202;0,300;0,302;0,308;0,310;101,310;101,502;0,502;0,504;0,508;0,510;0,609;2937,609;2937,510;3038,510;3038,508;3038,302;3038,300" o:connectangles="0,0,0,0,0,0,0,0,0,0,0,0,0,0,0,0,0,0,0,0,0"/>
                </v:shape>
                <v:shape id="AutoShape 85" o:spid="_x0000_s1029" style="position:absolute;left:102;top:102;width:1218;height:605;visibility:visible;mso-wrap-style:square;v-text-anchor:top" coordsize="1218,6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" path="m103,l,,,4,,202r103,l103,4r,-4xm305,302l,302r,2l305,304r,-2xm406,404r-101,l305,402r-204,l101,404r101,l202,505r101,l303,605r103,l406,505r,-101xm1218,198r-109,l1109,104r7,l1116,100r-312,l804,104r,94l811,198r,2l811,206r,92l703,298r,2l703,306r,94l602,400r,2l602,406r,2l602,501r,6l1116,507r,-6l1109,501r,-93l1109,406r107,l1216,408r2,l1218,406r,-4l1210,402r,-2l1210,306r,-6l1210,298r8,l1218,206r,-6l1218,198xe" fillcolor="#d33c2d" stroked="f">
                  <v:path arrowok="t" o:connecttype="custom" o:connectlocs="0,102;0,304;103,106;305,404;0,406;305,404;305,506;101,504;202,506;303,607;406,707;406,506;1109,300;1116,206;804,202;804,300;811,302;811,400;703,402;703,502;602,504;602,510;602,609;1116,603;1109,510;1216,508;1218,510;1218,504;1210,502;1210,402;1218,400;1218,302" o:connectangles="0,0,0,0,0,0,0,0,0,0,0,0,0,0,0,0,0,0,0,0,0,0,0,0,0,0,0,0,0,0,0,0"/>
                </v:shape>
                <v:shape id="Freeform 84" o:spid="_x0000_s1030" style="position:absolute;width:4447;height:810;visibility:visible;mso-wrap-style:square;v-text-anchor:top" coordsize="4447,8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" path="m4446,302r-101,l4345,206r,-4l4341,202r,106l4341,504r-101,l4240,508r,95l1318,603r,-95l1419,508r,-4l1419,308r,-6l1317,302r,-96l4240,206r,96l4240,308r101,l4341,202r-97,l4244,106r,-6l1312,100r,208l1312,504r-101,l1211,508r,95l711,603r,-95l812,508r,-4l812,408r101,l913,402r,-196l1211,206r,96l1211,308r101,l1312,100r-500,l812,r-4,l808,106r,96l808,206r,196l707,402r,6l707,504r-101,l606,508r,95l505,603r,6l505,705r-96,l409,609r,-6l308,603r,-95l308,504r-101,l207,408r,-6l106,402r,-296l403,106r,100l510,206r,-100l808,106,808,,505,r,100l409,100,409,,101,r,100l,100r,6l,402r,6l101,408r,96l101,508r101,l202,603r,6l303,609r,96l303,709r100,l403,810r107,l510,709r3734,l4244,705r,-96l4345,609r,-6l4345,508r101,l4446,504r,-196l4446,302xe" fillcolor="black" stroked="f">
                  <v:path arrowok="t" o:connecttype="custom" o:connectlocs="4345,302;4345,202;4341,308;4240,504;4240,603;1318,508;1419,504;1419,302;1317,206;4240,302;4341,308;4244,202;4244,100;1312,308;1211,504;1211,603;711,508;812,504;913,408;913,206;1211,302;1312,308;812,100;808,0;808,202;808,402;707,408;606,504;606,603;505,609;409,705;409,603;308,508;207,504;207,402;106,106;403,206;510,106;808,0;505,100;409,0;101,100;0,106;0,408;101,504;202,508;202,609;303,705;403,709;510,810;4244,709;4244,609;4345,603;4446,508;4446,308" o:connectangles="0,0,0,0,0,0,0,0,0,0,0,0,0,0,0,0,0,0,0,0,0,0,0,0,0,0,0,0,0,0,0,0,0,0,0,0,0,0,0,0,0,0,0,0,0,0,0,0,0,0,0,0,0,0,0"/>
                </v:shape>
                <w10:anchorlock/>
              </v:group>
            </w:pict>
          </mc:Fallback>
        </mc:AlternateContent>
      </w:r>
      <w:r w:rsidR="00F5288D" w:rsidRPr="00160A39">
        <w:rPr>
          <w:sz w:val="20"/>
        </w:rPr>
        <w:tab/>
      </w:r>
      <w:r w:rsidRPr="00160A39">
        <w:rPr>
          <w:noProof/>
          <w:sz w:val="20"/>
        </w:rPr>
        <mc:AlternateContent>
          <mc:Choice Requires="wpg">
            <w:drawing>
              <wp:inline distT="0" distB="0" distL="0" distR="0" wp14:anchorId="482D7B67" wp14:editId="501BAEF7">
                <wp:extent cx="2828925" cy="514350"/>
                <wp:effectExtent l="0" t="0" r="1905" b="0"/>
                <wp:docPr id="22" name="Group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28925" cy="514350"/>
                          <a:chOff x="0" y="0"/>
                          <a:chExt cx="4455" cy="810"/>
                        </a:xfrm>
                      </wpg:grpSpPr>
                      <wps:wsp>
                        <wps:cNvPr id="23" name="AutoShape 82"/>
                        <wps:cNvSpPr>
                          <a:spLocks/>
                        </wps:cNvSpPr>
                        <wps:spPr bwMode="auto">
                          <a:xfrm>
                            <a:off x="4" y="100"/>
                            <a:ext cx="4430" cy="608"/>
                          </a:xfrm>
                          <a:custGeom>
                            <a:avLst/>
                            <a:gdLst>
                              <a:gd name="T0" fmla="+- 0 307 5"/>
                              <a:gd name="T1" fmla="*/ T0 w 4430"/>
                              <a:gd name="T2" fmla="+- 0 604 101"/>
                              <a:gd name="T3" fmla="*/ 604 h 608"/>
                              <a:gd name="T4" fmla="+- 0 408 5"/>
                              <a:gd name="T5" fmla="*/ T4 w 4430"/>
                              <a:gd name="T6" fmla="+- 0 610 101"/>
                              <a:gd name="T7" fmla="*/ 610 h 608"/>
                              <a:gd name="T8" fmla="+- 0 407 5"/>
                              <a:gd name="T9" fmla="*/ T8 w 4430"/>
                              <a:gd name="T10" fmla="+- 0 706 101"/>
                              <a:gd name="T11" fmla="*/ 706 h 608"/>
                              <a:gd name="T12" fmla="+- 0 508 5"/>
                              <a:gd name="T13" fmla="*/ T12 w 4430"/>
                              <a:gd name="T14" fmla="+- 0 706 101"/>
                              <a:gd name="T15" fmla="*/ 706 h 608"/>
                              <a:gd name="T16" fmla="+- 0 506 5"/>
                              <a:gd name="T17" fmla="*/ T16 w 4430"/>
                              <a:gd name="T18" fmla="+- 0 610 101"/>
                              <a:gd name="T19" fmla="*/ 610 h 608"/>
                              <a:gd name="T20" fmla="+- 0 705 5"/>
                              <a:gd name="T21" fmla="*/ T20 w 4430"/>
                              <a:gd name="T22" fmla="+- 0 604 101"/>
                              <a:gd name="T23" fmla="*/ 604 h 608"/>
                              <a:gd name="T24" fmla="+- 0 3042 5"/>
                              <a:gd name="T25" fmla="*/ T24 w 4430"/>
                              <a:gd name="T26" fmla="+- 0 201 101"/>
                              <a:gd name="T27" fmla="*/ 201 h 608"/>
                              <a:gd name="T28" fmla="+- 0 3133 5"/>
                              <a:gd name="T29" fmla="*/ T28 w 4430"/>
                              <a:gd name="T30" fmla="+- 0 201 101"/>
                              <a:gd name="T31" fmla="*/ 201 h 608"/>
                              <a:gd name="T32" fmla="+- 0 914 5"/>
                              <a:gd name="T33" fmla="*/ T32 w 4430"/>
                              <a:gd name="T34" fmla="+- 0 401 101"/>
                              <a:gd name="T35" fmla="*/ 401 h 608"/>
                              <a:gd name="T36" fmla="+- 0 4233 5"/>
                              <a:gd name="T37" fmla="*/ T36 w 4430"/>
                              <a:gd name="T38" fmla="+- 0 599 101"/>
                              <a:gd name="T39" fmla="*/ 599 h 608"/>
                              <a:gd name="T40" fmla="+- 0 3042 5"/>
                              <a:gd name="T41" fmla="*/ T40 w 4430"/>
                              <a:gd name="T42" fmla="+- 0 608 101"/>
                              <a:gd name="T43" fmla="*/ 608 h 608"/>
                              <a:gd name="T44" fmla="+- 0 4233 5"/>
                              <a:gd name="T45" fmla="*/ T44 w 4430"/>
                              <a:gd name="T46" fmla="+- 0 599 101"/>
                              <a:gd name="T47" fmla="*/ 599 h 608"/>
                              <a:gd name="T48" fmla="+- 0 3241 5"/>
                              <a:gd name="T49" fmla="*/ T48 w 4430"/>
                              <a:gd name="T50" fmla="+- 0 501 101"/>
                              <a:gd name="T51" fmla="*/ 501 h 608"/>
                              <a:gd name="T52" fmla="+- 0 3137 5"/>
                              <a:gd name="T53" fmla="*/ T52 w 4430"/>
                              <a:gd name="T54" fmla="+- 0 501 101"/>
                              <a:gd name="T55" fmla="*/ 501 h 608"/>
                              <a:gd name="T56" fmla="+- 0 708 5"/>
                              <a:gd name="T57" fmla="*/ T56 w 4430"/>
                              <a:gd name="T58" fmla="+- 0 407 101"/>
                              <a:gd name="T59" fmla="*/ 407 h 608"/>
                              <a:gd name="T60" fmla="+- 0 810 5"/>
                              <a:gd name="T61" fmla="*/ T60 w 4430"/>
                              <a:gd name="T62" fmla="+- 0 401 101"/>
                              <a:gd name="T63" fmla="*/ 401 h 608"/>
                              <a:gd name="T64" fmla="+- 0 810 5"/>
                              <a:gd name="T65" fmla="*/ T64 w 4430"/>
                              <a:gd name="T66" fmla="+- 0 299 101"/>
                              <a:gd name="T67" fmla="*/ 299 h 608"/>
                              <a:gd name="T68" fmla="+- 0 907 5"/>
                              <a:gd name="T69" fmla="*/ T68 w 4430"/>
                              <a:gd name="T70" fmla="+- 0 205 101"/>
                              <a:gd name="T71" fmla="*/ 205 h 608"/>
                              <a:gd name="T72" fmla="+- 0 810 5"/>
                              <a:gd name="T73" fmla="*/ T72 w 4430"/>
                              <a:gd name="T74" fmla="+- 0 201 101"/>
                              <a:gd name="T75" fmla="*/ 201 h 608"/>
                              <a:gd name="T76" fmla="+- 0 4233 5"/>
                              <a:gd name="T77" fmla="*/ T76 w 4430"/>
                              <a:gd name="T78" fmla="+- 0 103 101"/>
                              <a:gd name="T79" fmla="*/ 103 h 608"/>
                              <a:gd name="T80" fmla="+- 0 810 5"/>
                              <a:gd name="T81" fmla="*/ T80 w 4430"/>
                              <a:gd name="T82" fmla="+- 0 101 101"/>
                              <a:gd name="T83" fmla="*/ 101 h 608"/>
                              <a:gd name="T84" fmla="+- 0 706 5"/>
                              <a:gd name="T85" fmla="*/ T84 w 4430"/>
                              <a:gd name="T86" fmla="+- 0 299 101"/>
                              <a:gd name="T87" fmla="*/ 299 h 608"/>
                              <a:gd name="T88" fmla="+- 0 706 5"/>
                              <a:gd name="T89" fmla="*/ T88 w 4430"/>
                              <a:gd name="T90" fmla="+- 0 401 101"/>
                              <a:gd name="T91" fmla="*/ 401 h 608"/>
                              <a:gd name="T92" fmla="+- 0 604 5"/>
                              <a:gd name="T93" fmla="*/ T92 w 4430"/>
                              <a:gd name="T94" fmla="+- 0 499 101"/>
                              <a:gd name="T95" fmla="*/ 499 h 608"/>
                              <a:gd name="T96" fmla="+- 0 604 5"/>
                              <a:gd name="T97" fmla="*/ T96 w 4430"/>
                              <a:gd name="T98" fmla="+- 0 507 101"/>
                              <a:gd name="T99" fmla="*/ 507 h 608"/>
                              <a:gd name="T100" fmla="+- 0 503 5"/>
                              <a:gd name="T101" fmla="*/ T100 w 4430"/>
                              <a:gd name="T102" fmla="+- 0 507 101"/>
                              <a:gd name="T103" fmla="*/ 507 h 608"/>
                              <a:gd name="T104" fmla="+- 0 604 5"/>
                              <a:gd name="T105" fmla="*/ T104 w 4430"/>
                              <a:gd name="T106" fmla="+- 0 407 101"/>
                              <a:gd name="T107" fmla="*/ 407 h 608"/>
                              <a:gd name="T108" fmla="+- 0 706 5"/>
                              <a:gd name="T109" fmla="*/ T108 w 4430"/>
                              <a:gd name="T110" fmla="+- 0 207 101"/>
                              <a:gd name="T111" fmla="*/ 207 h 608"/>
                              <a:gd name="T112" fmla="+- 0 509 5"/>
                              <a:gd name="T113" fmla="*/ T112 w 4430"/>
                              <a:gd name="T114" fmla="+- 0 103 101"/>
                              <a:gd name="T115" fmla="*/ 103 h 608"/>
                              <a:gd name="T116" fmla="+- 0 405 5"/>
                              <a:gd name="T117" fmla="*/ T116 w 4430"/>
                              <a:gd name="T118" fmla="+- 0 201 101"/>
                              <a:gd name="T119" fmla="*/ 201 h 608"/>
                              <a:gd name="T120" fmla="+- 0 509 5"/>
                              <a:gd name="T121" fmla="*/ T120 w 4430"/>
                              <a:gd name="T122" fmla="+- 0 103 101"/>
                              <a:gd name="T123" fmla="*/ 103 h 608"/>
                              <a:gd name="T124" fmla="+- 0 508 5"/>
                              <a:gd name="T125" fmla="*/ T124 w 4430"/>
                              <a:gd name="T126" fmla="+- 0 101 101"/>
                              <a:gd name="T127" fmla="*/ 101 h 608"/>
                              <a:gd name="T128" fmla="+- 0 105 5"/>
                              <a:gd name="T129" fmla="*/ T128 w 4430"/>
                              <a:gd name="T130" fmla="+- 0 101 101"/>
                              <a:gd name="T131" fmla="*/ 101 h 608"/>
                              <a:gd name="T132" fmla="+- 0 5 5"/>
                              <a:gd name="T133" fmla="*/ T132 w 4430"/>
                              <a:gd name="T134" fmla="+- 0 103 101"/>
                              <a:gd name="T135" fmla="*/ 103 h 608"/>
                              <a:gd name="T136" fmla="+- 0 104 5"/>
                              <a:gd name="T137" fmla="*/ T136 w 4430"/>
                              <a:gd name="T138" fmla="+- 0 201 101"/>
                              <a:gd name="T139" fmla="*/ 201 h 608"/>
                              <a:gd name="T140" fmla="+- 0 104 5"/>
                              <a:gd name="T141" fmla="*/ T140 w 4430"/>
                              <a:gd name="T142" fmla="+- 0 207 101"/>
                              <a:gd name="T143" fmla="*/ 207 h 608"/>
                              <a:gd name="T144" fmla="+- 0 105 5"/>
                              <a:gd name="T145" fmla="*/ T144 w 4430"/>
                              <a:gd name="T146" fmla="+- 0 407 101"/>
                              <a:gd name="T147" fmla="*/ 407 h 608"/>
                              <a:gd name="T148" fmla="+- 0 206 5"/>
                              <a:gd name="T149" fmla="*/ T148 w 4430"/>
                              <a:gd name="T150" fmla="+- 0 499 101"/>
                              <a:gd name="T151" fmla="*/ 499 h 608"/>
                              <a:gd name="T152" fmla="+- 0 306 5"/>
                              <a:gd name="T153" fmla="*/ T152 w 4430"/>
                              <a:gd name="T154" fmla="+- 0 509 101"/>
                              <a:gd name="T155" fmla="*/ 509 h 608"/>
                              <a:gd name="T156" fmla="+- 0 607 5"/>
                              <a:gd name="T157" fmla="*/ T156 w 4430"/>
                              <a:gd name="T158" fmla="+- 0 598 101"/>
                              <a:gd name="T159" fmla="*/ 598 h 608"/>
                              <a:gd name="T160" fmla="+- 0 711 5"/>
                              <a:gd name="T161" fmla="*/ T160 w 4430"/>
                              <a:gd name="T162" fmla="+- 0 509 101"/>
                              <a:gd name="T163" fmla="*/ 509 h 608"/>
                              <a:gd name="T164" fmla="+- 0 3036 5"/>
                              <a:gd name="T165" fmla="*/ T164 w 4430"/>
                              <a:gd name="T166" fmla="+- 0 509 101"/>
                              <a:gd name="T167" fmla="*/ 509 h 608"/>
                              <a:gd name="T168" fmla="+- 0 3139 5"/>
                              <a:gd name="T169" fmla="*/ T168 w 4430"/>
                              <a:gd name="T170" fmla="+- 0 509 101"/>
                              <a:gd name="T171" fmla="*/ 509 h 608"/>
                              <a:gd name="T172" fmla="+- 0 4250 5"/>
                              <a:gd name="T173" fmla="*/ T172 w 4430"/>
                              <a:gd name="T174" fmla="+- 0 598 101"/>
                              <a:gd name="T175" fmla="*/ 598 h 608"/>
                              <a:gd name="T176" fmla="+- 0 4250 5"/>
                              <a:gd name="T177" fmla="*/ T176 w 4430"/>
                              <a:gd name="T178" fmla="+- 0 507 101"/>
                              <a:gd name="T179" fmla="*/ 507 h 608"/>
                              <a:gd name="T180" fmla="+- 0 4334 5"/>
                              <a:gd name="T181" fmla="*/ T180 w 4430"/>
                              <a:gd name="T182" fmla="+- 0 501 101"/>
                              <a:gd name="T183" fmla="*/ 501 h 608"/>
                              <a:gd name="T184" fmla="+- 0 4256 5"/>
                              <a:gd name="T185" fmla="*/ T184 w 4430"/>
                              <a:gd name="T186" fmla="+- 0 201 101"/>
                              <a:gd name="T187" fmla="*/ 201 h 608"/>
                              <a:gd name="T188" fmla="+- 0 4334 5"/>
                              <a:gd name="T189" fmla="*/ T188 w 4430"/>
                              <a:gd name="T190" fmla="+- 0 201 101"/>
                              <a:gd name="T191" fmla="*/ 201 h 608"/>
                              <a:gd name="T192" fmla="+- 0 4250 5"/>
                              <a:gd name="T193" fmla="*/ T192 w 4430"/>
                              <a:gd name="T194" fmla="+- 0 299 101"/>
                              <a:gd name="T195" fmla="*/ 299 h 608"/>
                              <a:gd name="T196" fmla="+- 0 3140 5"/>
                              <a:gd name="T197" fmla="*/ T196 w 4430"/>
                              <a:gd name="T198" fmla="+- 0 299 101"/>
                              <a:gd name="T199" fmla="*/ 299 h 608"/>
                              <a:gd name="T200" fmla="+- 0 3143 5"/>
                              <a:gd name="T201" fmla="*/ T200 w 4430"/>
                              <a:gd name="T202" fmla="+- 0 303 101"/>
                              <a:gd name="T203" fmla="*/ 303 h 608"/>
                              <a:gd name="T204" fmla="+- 0 3241 5"/>
                              <a:gd name="T205" fmla="*/ T204 w 4430"/>
                              <a:gd name="T206" fmla="+- 0 309 101"/>
                              <a:gd name="T207" fmla="*/ 309 h 608"/>
                              <a:gd name="T208" fmla="+- 0 3143 5"/>
                              <a:gd name="T209" fmla="*/ T208 w 4430"/>
                              <a:gd name="T210" fmla="+- 0 403 101"/>
                              <a:gd name="T211" fmla="*/ 403 h 608"/>
                              <a:gd name="T212" fmla="+- 0 4351 5"/>
                              <a:gd name="T213" fmla="*/ T212 w 4430"/>
                              <a:gd name="T214" fmla="+- 0 407 101"/>
                              <a:gd name="T215" fmla="*/ 407 h 608"/>
                              <a:gd name="T216" fmla="+- 0 4351 5"/>
                              <a:gd name="T217" fmla="*/ T216 w 4430"/>
                              <a:gd name="T218" fmla="+- 0 309 101"/>
                              <a:gd name="T219" fmla="*/ 309 h 608"/>
                              <a:gd name="T220" fmla="+- 0 4434 5"/>
                              <a:gd name="T221" fmla="*/ T220 w 4430"/>
                              <a:gd name="T222" fmla="+- 0 303 101"/>
                              <a:gd name="T223" fmla="*/ 303 h 6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</a:cxnLst>
                            <a:rect l="0" t="0" r="r" b="b"/>
                            <a:pathLst>
                              <a:path w="4430" h="608">
                                <a:moveTo>
                                  <a:pt x="700" y="498"/>
                                </a:moveTo>
                                <a:lnTo>
                                  <a:pt x="302" y="498"/>
                                </a:lnTo>
                                <a:lnTo>
                                  <a:pt x="302" y="503"/>
                                </a:lnTo>
                                <a:lnTo>
                                  <a:pt x="302" y="507"/>
                                </a:lnTo>
                                <a:lnTo>
                                  <a:pt x="302" y="509"/>
                                </a:lnTo>
                                <a:lnTo>
                                  <a:pt x="403" y="509"/>
                                </a:lnTo>
                                <a:lnTo>
                                  <a:pt x="403" y="597"/>
                                </a:lnTo>
                                <a:lnTo>
                                  <a:pt x="402" y="597"/>
                                </a:lnTo>
                                <a:lnTo>
                                  <a:pt x="402" y="605"/>
                                </a:lnTo>
                                <a:lnTo>
                                  <a:pt x="402" y="608"/>
                                </a:lnTo>
                                <a:lnTo>
                                  <a:pt x="503" y="608"/>
                                </a:lnTo>
                                <a:lnTo>
                                  <a:pt x="503" y="605"/>
                                </a:lnTo>
                                <a:lnTo>
                                  <a:pt x="503" y="597"/>
                                </a:lnTo>
                                <a:lnTo>
                                  <a:pt x="501" y="597"/>
                                </a:lnTo>
                                <a:lnTo>
                                  <a:pt x="501" y="509"/>
                                </a:lnTo>
                                <a:lnTo>
                                  <a:pt x="501" y="507"/>
                                </a:lnTo>
                                <a:lnTo>
                                  <a:pt x="700" y="507"/>
                                </a:lnTo>
                                <a:lnTo>
                                  <a:pt x="700" y="503"/>
                                </a:lnTo>
                                <a:lnTo>
                                  <a:pt x="700" y="498"/>
                                </a:lnTo>
                                <a:close/>
                                <a:moveTo>
                                  <a:pt x="3128" y="100"/>
                                </a:moveTo>
                                <a:lnTo>
                                  <a:pt x="3037" y="100"/>
                                </a:lnTo>
                                <a:lnTo>
                                  <a:pt x="3037" y="104"/>
                                </a:lnTo>
                                <a:lnTo>
                                  <a:pt x="3128" y="104"/>
                                </a:lnTo>
                                <a:lnTo>
                                  <a:pt x="3128" y="100"/>
                                </a:lnTo>
                                <a:close/>
                                <a:moveTo>
                                  <a:pt x="3132" y="208"/>
                                </a:moveTo>
                                <a:lnTo>
                                  <a:pt x="909" y="208"/>
                                </a:lnTo>
                                <a:lnTo>
                                  <a:pt x="909" y="300"/>
                                </a:lnTo>
                                <a:lnTo>
                                  <a:pt x="3132" y="300"/>
                                </a:lnTo>
                                <a:lnTo>
                                  <a:pt x="3132" y="208"/>
                                </a:lnTo>
                                <a:close/>
                                <a:moveTo>
                                  <a:pt x="4228" y="498"/>
                                </a:moveTo>
                                <a:lnTo>
                                  <a:pt x="3037" y="498"/>
                                </a:lnTo>
                                <a:lnTo>
                                  <a:pt x="3037" y="503"/>
                                </a:lnTo>
                                <a:lnTo>
                                  <a:pt x="3037" y="507"/>
                                </a:lnTo>
                                <a:lnTo>
                                  <a:pt x="4228" y="507"/>
                                </a:lnTo>
                                <a:lnTo>
                                  <a:pt x="4228" y="503"/>
                                </a:lnTo>
                                <a:lnTo>
                                  <a:pt x="4228" y="498"/>
                                </a:lnTo>
                                <a:close/>
                                <a:moveTo>
                                  <a:pt x="4329" y="398"/>
                                </a:moveTo>
                                <a:lnTo>
                                  <a:pt x="3236" y="398"/>
                                </a:lnTo>
                                <a:lnTo>
                                  <a:pt x="3236" y="400"/>
                                </a:lnTo>
                                <a:lnTo>
                                  <a:pt x="3236" y="404"/>
                                </a:lnTo>
                                <a:lnTo>
                                  <a:pt x="3132" y="404"/>
                                </a:lnTo>
                                <a:lnTo>
                                  <a:pt x="3132" y="400"/>
                                </a:lnTo>
                                <a:lnTo>
                                  <a:pt x="703" y="400"/>
                                </a:lnTo>
                                <a:lnTo>
                                  <a:pt x="703" y="398"/>
                                </a:lnTo>
                                <a:lnTo>
                                  <a:pt x="703" y="306"/>
                                </a:lnTo>
                                <a:lnTo>
                                  <a:pt x="801" y="306"/>
                                </a:lnTo>
                                <a:lnTo>
                                  <a:pt x="801" y="300"/>
                                </a:lnTo>
                                <a:lnTo>
                                  <a:pt x="805" y="300"/>
                                </a:lnTo>
                                <a:lnTo>
                                  <a:pt x="805" y="208"/>
                                </a:lnTo>
                                <a:lnTo>
                                  <a:pt x="805" y="200"/>
                                </a:lnTo>
                                <a:lnTo>
                                  <a:pt x="805" y="198"/>
                                </a:lnTo>
                                <a:lnTo>
                                  <a:pt x="805" y="106"/>
                                </a:lnTo>
                                <a:lnTo>
                                  <a:pt x="902" y="106"/>
                                </a:lnTo>
                                <a:lnTo>
                                  <a:pt x="902" y="104"/>
                                </a:lnTo>
                                <a:lnTo>
                                  <a:pt x="902" y="100"/>
                                </a:lnTo>
                                <a:lnTo>
                                  <a:pt x="805" y="100"/>
                                </a:lnTo>
                                <a:lnTo>
                                  <a:pt x="805" y="98"/>
                                </a:lnTo>
                                <a:lnTo>
                                  <a:pt x="805" y="2"/>
                                </a:lnTo>
                                <a:lnTo>
                                  <a:pt x="4228" y="2"/>
                                </a:lnTo>
                                <a:lnTo>
                                  <a:pt x="4228" y="0"/>
                                </a:lnTo>
                                <a:lnTo>
                                  <a:pt x="805" y="0"/>
                                </a:lnTo>
                                <a:lnTo>
                                  <a:pt x="701" y="0"/>
                                </a:lnTo>
                                <a:lnTo>
                                  <a:pt x="701" y="106"/>
                                </a:lnTo>
                                <a:lnTo>
                                  <a:pt x="701" y="198"/>
                                </a:lnTo>
                                <a:lnTo>
                                  <a:pt x="701" y="200"/>
                                </a:lnTo>
                                <a:lnTo>
                                  <a:pt x="701" y="208"/>
                                </a:lnTo>
                                <a:lnTo>
                                  <a:pt x="701" y="300"/>
                                </a:lnTo>
                                <a:lnTo>
                                  <a:pt x="701" y="306"/>
                                </a:lnTo>
                                <a:lnTo>
                                  <a:pt x="599" y="306"/>
                                </a:lnTo>
                                <a:lnTo>
                                  <a:pt x="599" y="398"/>
                                </a:lnTo>
                                <a:lnTo>
                                  <a:pt x="599" y="400"/>
                                </a:lnTo>
                                <a:lnTo>
                                  <a:pt x="599" y="404"/>
                                </a:lnTo>
                                <a:lnTo>
                                  <a:pt x="599" y="406"/>
                                </a:lnTo>
                                <a:lnTo>
                                  <a:pt x="599" y="408"/>
                                </a:lnTo>
                                <a:lnTo>
                                  <a:pt x="498" y="408"/>
                                </a:lnTo>
                                <a:lnTo>
                                  <a:pt x="498" y="406"/>
                                </a:lnTo>
                                <a:lnTo>
                                  <a:pt x="498" y="398"/>
                                </a:lnTo>
                                <a:lnTo>
                                  <a:pt x="498" y="306"/>
                                </a:lnTo>
                                <a:lnTo>
                                  <a:pt x="599" y="306"/>
                                </a:lnTo>
                                <a:lnTo>
                                  <a:pt x="599" y="300"/>
                                </a:lnTo>
                                <a:lnTo>
                                  <a:pt x="599" y="106"/>
                                </a:lnTo>
                                <a:lnTo>
                                  <a:pt x="701" y="106"/>
                                </a:lnTo>
                                <a:lnTo>
                                  <a:pt x="701" y="0"/>
                                </a:lnTo>
                                <a:lnTo>
                                  <a:pt x="504" y="0"/>
                                </a:lnTo>
                                <a:lnTo>
                                  <a:pt x="504" y="2"/>
                                </a:lnTo>
                                <a:lnTo>
                                  <a:pt x="504" y="98"/>
                                </a:lnTo>
                                <a:lnTo>
                                  <a:pt x="504" y="100"/>
                                </a:lnTo>
                                <a:lnTo>
                                  <a:pt x="400" y="100"/>
                                </a:lnTo>
                                <a:lnTo>
                                  <a:pt x="400" y="98"/>
                                </a:lnTo>
                                <a:lnTo>
                                  <a:pt x="400" y="2"/>
                                </a:lnTo>
                                <a:lnTo>
                                  <a:pt x="504" y="2"/>
                                </a:lnTo>
                                <a:lnTo>
                                  <a:pt x="504" y="0"/>
                                </a:lnTo>
                                <a:lnTo>
                                  <a:pt x="503" y="0"/>
                                </a:lnTo>
                                <a:lnTo>
                                  <a:pt x="402" y="0"/>
                                </a:lnTo>
                                <a:lnTo>
                                  <a:pt x="10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"/>
                                </a:lnTo>
                                <a:lnTo>
                                  <a:pt x="0" y="98"/>
                                </a:lnTo>
                                <a:lnTo>
                                  <a:pt x="99" y="98"/>
                                </a:lnTo>
                                <a:lnTo>
                                  <a:pt x="99" y="100"/>
                                </a:lnTo>
                                <a:lnTo>
                                  <a:pt x="99" y="104"/>
                                </a:lnTo>
                                <a:lnTo>
                                  <a:pt x="99" y="106"/>
                                </a:lnTo>
                                <a:lnTo>
                                  <a:pt x="99" y="300"/>
                                </a:lnTo>
                                <a:lnTo>
                                  <a:pt x="100" y="300"/>
                                </a:lnTo>
                                <a:lnTo>
                                  <a:pt x="100" y="306"/>
                                </a:lnTo>
                                <a:lnTo>
                                  <a:pt x="200" y="306"/>
                                </a:lnTo>
                                <a:lnTo>
                                  <a:pt x="200" y="398"/>
                                </a:lnTo>
                                <a:lnTo>
                                  <a:pt x="201" y="398"/>
                                </a:lnTo>
                                <a:lnTo>
                                  <a:pt x="201" y="406"/>
                                </a:lnTo>
                                <a:lnTo>
                                  <a:pt x="201" y="408"/>
                                </a:lnTo>
                                <a:lnTo>
                                  <a:pt x="301" y="408"/>
                                </a:lnTo>
                                <a:lnTo>
                                  <a:pt x="301" y="410"/>
                                </a:lnTo>
                                <a:lnTo>
                                  <a:pt x="301" y="497"/>
                                </a:lnTo>
                                <a:lnTo>
                                  <a:pt x="602" y="497"/>
                                </a:lnTo>
                                <a:lnTo>
                                  <a:pt x="602" y="410"/>
                                </a:lnTo>
                                <a:lnTo>
                                  <a:pt x="602" y="408"/>
                                </a:lnTo>
                                <a:lnTo>
                                  <a:pt x="706" y="408"/>
                                </a:lnTo>
                                <a:lnTo>
                                  <a:pt x="706" y="410"/>
                                </a:lnTo>
                                <a:lnTo>
                                  <a:pt x="3031" y="410"/>
                                </a:lnTo>
                                <a:lnTo>
                                  <a:pt x="3031" y="408"/>
                                </a:lnTo>
                                <a:lnTo>
                                  <a:pt x="3031" y="406"/>
                                </a:lnTo>
                                <a:lnTo>
                                  <a:pt x="3134" y="406"/>
                                </a:lnTo>
                                <a:lnTo>
                                  <a:pt x="3134" y="408"/>
                                </a:lnTo>
                                <a:lnTo>
                                  <a:pt x="3134" y="410"/>
                                </a:lnTo>
                                <a:lnTo>
                                  <a:pt x="3134" y="497"/>
                                </a:lnTo>
                                <a:lnTo>
                                  <a:pt x="4245" y="497"/>
                                </a:lnTo>
                                <a:lnTo>
                                  <a:pt x="4245" y="410"/>
                                </a:lnTo>
                                <a:lnTo>
                                  <a:pt x="4245" y="408"/>
                                </a:lnTo>
                                <a:lnTo>
                                  <a:pt x="4245" y="406"/>
                                </a:lnTo>
                                <a:lnTo>
                                  <a:pt x="4329" y="406"/>
                                </a:lnTo>
                                <a:lnTo>
                                  <a:pt x="4329" y="404"/>
                                </a:lnTo>
                                <a:lnTo>
                                  <a:pt x="4329" y="400"/>
                                </a:lnTo>
                                <a:lnTo>
                                  <a:pt x="4329" y="398"/>
                                </a:lnTo>
                                <a:close/>
                                <a:moveTo>
                                  <a:pt x="4329" y="100"/>
                                </a:moveTo>
                                <a:lnTo>
                                  <a:pt x="4251" y="100"/>
                                </a:lnTo>
                                <a:lnTo>
                                  <a:pt x="4251" y="104"/>
                                </a:lnTo>
                                <a:lnTo>
                                  <a:pt x="4329" y="104"/>
                                </a:lnTo>
                                <a:lnTo>
                                  <a:pt x="4329" y="100"/>
                                </a:lnTo>
                                <a:close/>
                                <a:moveTo>
                                  <a:pt x="4429" y="200"/>
                                </a:moveTo>
                                <a:lnTo>
                                  <a:pt x="4245" y="200"/>
                                </a:lnTo>
                                <a:lnTo>
                                  <a:pt x="4245" y="198"/>
                                </a:lnTo>
                                <a:lnTo>
                                  <a:pt x="4245" y="106"/>
                                </a:lnTo>
                                <a:lnTo>
                                  <a:pt x="3135" y="106"/>
                                </a:lnTo>
                                <a:lnTo>
                                  <a:pt x="3135" y="198"/>
                                </a:lnTo>
                                <a:lnTo>
                                  <a:pt x="3138" y="198"/>
                                </a:lnTo>
                                <a:lnTo>
                                  <a:pt x="3138" y="200"/>
                                </a:lnTo>
                                <a:lnTo>
                                  <a:pt x="3138" y="202"/>
                                </a:lnTo>
                                <a:lnTo>
                                  <a:pt x="3138" y="204"/>
                                </a:lnTo>
                                <a:lnTo>
                                  <a:pt x="3138" y="208"/>
                                </a:lnTo>
                                <a:lnTo>
                                  <a:pt x="3236" y="208"/>
                                </a:lnTo>
                                <a:lnTo>
                                  <a:pt x="3236" y="300"/>
                                </a:lnTo>
                                <a:lnTo>
                                  <a:pt x="3138" y="300"/>
                                </a:lnTo>
                                <a:lnTo>
                                  <a:pt x="3138" y="302"/>
                                </a:lnTo>
                                <a:lnTo>
                                  <a:pt x="3236" y="302"/>
                                </a:lnTo>
                                <a:lnTo>
                                  <a:pt x="3236" y="306"/>
                                </a:lnTo>
                                <a:lnTo>
                                  <a:pt x="4346" y="306"/>
                                </a:lnTo>
                                <a:lnTo>
                                  <a:pt x="4346" y="302"/>
                                </a:lnTo>
                                <a:lnTo>
                                  <a:pt x="4346" y="300"/>
                                </a:lnTo>
                                <a:lnTo>
                                  <a:pt x="4346" y="208"/>
                                </a:lnTo>
                                <a:lnTo>
                                  <a:pt x="4346" y="204"/>
                                </a:lnTo>
                                <a:lnTo>
                                  <a:pt x="4429" y="204"/>
                                </a:lnTo>
                                <a:lnTo>
                                  <a:pt x="4429" y="202"/>
                                </a:lnTo>
                                <a:lnTo>
                                  <a:pt x="4429" y="2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81"/>
                        <wps:cNvSpPr>
                          <a:spLocks/>
                        </wps:cNvSpPr>
                        <wps:spPr bwMode="auto">
                          <a:xfrm>
                            <a:off x="3133" y="201"/>
                            <a:ext cx="1224" cy="408"/>
                          </a:xfrm>
                          <a:custGeom>
                            <a:avLst/>
                            <a:gdLst>
                              <a:gd name="T0" fmla="+- 0 4357 3133"/>
                              <a:gd name="T1" fmla="*/ T0 w 1224"/>
                              <a:gd name="T2" fmla="+- 0 299 201"/>
                              <a:gd name="T3" fmla="*/ 299 h 408"/>
                              <a:gd name="T4" fmla="+- 0 4256 3133"/>
                              <a:gd name="T5" fmla="*/ T4 w 1224"/>
                              <a:gd name="T6" fmla="+- 0 299 201"/>
                              <a:gd name="T7" fmla="*/ 299 h 408"/>
                              <a:gd name="T8" fmla="+- 0 4256 3133"/>
                              <a:gd name="T9" fmla="*/ T8 w 1224"/>
                              <a:gd name="T10" fmla="+- 0 201 201"/>
                              <a:gd name="T11" fmla="*/ 201 h 408"/>
                              <a:gd name="T12" fmla="+- 0 3133 3133"/>
                              <a:gd name="T13" fmla="*/ T12 w 1224"/>
                              <a:gd name="T14" fmla="+- 0 201 201"/>
                              <a:gd name="T15" fmla="*/ 201 h 408"/>
                              <a:gd name="T16" fmla="+- 0 3133 3133"/>
                              <a:gd name="T17" fmla="*/ T16 w 1224"/>
                              <a:gd name="T18" fmla="+- 0 299 201"/>
                              <a:gd name="T19" fmla="*/ 299 h 408"/>
                              <a:gd name="T20" fmla="+- 0 3133 3133"/>
                              <a:gd name="T21" fmla="*/ T20 w 1224"/>
                              <a:gd name="T22" fmla="+- 0 303 201"/>
                              <a:gd name="T23" fmla="*/ 303 h 408"/>
                              <a:gd name="T24" fmla="+- 0 3133 3133"/>
                              <a:gd name="T25" fmla="*/ T24 w 1224"/>
                              <a:gd name="T26" fmla="+- 0 305 201"/>
                              <a:gd name="T27" fmla="*/ 305 h 408"/>
                              <a:gd name="T28" fmla="+- 0 3133 3133"/>
                              <a:gd name="T29" fmla="*/ T28 w 1224"/>
                              <a:gd name="T30" fmla="+- 0 309 201"/>
                              <a:gd name="T31" fmla="*/ 309 h 408"/>
                              <a:gd name="T32" fmla="+- 0 3234 3133"/>
                              <a:gd name="T33" fmla="*/ T32 w 1224"/>
                              <a:gd name="T34" fmla="+- 0 309 201"/>
                              <a:gd name="T35" fmla="*/ 309 h 408"/>
                              <a:gd name="T36" fmla="+- 0 3234 3133"/>
                              <a:gd name="T37" fmla="*/ T36 w 1224"/>
                              <a:gd name="T38" fmla="+- 0 501 201"/>
                              <a:gd name="T39" fmla="*/ 501 h 408"/>
                              <a:gd name="T40" fmla="+- 0 3133 3133"/>
                              <a:gd name="T41" fmla="*/ T40 w 1224"/>
                              <a:gd name="T42" fmla="+- 0 501 201"/>
                              <a:gd name="T43" fmla="*/ 501 h 408"/>
                              <a:gd name="T44" fmla="+- 0 3133 3133"/>
                              <a:gd name="T45" fmla="*/ T44 w 1224"/>
                              <a:gd name="T46" fmla="+- 0 505 201"/>
                              <a:gd name="T47" fmla="*/ 505 h 408"/>
                              <a:gd name="T48" fmla="+- 0 3133 3133"/>
                              <a:gd name="T49" fmla="*/ T48 w 1224"/>
                              <a:gd name="T50" fmla="+- 0 507 201"/>
                              <a:gd name="T51" fmla="*/ 507 h 408"/>
                              <a:gd name="T52" fmla="+- 0 3133 3133"/>
                              <a:gd name="T53" fmla="*/ T52 w 1224"/>
                              <a:gd name="T54" fmla="+- 0 511 201"/>
                              <a:gd name="T55" fmla="*/ 511 h 408"/>
                              <a:gd name="T56" fmla="+- 0 3133 3133"/>
                              <a:gd name="T57" fmla="*/ T56 w 1224"/>
                              <a:gd name="T58" fmla="+- 0 608 201"/>
                              <a:gd name="T59" fmla="*/ 608 h 408"/>
                              <a:gd name="T60" fmla="+- 0 4256 3133"/>
                              <a:gd name="T61" fmla="*/ T60 w 1224"/>
                              <a:gd name="T62" fmla="+- 0 608 201"/>
                              <a:gd name="T63" fmla="*/ 608 h 408"/>
                              <a:gd name="T64" fmla="+- 0 4256 3133"/>
                              <a:gd name="T65" fmla="*/ T64 w 1224"/>
                              <a:gd name="T66" fmla="+- 0 511 201"/>
                              <a:gd name="T67" fmla="*/ 511 h 408"/>
                              <a:gd name="T68" fmla="+- 0 4357 3133"/>
                              <a:gd name="T69" fmla="*/ T68 w 1224"/>
                              <a:gd name="T70" fmla="+- 0 511 201"/>
                              <a:gd name="T71" fmla="*/ 511 h 408"/>
                              <a:gd name="T72" fmla="+- 0 4357 3133"/>
                              <a:gd name="T73" fmla="*/ T72 w 1224"/>
                              <a:gd name="T74" fmla="+- 0 507 201"/>
                              <a:gd name="T75" fmla="*/ 507 h 408"/>
                              <a:gd name="T76" fmla="+- 0 4357 3133"/>
                              <a:gd name="T77" fmla="*/ T76 w 1224"/>
                              <a:gd name="T78" fmla="+- 0 303 201"/>
                              <a:gd name="T79" fmla="*/ 303 h 408"/>
                              <a:gd name="T80" fmla="+- 0 4357 3133"/>
                              <a:gd name="T81" fmla="*/ T80 w 1224"/>
                              <a:gd name="T82" fmla="+- 0 299 201"/>
                              <a:gd name="T83" fmla="*/ 299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1224" h="408">
                                <a:moveTo>
                                  <a:pt x="1224" y="98"/>
                                </a:moveTo>
                                <a:lnTo>
                                  <a:pt x="1123" y="98"/>
                                </a:lnTo>
                                <a:lnTo>
                                  <a:pt x="112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8"/>
                                </a:ln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08"/>
                                </a:lnTo>
                                <a:lnTo>
                                  <a:pt x="101" y="108"/>
                                </a:lnTo>
                                <a:lnTo>
                                  <a:pt x="101" y="300"/>
                                </a:lnTo>
                                <a:lnTo>
                                  <a:pt x="0" y="300"/>
                                </a:lnTo>
                                <a:lnTo>
                                  <a:pt x="0" y="304"/>
                                </a:lnTo>
                                <a:lnTo>
                                  <a:pt x="0" y="306"/>
                                </a:lnTo>
                                <a:lnTo>
                                  <a:pt x="0" y="310"/>
                                </a:lnTo>
                                <a:lnTo>
                                  <a:pt x="0" y="407"/>
                                </a:lnTo>
                                <a:lnTo>
                                  <a:pt x="1123" y="407"/>
                                </a:lnTo>
                                <a:lnTo>
                                  <a:pt x="1123" y="310"/>
                                </a:lnTo>
                                <a:lnTo>
                                  <a:pt x="1224" y="310"/>
                                </a:lnTo>
                                <a:lnTo>
                                  <a:pt x="1224" y="306"/>
                                </a:lnTo>
                                <a:lnTo>
                                  <a:pt x="1224" y="102"/>
                                </a:lnTo>
                                <a:lnTo>
                                  <a:pt x="1224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80"/>
                        <wps:cNvSpPr>
                          <a:spLocks/>
                        </wps:cNvSpPr>
                        <wps:spPr bwMode="auto">
                          <a:xfrm>
                            <a:off x="198" y="97"/>
                            <a:ext cx="617" cy="515"/>
                          </a:xfrm>
                          <a:custGeom>
                            <a:avLst/>
                            <a:gdLst>
                              <a:gd name="T0" fmla="+- 0 705 199"/>
                              <a:gd name="T1" fmla="*/ T0 w 617"/>
                              <a:gd name="T2" fmla="+- 0 208 97"/>
                              <a:gd name="T3" fmla="*/ 208 h 515"/>
                              <a:gd name="T4" fmla="+- 0 810 199"/>
                              <a:gd name="T5" fmla="*/ T4 w 617"/>
                              <a:gd name="T6" fmla="+- 0 400 97"/>
                              <a:gd name="T7" fmla="*/ 400 h 515"/>
                              <a:gd name="T8" fmla="+- 0 816 199"/>
                              <a:gd name="T9" fmla="*/ T8 w 617"/>
                              <a:gd name="T10" fmla="+- 0 199 97"/>
                              <a:gd name="T11" fmla="*/ 199 h 515"/>
                              <a:gd name="T12" fmla="+- 0 411 199"/>
                              <a:gd name="T13" fmla="*/ T12 w 617"/>
                              <a:gd name="T14" fmla="+- 0 104 97"/>
                              <a:gd name="T15" fmla="*/ 104 h 515"/>
                              <a:gd name="T16" fmla="+- 0 411 199"/>
                              <a:gd name="T17" fmla="*/ T16 w 617"/>
                              <a:gd name="T18" fmla="+- 0 97 97"/>
                              <a:gd name="T19" fmla="*/ 97 h 515"/>
                              <a:gd name="T20" fmla="+- 0 199 199"/>
                              <a:gd name="T21" fmla="*/ T20 w 617"/>
                              <a:gd name="T22" fmla="+- 0 101 97"/>
                              <a:gd name="T23" fmla="*/ 101 h 515"/>
                              <a:gd name="T24" fmla="+- 0 199 199"/>
                              <a:gd name="T25" fmla="*/ T24 w 617"/>
                              <a:gd name="T26" fmla="+- 0 199 97"/>
                              <a:gd name="T27" fmla="*/ 199 h 515"/>
                              <a:gd name="T28" fmla="+- 0 199 199"/>
                              <a:gd name="T29" fmla="*/ T28 w 617"/>
                              <a:gd name="T30" fmla="+- 0 205 97"/>
                              <a:gd name="T31" fmla="*/ 205 h 515"/>
                              <a:gd name="T32" fmla="+- 0 199 199"/>
                              <a:gd name="T33" fmla="*/ T32 w 617"/>
                              <a:gd name="T34" fmla="+- 0 207 97"/>
                              <a:gd name="T35" fmla="*/ 207 h 515"/>
                              <a:gd name="T36" fmla="+- 0 300 199"/>
                              <a:gd name="T37" fmla="*/ T36 w 617"/>
                              <a:gd name="T38" fmla="+- 0 309 97"/>
                              <a:gd name="T39" fmla="*/ 309 h 515"/>
                              <a:gd name="T40" fmla="+- 0 300 199"/>
                              <a:gd name="T41" fmla="*/ T40 w 617"/>
                              <a:gd name="T42" fmla="+- 0 407 97"/>
                              <a:gd name="T43" fmla="*/ 407 h 515"/>
                              <a:gd name="T44" fmla="+- 0 401 199"/>
                              <a:gd name="T45" fmla="*/ T44 w 617"/>
                              <a:gd name="T46" fmla="+- 0 409 97"/>
                              <a:gd name="T47" fmla="*/ 409 h 515"/>
                              <a:gd name="T48" fmla="+- 0 401 199"/>
                              <a:gd name="T49" fmla="*/ T48 w 617"/>
                              <a:gd name="T50" fmla="+- 0 505 97"/>
                              <a:gd name="T51" fmla="*/ 505 h 515"/>
                              <a:gd name="T52" fmla="+- 0 401 199"/>
                              <a:gd name="T53" fmla="*/ T52 w 617"/>
                              <a:gd name="T54" fmla="+- 0 511 97"/>
                              <a:gd name="T55" fmla="*/ 511 h 515"/>
                              <a:gd name="T56" fmla="+- 0 503 199"/>
                              <a:gd name="T57" fmla="*/ T56 w 617"/>
                              <a:gd name="T58" fmla="+- 0 604 97"/>
                              <a:gd name="T59" fmla="*/ 604 h 515"/>
                              <a:gd name="T60" fmla="+- 0 503 199"/>
                              <a:gd name="T61" fmla="*/ T60 w 617"/>
                              <a:gd name="T62" fmla="+- 0 611 97"/>
                              <a:gd name="T63" fmla="*/ 611 h 515"/>
                              <a:gd name="T64" fmla="+- 0 613 199"/>
                              <a:gd name="T65" fmla="*/ T64 w 617"/>
                              <a:gd name="T66" fmla="+- 0 608 97"/>
                              <a:gd name="T67" fmla="*/ 608 h 515"/>
                              <a:gd name="T68" fmla="+- 0 613 199"/>
                              <a:gd name="T69" fmla="*/ T68 w 617"/>
                              <a:gd name="T70" fmla="+- 0 511 97"/>
                              <a:gd name="T71" fmla="*/ 511 h 515"/>
                              <a:gd name="T72" fmla="+- 0 715 199"/>
                              <a:gd name="T73" fmla="*/ T72 w 617"/>
                              <a:gd name="T74" fmla="+- 0 507 97"/>
                              <a:gd name="T75" fmla="*/ 507 h 515"/>
                              <a:gd name="T76" fmla="+- 0 715 199"/>
                              <a:gd name="T77" fmla="*/ T76 w 617"/>
                              <a:gd name="T78" fmla="+- 0 501 97"/>
                              <a:gd name="T79" fmla="*/ 501 h 515"/>
                              <a:gd name="T80" fmla="+- 0 708 199"/>
                              <a:gd name="T81" fmla="*/ T80 w 617"/>
                              <a:gd name="T82" fmla="+- 0 410 97"/>
                              <a:gd name="T83" fmla="*/ 410 h 515"/>
                              <a:gd name="T84" fmla="+- 0 604 199"/>
                              <a:gd name="T85" fmla="*/ T84 w 617"/>
                              <a:gd name="T86" fmla="+- 0 501 97"/>
                              <a:gd name="T87" fmla="*/ 501 h 515"/>
                              <a:gd name="T88" fmla="+- 0 512 199"/>
                              <a:gd name="T89" fmla="*/ T88 w 617"/>
                              <a:gd name="T90" fmla="+- 0 409 97"/>
                              <a:gd name="T91" fmla="*/ 409 h 515"/>
                              <a:gd name="T92" fmla="+- 0 806 199"/>
                              <a:gd name="T93" fmla="*/ T92 w 617"/>
                              <a:gd name="T94" fmla="+- 0 407 97"/>
                              <a:gd name="T95" fmla="*/ 407 h 515"/>
                              <a:gd name="T96" fmla="+- 0 613 199"/>
                              <a:gd name="T97" fmla="*/ T96 w 617"/>
                              <a:gd name="T98" fmla="+- 0 401 97"/>
                              <a:gd name="T99" fmla="*/ 401 h 515"/>
                              <a:gd name="T100" fmla="+- 0 613 199"/>
                              <a:gd name="T101" fmla="*/ T100 w 617"/>
                              <a:gd name="T102" fmla="+- 0 207 97"/>
                              <a:gd name="T103" fmla="*/ 207 h 515"/>
                              <a:gd name="T104" fmla="+- 0 816 199"/>
                              <a:gd name="T105" fmla="*/ T104 w 617"/>
                              <a:gd name="T106" fmla="+- 0 205 97"/>
                              <a:gd name="T107" fmla="*/ 205 h 515"/>
                              <a:gd name="T108" fmla="+- 0 816 199"/>
                              <a:gd name="T109" fmla="*/ T108 w 617"/>
                              <a:gd name="T110" fmla="+- 0 201 97"/>
                              <a:gd name="T111" fmla="*/ 201 h 515"/>
                              <a:gd name="T112" fmla="+- 0 816 199"/>
                              <a:gd name="T113" fmla="*/ T112 w 617"/>
                              <a:gd name="T114" fmla="+- 0 98 97"/>
                              <a:gd name="T115" fmla="*/ 98 h 515"/>
                              <a:gd name="T116" fmla="+- 0 503 199"/>
                              <a:gd name="T117" fmla="*/ T116 w 617"/>
                              <a:gd name="T118" fmla="+- 0 101 97"/>
                              <a:gd name="T119" fmla="*/ 101 h 515"/>
                              <a:gd name="T120" fmla="+- 0 503 199"/>
                              <a:gd name="T121" fmla="*/ T120 w 617"/>
                              <a:gd name="T122" fmla="+- 0 104 97"/>
                              <a:gd name="T123" fmla="*/ 104 h 515"/>
                              <a:gd name="T124" fmla="+- 0 810 199"/>
                              <a:gd name="T125" fmla="*/ T124 w 617"/>
                              <a:gd name="T126" fmla="+- 0 198 97"/>
                              <a:gd name="T127" fmla="*/ 198 h 515"/>
                              <a:gd name="T128" fmla="+- 0 816 199"/>
                              <a:gd name="T129" fmla="*/ T128 w 617"/>
                              <a:gd name="T130" fmla="+- 0 104 97"/>
                              <a:gd name="T131" fmla="*/ 104 h 515"/>
                              <a:gd name="T132" fmla="+- 0 816 199"/>
                              <a:gd name="T133" fmla="*/ T132 w 617"/>
                              <a:gd name="T134" fmla="+- 0 101 97"/>
                              <a:gd name="T135" fmla="*/ 101 h 51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</a:cxnLst>
                            <a:rect l="0" t="0" r="r" b="b"/>
                            <a:pathLst>
                              <a:path w="617" h="515">
                                <a:moveTo>
                                  <a:pt x="611" y="111"/>
                                </a:moveTo>
                                <a:lnTo>
                                  <a:pt x="506" y="111"/>
                                </a:lnTo>
                                <a:lnTo>
                                  <a:pt x="506" y="303"/>
                                </a:lnTo>
                                <a:lnTo>
                                  <a:pt x="611" y="303"/>
                                </a:lnTo>
                                <a:lnTo>
                                  <a:pt x="611" y="111"/>
                                </a:lnTo>
                                <a:close/>
                                <a:moveTo>
                                  <a:pt x="617" y="102"/>
                                </a:moveTo>
                                <a:lnTo>
                                  <a:pt x="212" y="102"/>
                                </a:lnTo>
                                <a:lnTo>
                                  <a:pt x="212" y="7"/>
                                </a:lnTo>
                                <a:lnTo>
                                  <a:pt x="212" y="4"/>
                                </a:lnTo>
                                <a:lnTo>
                                  <a:pt x="21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"/>
                                </a:lnTo>
                                <a:lnTo>
                                  <a:pt x="0" y="7"/>
                                </a:lnTo>
                                <a:lnTo>
                                  <a:pt x="0" y="102"/>
                                </a:lnTo>
                                <a:lnTo>
                                  <a:pt x="0" y="104"/>
                                </a:lnTo>
                                <a:lnTo>
                                  <a:pt x="0" y="108"/>
                                </a:lnTo>
                                <a:lnTo>
                                  <a:pt x="0" y="110"/>
                                </a:lnTo>
                                <a:lnTo>
                                  <a:pt x="0" y="212"/>
                                </a:lnTo>
                                <a:lnTo>
                                  <a:pt x="101" y="212"/>
                                </a:lnTo>
                                <a:lnTo>
                                  <a:pt x="101" y="304"/>
                                </a:lnTo>
                                <a:lnTo>
                                  <a:pt x="101" y="310"/>
                                </a:lnTo>
                                <a:lnTo>
                                  <a:pt x="101" y="312"/>
                                </a:lnTo>
                                <a:lnTo>
                                  <a:pt x="202" y="312"/>
                                </a:lnTo>
                                <a:lnTo>
                                  <a:pt x="202" y="404"/>
                                </a:lnTo>
                                <a:lnTo>
                                  <a:pt x="202" y="408"/>
                                </a:lnTo>
                                <a:lnTo>
                                  <a:pt x="202" y="410"/>
                                </a:lnTo>
                                <a:lnTo>
                                  <a:pt x="202" y="414"/>
                                </a:lnTo>
                                <a:lnTo>
                                  <a:pt x="304" y="414"/>
                                </a:lnTo>
                                <a:lnTo>
                                  <a:pt x="304" y="507"/>
                                </a:lnTo>
                                <a:lnTo>
                                  <a:pt x="304" y="511"/>
                                </a:lnTo>
                                <a:lnTo>
                                  <a:pt x="304" y="514"/>
                                </a:lnTo>
                                <a:lnTo>
                                  <a:pt x="414" y="514"/>
                                </a:lnTo>
                                <a:lnTo>
                                  <a:pt x="414" y="511"/>
                                </a:lnTo>
                                <a:lnTo>
                                  <a:pt x="414" y="507"/>
                                </a:lnTo>
                                <a:lnTo>
                                  <a:pt x="414" y="414"/>
                                </a:lnTo>
                                <a:lnTo>
                                  <a:pt x="516" y="414"/>
                                </a:lnTo>
                                <a:lnTo>
                                  <a:pt x="516" y="410"/>
                                </a:lnTo>
                                <a:lnTo>
                                  <a:pt x="516" y="408"/>
                                </a:lnTo>
                                <a:lnTo>
                                  <a:pt x="516" y="404"/>
                                </a:lnTo>
                                <a:lnTo>
                                  <a:pt x="509" y="404"/>
                                </a:lnTo>
                                <a:lnTo>
                                  <a:pt x="509" y="313"/>
                                </a:lnTo>
                                <a:lnTo>
                                  <a:pt x="405" y="313"/>
                                </a:lnTo>
                                <a:lnTo>
                                  <a:pt x="405" y="404"/>
                                </a:lnTo>
                                <a:lnTo>
                                  <a:pt x="313" y="404"/>
                                </a:lnTo>
                                <a:lnTo>
                                  <a:pt x="313" y="312"/>
                                </a:lnTo>
                                <a:lnTo>
                                  <a:pt x="607" y="312"/>
                                </a:lnTo>
                                <a:lnTo>
                                  <a:pt x="607" y="310"/>
                                </a:lnTo>
                                <a:lnTo>
                                  <a:pt x="607" y="304"/>
                                </a:lnTo>
                                <a:lnTo>
                                  <a:pt x="414" y="304"/>
                                </a:lnTo>
                                <a:lnTo>
                                  <a:pt x="414" y="212"/>
                                </a:lnTo>
                                <a:lnTo>
                                  <a:pt x="414" y="110"/>
                                </a:lnTo>
                                <a:lnTo>
                                  <a:pt x="617" y="110"/>
                                </a:lnTo>
                                <a:lnTo>
                                  <a:pt x="617" y="108"/>
                                </a:lnTo>
                                <a:lnTo>
                                  <a:pt x="617" y="104"/>
                                </a:lnTo>
                                <a:lnTo>
                                  <a:pt x="617" y="102"/>
                                </a:lnTo>
                                <a:close/>
                                <a:moveTo>
                                  <a:pt x="617" y="1"/>
                                </a:moveTo>
                                <a:lnTo>
                                  <a:pt x="304" y="1"/>
                                </a:lnTo>
                                <a:lnTo>
                                  <a:pt x="304" y="4"/>
                                </a:lnTo>
                                <a:lnTo>
                                  <a:pt x="304" y="6"/>
                                </a:lnTo>
                                <a:lnTo>
                                  <a:pt x="304" y="7"/>
                                </a:lnTo>
                                <a:lnTo>
                                  <a:pt x="304" y="101"/>
                                </a:lnTo>
                                <a:lnTo>
                                  <a:pt x="611" y="101"/>
                                </a:lnTo>
                                <a:lnTo>
                                  <a:pt x="611" y="7"/>
                                </a:lnTo>
                                <a:lnTo>
                                  <a:pt x="617" y="7"/>
                                </a:lnTo>
                                <a:lnTo>
                                  <a:pt x="617" y="6"/>
                                </a:lnTo>
                                <a:lnTo>
                                  <a:pt x="617" y="4"/>
                                </a:lnTo>
                                <a:lnTo>
                                  <a:pt x="617" y="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3C2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79"/>
                        <wps:cNvSpPr>
                          <a:spLocks/>
                        </wps:cNvSpPr>
                        <wps:spPr bwMode="auto">
                          <a:xfrm>
                            <a:off x="704" y="201"/>
                            <a:ext cx="2438" cy="408"/>
                          </a:xfrm>
                          <a:custGeom>
                            <a:avLst/>
                            <a:gdLst>
                              <a:gd name="T0" fmla="+- 0 3143 705"/>
                              <a:gd name="T1" fmla="*/ T0 w 2438"/>
                              <a:gd name="T2" fmla="+- 0 299 201"/>
                              <a:gd name="T3" fmla="*/ 299 h 408"/>
                              <a:gd name="T4" fmla="+- 0 3042 705"/>
                              <a:gd name="T5" fmla="*/ T4 w 2438"/>
                              <a:gd name="T6" fmla="+- 0 299 201"/>
                              <a:gd name="T7" fmla="*/ 299 h 408"/>
                              <a:gd name="T8" fmla="+- 0 3042 705"/>
                              <a:gd name="T9" fmla="*/ T8 w 2438"/>
                              <a:gd name="T10" fmla="+- 0 201 201"/>
                              <a:gd name="T11" fmla="*/ 201 h 408"/>
                              <a:gd name="T12" fmla="+- 0 907 705"/>
                              <a:gd name="T13" fmla="*/ T12 w 2438"/>
                              <a:gd name="T14" fmla="+- 0 201 201"/>
                              <a:gd name="T15" fmla="*/ 201 h 408"/>
                              <a:gd name="T16" fmla="+- 0 907 705"/>
                              <a:gd name="T17" fmla="*/ T16 w 2438"/>
                              <a:gd name="T18" fmla="+- 0 299 201"/>
                              <a:gd name="T19" fmla="*/ 299 h 408"/>
                              <a:gd name="T20" fmla="+- 0 907 705"/>
                              <a:gd name="T21" fmla="*/ T20 w 2438"/>
                              <a:gd name="T22" fmla="+- 0 303 201"/>
                              <a:gd name="T23" fmla="*/ 303 h 408"/>
                              <a:gd name="T24" fmla="+- 0 907 705"/>
                              <a:gd name="T25" fmla="*/ T24 w 2438"/>
                              <a:gd name="T26" fmla="+- 0 401 201"/>
                              <a:gd name="T27" fmla="*/ 401 h 408"/>
                              <a:gd name="T28" fmla="+- 0 806 705"/>
                              <a:gd name="T29" fmla="*/ T28 w 2438"/>
                              <a:gd name="T30" fmla="+- 0 401 201"/>
                              <a:gd name="T31" fmla="*/ 401 h 408"/>
                              <a:gd name="T32" fmla="+- 0 806 705"/>
                              <a:gd name="T33" fmla="*/ T32 w 2438"/>
                              <a:gd name="T34" fmla="+- 0 403 201"/>
                              <a:gd name="T35" fmla="*/ 403 h 408"/>
                              <a:gd name="T36" fmla="+- 0 806 705"/>
                              <a:gd name="T37" fmla="*/ T36 w 2438"/>
                              <a:gd name="T38" fmla="+- 0 501 201"/>
                              <a:gd name="T39" fmla="*/ 501 h 408"/>
                              <a:gd name="T40" fmla="+- 0 705 705"/>
                              <a:gd name="T41" fmla="*/ T40 w 2438"/>
                              <a:gd name="T42" fmla="+- 0 501 201"/>
                              <a:gd name="T43" fmla="*/ 501 h 408"/>
                              <a:gd name="T44" fmla="+- 0 705 705"/>
                              <a:gd name="T45" fmla="*/ T44 w 2438"/>
                              <a:gd name="T46" fmla="+- 0 505 201"/>
                              <a:gd name="T47" fmla="*/ 505 h 408"/>
                              <a:gd name="T48" fmla="+- 0 705 705"/>
                              <a:gd name="T49" fmla="*/ T48 w 2438"/>
                              <a:gd name="T50" fmla="+- 0 507 201"/>
                              <a:gd name="T51" fmla="*/ 507 h 408"/>
                              <a:gd name="T52" fmla="+- 0 705 705"/>
                              <a:gd name="T53" fmla="*/ T52 w 2438"/>
                              <a:gd name="T54" fmla="+- 0 511 201"/>
                              <a:gd name="T55" fmla="*/ 511 h 408"/>
                              <a:gd name="T56" fmla="+- 0 705 705"/>
                              <a:gd name="T57" fmla="*/ T56 w 2438"/>
                              <a:gd name="T58" fmla="+- 0 608 201"/>
                              <a:gd name="T59" fmla="*/ 608 h 408"/>
                              <a:gd name="T60" fmla="+- 0 3042 705"/>
                              <a:gd name="T61" fmla="*/ T60 w 2438"/>
                              <a:gd name="T62" fmla="+- 0 608 201"/>
                              <a:gd name="T63" fmla="*/ 608 h 408"/>
                              <a:gd name="T64" fmla="+- 0 3042 705"/>
                              <a:gd name="T65" fmla="*/ T64 w 2438"/>
                              <a:gd name="T66" fmla="+- 0 511 201"/>
                              <a:gd name="T67" fmla="*/ 511 h 408"/>
                              <a:gd name="T68" fmla="+- 0 3143 705"/>
                              <a:gd name="T69" fmla="*/ T68 w 2438"/>
                              <a:gd name="T70" fmla="+- 0 511 201"/>
                              <a:gd name="T71" fmla="*/ 511 h 408"/>
                              <a:gd name="T72" fmla="+- 0 3143 705"/>
                              <a:gd name="T73" fmla="*/ T72 w 2438"/>
                              <a:gd name="T74" fmla="+- 0 507 201"/>
                              <a:gd name="T75" fmla="*/ 507 h 408"/>
                              <a:gd name="T76" fmla="+- 0 3143 705"/>
                              <a:gd name="T77" fmla="*/ T76 w 2438"/>
                              <a:gd name="T78" fmla="+- 0 303 201"/>
                              <a:gd name="T79" fmla="*/ 303 h 408"/>
                              <a:gd name="T80" fmla="+- 0 3143 705"/>
                              <a:gd name="T81" fmla="*/ T80 w 2438"/>
                              <a:gd name="T82" fmla="+- 0 299 201"/>
                              <a:gd name="T83" fmla="*/ 299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</a:cxnLst>
                            <a:rect l="0" t="0" r="r" b="b"/>
                            <a:pathLst>
                              <a:path w="2438" h="408">
                                <a:moveTo>
                                  <a:pt x="2438" y="98"/>
                                </a:moveTo>
                                <a:lnTo>
                                  <a:pt x="2337" y="98"/>
                                </a:lnTo>
                                <a:lnTo>
                                  <a:pt x="2337" y="0"/>
                                </a:lnTo>
                                <a:lnTo>
                                  <a:pt x="202" y="0"/>
                                </a:lnTo>
                                <a:lnTo>
                                  <a:pt x="202" y="98"/>
                                </a:lnTo>
                                <a:lnTo>
                                  <a:pt x="202" y="102"/>
                                </a:lnTo>
                                <a:lnTo>
                                  <a:pt x="202" y="200"/>
                                </a:lnTo>
                                <a:lnTo>
                                  <a:pt x="101" y="200"/>
                                </a:lnTo>
                                <a:lnTo>
                                  <a:pt x="101" y="202"/>
                                </a:lnTo>
                                <a:lnTo>
                                  <a:pt x="101" y="300"/>
                                </a:lnTo>
                                <a:lnTo>
                                  <a:pt x="0" y="300"/>
                                </a:lnTo>
                                <a:lnTo>
                                  <a:pt x="0" y="304"/>
                                </a:lnTo>
                                <a:lnTo>
                                  <a:pt x="0" y="306"/>
                                </a:lnTo>
                                <a:lnTo>
                                  <a:pt x="0" y="310"/>
                                </a:lnTo>
                                <a:lnTo>
                                  <a:pt x="0" y="407"/>
                                </a:lnTo>
                                <a:lnTo>
                                  <a:pt x="2337" y="407"/>
                                </a:lnTo>
                                <a:lnTo>
                                  <a:pt x="2337" y="310"/>
                                </a:lnTo>
                                <a:lnTo>
                                  <a:pt x="2438" y="310"/>
                                </a:lnTo>
                                <a:lnTo>
                                  <a:pt x="2438" y="306"/>
                                </a:lnTo>
                                <a:lnTo>
                                  <a:pt x="2438" y="102"/>
                                </a:lnTo>
                                <a:lnTo>
                                  <a:pt x="2438" y="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60D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AutoShape 78"/>
                        <wps:cNvSpPr>
                          <a:spLocks/>
                        </wps:cNvSpPr>
                        <wps:spPr bwMode="auto">
                          <a:xfrm>
                            <a:off x="-1" y="0"/>
                            <a:ext cx="4455" cy="810"/>
                          </a:xfrm>
                          <a:custGeom>
                            <a:avLst/>
                            <a:gdLst>
                              <a:gd name="T0" fmla="*/ 101 w 4455"/>
                              <a:gd name="T1" fmla="*/ 0 h 810"/>
                              <a:gd name="T2" fmla="*/ 408 w 4455"/>
                              <a:gd name="T3" fmla="*/ 101 h 810"/>
                              <a:gd name="T4" fmla="*/ 509 w 4455"/>
                              <a:gd name="T5" fmla="*/ 709 h 810"/>
                              <a:gd name="T6" fmla="*/ 405 w 4455"/>
                              <a:gd name="T7" fmla="*/ 810 h 810"/>
                              <a:gd name="T8" fmla="*/ 509 w 4455"/>
                              <a:gd name="T9" fmla="*/ 709 h 810"/>
                              <a:gd name="T10" fmla="*/ 405 w 4455"/>
                              <a:gd name="T11" fmla="*/ 104 h 810"/>
                              <a:gd name="T12" fmla="*/ 509 w 4455"/>
                              <a:gd name="T13" fmla="*/ 205 h 810"/>
                              <a:gd name="T14" fmla="*/ 812 w 4455"/>
                              <a:gd name="T15" fmla="*/ 0 h 810"/>
                              <a:gd name="T16" fmla="*/ 506 w 4455"/>
                              <a:gd name="T17" fmla="*/ 101 h 810"/>
                              <a:gd name="T18" fmla="*/ 812 w 4455"/>
                              <a:gd name="T19" fmla="*/ 0 h 810"/>
                              <a:gd name="T20" fmla="*/ 4354 w 4455"/>
                              <a:gd name="T21" fmla="*/ 303 h 810"/>
                              <a:gd name="T22" fmla="*/ 4354 w 4455"/>
                              <a:gd name="T23" fmla="*/ 201 h 810"/>
                              <a:gd name="T24" fmla="*/ 4351 w 4455"/>
                              <a:gd name="T25" fmla="*/ 305 h 810"/>
                              <a:gd name="T26" fmla="*/ 4250 w 4455"/>
                              <a:gd name="T27" fmla="*/ 505 h 810"/>
                              <a:gd name="T28" fmla="*/ 4250 w 4455"/>
                              <a:gd name="T29" fmla="*/ 604 h 810"/>
                              <a:gd name="T30" fmla="*/ 3139 w 4455"/>
                              <a:gd name="T31" fmla="*/ 507 h 810"/>
                              <a:gd name="T32" fmla="*/ 3241 w 4455"/>
                              <a:gd name="T33" fmla="*/ 505 h 810"/>
                              <a:gd name="T34" fmla="*/ 3241 w 4455"/>
                              <a:gd name="T35" fmla="*/ 305 h 810"/>
                              <a:gd name="T36" fmla="*/ 3140 w 4455"/>
                              <a:gd name="T37" fmla="*/ 303 h 810"/>
                              <a:gd name="T38" fmla="*/ 4250 w 4455"/>
                              <a:gd name="T39" fmla="*/ 205 h 810"/>
                              <a:gd name="T40" fmla="*/ 4250 w 4455"/>
                              <a:gd name="T41" fmla="*/ 305 h 810"/>
                              <a:gd name="T42" fmla="*/ 4351 w 4455"/>
                              <a:gd name="T43" fmla="*/ 201 h 810"/>
                              <a:gd name="T44" fmla="*/ 4253 w 4455"/>
                              <a:gd name="T45" fmla="*/ 103 h 810"/>
                              <a:gd name="T46" fmla="*/ 3137 w 4455"/>
                              <a:gd name="T47" fmla="*/ 101 h 810"/>
                              <a:gd name="T48" fmla="*/ 3137 w 4455"/>
                              <a:gd name="T49" fmla="*/ 403 h 810"/>
                              <a:gd name="T50" fmla="*/ 3137 w 4455"/>
                              <a:gd name="T51" fmla="*/ 505 h 810"/>
                              <a:gd name="T52" fmla="*/ 3036 w 4455"/>
                              <a:gd name="T53" fmla="*/ 507 h 810"/>
                              <a:gd name="T54" fmla="*/ 711 w 4455"/>
                              <a:gd name="T55" fmla="*/ 604 h 810"/>
                              <a:gd name="T56" fmla="*/ 812 w 4455"/>
                              <a:gd name="T57" fmla="*/ 507 h 810"/>
                              <a:gd name="T58" fmla="*/ 812 w 4455"/>
                              <a:gd name="T59" fmla="*/ 407 h 810"/>
                              <a:gd name="T60" fmla="*/ 914 w 4455"/>
                              <a:gd name="T61" fmla="*/ 403 h 810"/>
                              <a:gd name="T62" fmla="*/ 3036 w 4455"/>
                              <a:gd name="T63" fmla="*/ 205 h 810"/>
                              <a:gd name="T64" fmla="*/ 3036 w 4455"/>
                              <a:gd name="T65" fmla="*/ 305 h 810"/>
                              <a:gd name="T66" fmla="*/ 3137 w 4455"/>
                              <a:gd name="T67" fmla="*/ 101 h 810"/>
                              <a:gd name="T68" fmla="*/ 810 w 4455"/>
                              <a:gd name="T69" fmla="*/ 103 h 810"/>
                              <a:gd name="T70" fmla="*/ 810 w 4455"/>
                              <a:gd name="T71" fmla="*/ 205 h 810"/>
                              <a:gd name="T72" fmla="*/ 708 w 4455"/>
                              <a:gd name="T73" fmla="*/ 403 h 810"/>
                              <a:gd name="T74" fmla="*/ 708 w 4455"/>
                              <a:gd name="T75" fmla="*/ 505 h 810"/>
                              <a:gd name="T76" fmla="*/ 607 w 4455"/>
                              <a:gd name="T77" fmla="*/ 507 h 810"/>
                              <a:gd name="T78" fmla="*/ 506 w 4455"/>
                              <a:gd name="T79" fmla="*/ 604 h 810"/>
                              <a:gd name="T80" fmla="*/ 506 w 4455"/>
                              <a:gd name="T81" fmla="*/ 706 h 810"/>
                              <a:gd name="T82" fmla="*/ 408 w 4455"/>
                              <a:gd name="T83" fmla="*/ 608 h 810"/>
                              <a:gd name="T84" fmla="*/ 306 w 4455"/>
                              <a:gd name="T85" fmla="*/ 604 h 810"/>
                              <a:gd name="T86" fmla="*/ 306 w 4455"/>
                              <a:gd name="T87" fmla="*/ 505 h 810"/>
                              <a:gd name="T88" fmla="*/ 205 w 4455"/>
                              <a:gd name="T89" fmla="*/ 407 h 810"/>
                              <a:gd name="T90" fmla="*/ 104 w 4455"/>
                              <a:gd name="T91" fmla="*/ 403 h 810"/>
                              <a:gd name="T92" fmla="*/ 810 w 4455"/>
                              <a:gd name="T93" fmla="*/ 103 h 810"/>
                              <a:gd name="T94" fmla="*/ 0 w 4455"/>
                              <a:gd name="T95" fmla="*/ 101 h 810"/>
                              <a:gd name="T96" fmla="*/ 0 w 4455"/>
                              <a:gd name="T97" fmla="*/ 403 h 810"/>
                              <a:gd name="T98" fmla="*/ 101 w 4455"/>
                              <a:gd name="T99" fmla="*/ 407 h 810"/>
                              <a:gd name="T100" fmla="*/ 101 w 4455"/>
                              <a:gd name="T101" fmla="*/ 507 h 810"/>
                              <a:gd name="T102" fmla="*/ 202 w 4455"/>
                              <a:gd name="T103" fmla="*/ 604 h 810"/>
                              <a:gd name="T104" fmla="*/ 304 w 4455"/>
                              <a:gd name="T105" fmla="*/ 608 h 810"/>
                              <a:gd name="T106" fmla="*/ 304 w 4455"/>
                              <a:gd name="T107" fmla="*/ 708 h 810"/>
                              <a:gd name="T108" fmla="*/ 4253 w 4455"/>
                              <a:gd name="T109" fmla="*/ 706 h 810"/>
                              <a:gd name="T110" fmla="*/ 4354 w 4455"/>
                              <a:gd name="T111" fmla="*/ 608 h 810"/>
                              <a:gd name="T112" fmla="*/ 4354 w 4455"/>
                              <a:gd name="T113" fmla="*/ 507 h 810"/>
                              <a:gd name="T114" fmla="*/ 4455 w 4455"/>
                              <a:gd name="T115" fmla="*/ 505 h 810"/>
                              <a:gd name="T116" fmla="*/ 4455 w 4455"/>
                              <a:gd name="T117" fmla="*/ 303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4455" h="810">
                                <a:moveTo>
                                  <a:pt x="408" y="0"/>
                                </a:moveTo>
                                <a:lnTo>
                                  <a:pt x="101" y="0"/>
                                </a:lnTo>
                                <a:lnTo>
                                  <a:pt x="101" y="101"/>
                                </a:lnTo>
                                <a:lnTo>
                                  <a:pt x="408" y="101"/>
                                </a:lnTo>
                                <a:lnTo>
                                  <a:pt x="408" y="0"/>
                                </a:lnTo>
                                <a:close/>
                                <a:moveTo>
                                  <a:pt x="509" y="709"/>
                                </a:moveTo>
                                <a:lnTo>
                                  <a:pt x="405" y="709"/>
                                </a:lnTo>
                                <a:lnTo>
                                  <a:pt x="405" y="810"/>
                                </a:lnTo>
                                <a:lnTo>
                                  <a:pt x="509" y="810"/>
                                </a:lnTo>
                                <a:lnTo>
                                  <a:pt x="509" y="709"/>
                                </a:lnTo>
                                <a:close/>
                                <a:moveTo>
                                  <a:pt x="509" y="104"/>
                                </a:moveTo>
                                <a:lnTo>
                                  <a:pt x="405" y="104"/>
                                </a:lnTo>
                                <a:lnTo>
                                  <a:pt x="405" y="205"/>
                                </a:lnTo>
                                <a:lnTo>
                                  <a:pt x="509" y="205"/>
                                </a:lnTo>
                                <a:lnTo>
                                  <a:pt x="509" y="104"/>
                                </a:lnTo>
                                <a:close/>
                                <a:moveTo>
                                  <a:pt x="812" y="0"/>
                                </a:moveTo>
                                <a:lnTo>
                                  <a:pt x="506" y="0"/>
                                </a:lnTo>
                                <a:lnTo>
                                  <a:pt x="506" y="101"/>
                                </a:lnTo>
                                <a:lnTo>
                                  <a:pt x="812" y="101"/>
                                </a:lnTo>
                                <a:lnTo>
                                  <a:pt x="812" y="0"/>
                                </a:lnTo>
                                <a:close/>
                                <a:moveTo>
                                  <a:pt x="4455" y="303"/>
                                </a:moveTo>
                                <a:lnTo>
                                  <a:pt x="4354" y="303"/>
                                </a:lnTo>
                                <a:lnTo>
                                  <a:pt x="4354" y="205"/>
                                </a:lnTo>
                                <a:lnTo>
                                  <a:pt x="4354" y="201"/>
                                </a:lnTo>
                                <a:lnTo>
                                  <a:pt x="4351" y="201"/>
                                </a:lnTo>
                                <a:lnTo>
                                  <a:pt x="4351" y="305"/>
                                </a:lnTo>
                                <a:lnTo>
                                  <a:pt x="4351" y="505"/>
                                </a:lnTo>
                                <a:lnTo>
                                  <a:pt x="4250" y="505"/>
                                </a:lnTo>
                                <a:lnTo>
                                  <a:pt x="4250" y="507"/>
                                </a:lnTo>
                                <a:lnTo>
                                  <a:pt x="4250" y="604"/>
                                </a:lnTo>
                                <a:lnTo>
                                  <a:pt x="3139" y="604"/>
                                </a:lnTo>
                                <a:lnTo>
                                  <a:pt x="3139" y="507"/>
                                </a:lnTo>
                                <a:lnTo>
                                  <a:pt x="3241" y="507"/>
                                </a:lnTo>
                                <a:lnTo>
                                  <a:pt x="3241" y="505"/>
                                </a:lnTo>
                                <a:lnTo>
                                  <a:pt x="3241" y="403"/>
                                </a:lnTo>
                                <a:lnTo>
                                  <a:pt x="3241" y="305"/>
                                </a:lnTo>
                                <a:lnTo>
                                  <a:pt x="3241" y="303"/>
                                </a:lnTo>
                                <a:lnTo>
                                  <a:pt x="3140" y="303"/>
                                </a:lnTo>
                                <a:lnTo>
                                  <a:pt x="3140" y="205"/>
                                </a:lnTo>
                                <a:lnTo>
                                  <a:pt x="4250" y="205"/>
                                </a:lnTo>
                                <a:lnTo>
                                  <a:pt x="4250" y="303"/>
                                </a:lnTo>
                                <a:lnTo>
                                  <a:pt x="4250" y="305"/>
                                </a:lnTo>
                                <a:lnTo>
                                  <a:pt x="4351" y="305"/>
                                </a:lnTo>
                                <a:lnTo>
                                  <a:pt x="4351" y="201"/>
                                </a:lnTo>
                                <a:lnTo>
                                  <a:pt x="4253" y="201"/>
                                </a:lnTo>
                                <a:lnTo>
                                  <a:pt x="4253" y="103"/>
                                </a:lnTo>
                                <a:lnTo>
                                  <a:pt x="4253" y="101"/>
                                </a:lnTo>
                                <a:lnTo>
                                  <a:pt x="3137" y="101"/>
                                </a:lnTo>
                                <a:lnTo>
                                  <a:pt x="3137" y="305"/>
                                </a:lnTo>
                                <a:lnTo>
                                  <a:pt x="3137" y="403"/>
                                </a:lnTo>
                                <a:lnTo>
                                  <a:pt x="3137" y="505"/>
                                </a:lnTo>
                                <a:lnTo>
                                  <a:pt x="3036" y="505"/>
                                </a:lnTo>
                                <a:lnTo>
                                  <a:pt x="3036" y="507"/>
                                </a:lnTo>
                                <a:lnTo>
                                  <a:pt x="3036" y="604"/>
                                </a:lnTo>
                                <a:lnTo>
                                  <a:pt x="711" y="604"/>
                                </a:lnTo>
                                <a:lnTo>
                                  <a:pt x="711" y="507"/>
                                </a:lnTo>
                                <a:lnTo>
                                  <a:pt x="812" y="507"/>
                                </a:lnTo>
                                <a:lnTo>
                                  <a:pt x="812" y="505"/>
                                </a:lnTo>
                                <a:lnTo>
                                  <a:pt x="812" y="407"/>
                                </a:lnTo>
                                <a:lnTo>
                                  <a:pt x="914" y="407"/>
                                </a:lnTo>
                                <a:lnTo>
                                  <a:pt x="914" y="403"/>
                                </a:lnTo>
                                <a:lnTo>
                                  <a:pt x="914" y="205"/>
                                </a:lnTo>
                                <a:lnTo>
                                  <a:pt x="3036" y="205"/>
                                </a:lnTo>
                                <a:lnTo>
                                  <a:pt x="3036" y="303"/>
                                </a:lnTo>
                                <a:lnTo>
                                  <a:pt x="3036" y="305"/>
                                </a:lnTo>
                                <a:lnTo>
                                  <a:pt x="3137" y="305"/>
                                </a:lnTo>
                                <a:lnTo>
                                  <a:pt x="3137" y="101"/>
                                </a:lnTo>
                                <a:lnTo>
                                  <a:pt x="810" y="101"/>
                                </a:lnTo>
                                <a:lnTo>
                                  <a:pt x="810" y="103"/>
                                </a:lnTo>
                                <a:lnTo>
                                  <a:pt x="810" y="201"/>
                                </a:lnTo>
                                <a:lnTo>
                                  <a:pt x="810" y="205"/>
                                </a:lnTo>
                                <a:lnTo>
                                  <a:pt x="810" y="403"/>
                                </a:lnTo>
                                <a:lnTo>
                                  <a:pt x="708" y="403"/>
                                </a:lnTo>
                                <a:lnTo>
                                  <a:pt x="708" y="407"/>
                                </a:lnTo>
                                <a:lnTo>
                                  <a:pt x="708" y="505"/>
                                </a:lnTo>
                                <a:lnTo>
                                  <a:pt x="607" y="505"/>
                                </a:lnTo>
                                <a:lnTo>
                                  <a:pt x="607" y="507"/>
                                </a:lnTo>
                                <a:lnTo>
                                  <a:pt x="607" y="604"/>
                                </a:lnTo>
                                <a:lnTo>
                                  <a:pt x="506" y="604"/>
                                </a:lnTo>
                                <a:lnTo>
                                  <a:pt x="506" y="608"/>
                                </a:lnTo>
                                <a:lnTo>
                                  <a:pt x="506" y="706"/>
                                </a:lnTo>
                                <a:lnTo>
                                  <a:pt x="408" y="706"/>
                                </a:lnTo>
                                <a:lnTo>
                                  <a:pt x="408" y="608"/>
                                </a:lnTo>
                                <a:lnTo>
                                  <a:pt x="408" y="604"/>
                                </a:lnTo>
                                <a:lnTo>
                                  <a:pt x="306" y="604"/>
                                </a:lnTo>
                                <a:lnTo>
                                  <a:pt x="306" y="507"/>
                                </a:lnTo>
                                <a:lnTo>
                                  <a:pt x="306" y="505"/>
                                </a:lnTo>
                                <a:lnTo>
                                  <a:pt x="205" y="505"/>
                                </a:lnTo>
                                <a:lnTo>
                                  <a:pt x="205" y="407"/>
                                </a:lnTo>
                                <a:lnTo>
                                  <a:pt x="205" y="403"/>
                                </a:lnTo>
                                <a:lnTo>
                                  <a:pt x="104" y="403"/>
                                </a:lnTo>
                                <a:lnTo>
                                  <a:pt x="104" y="103"/>
                                </a:lnTo>
                                <a:lnTo>
                                  <a:pt x="810" y="103"/>
                                </a:lnTo>
                                <a:lnTo>
                                  <a:pt x="810" y="101"/>
                                </a:lnTo>
                                <a:lnTo>
                                  <a:pt x="0" y="101"/>
                                </a:lnTo>
                                <a:lnTo>
                                  <a:pt x="0" y="103"/>
                                </a:lnTo>
                                <a:lnTo>
                                  <a:pt x="0" y="403"/>
                                </a:lnTo>
                                <a:lnTo>
                                  <a:pt x="0" y="407"/>
                                </a:lnTo>
                                <a:lnTo>
                                  <a:pt x="101" y="407"/>
                                </a:lnTo>
                                <a:lnTo>
                                  <a:pt x="101" y="505"/>
                                </a:lnTo>
                                <a:lnTo>
                                  <a:pt x="101" y="507"/>
                                </a:lnTo>
                                <a:lnTo>
                                  <a:pt x="202" y="507"/>
                                </a:lnTo>
                                <a:lnTo>
                                  <a:pt x="202" y="604"/>
                                </a:lnTo>
                                <a:lnTo>
                                  <a:pt x="202" y="608"/>
                                </a:lnTo>
                                <a:lnTo>
                                  <a:pt x="304" y="608"/>
                                </a:lnTo>
                                <a:lnTo>
                                  <a:pt x="304" y="706"/>
                                </a:lnTo>
                                <a:lnTo>
                                  <a:pt x="304" y="708"/>
                                </a:lnTo>
                                <a:lnTo>
                                  <a:pt x="4253" y="708"/>
                                </a:lnTo>
                                <a:lnTo>
                                  <a:pt x="4253" y="706"/>
                                </a:lnTo>
                                <a:lnTo>
                                  <a:pt x="4253" y="608"/>
                                </a:lnTo>
                                <a:lnTo>
                                  <a:pt x="4354" y="608"/>
                                </a:lnTo>
                                <a:lnTo>
                                  <a:pt x="4354" y="604"/>
                                </a:lnTo>
                                <a:lnTo>
                                  <a:pt x="4354" y="507"/>
                                </a:lnTo>
                                <a:lnTo>
                                  <a:pt x="4455" y="507"/>
                                </a:lnTo>
                                <a:lnTo>
                                  <a:pt x="4455" y="505"/>
                                </a:lnTo>
                                <a:lnTo>
                                  <a:pt x="4455" y="305"/>
                                </a:lnTo>
                                <a:lnTo>
                                  <a:pt x="4455" y="30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CAE634E" id="Group 77" o:spid="_x0000_s1026" style="width:222.75pt;height:40.5pt;mso-position-horizontal-relative:char;mso-position-vertical-relative:line" coordsize="4455,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">
                <v:shape id="AutoShape 82" o:spid="_x0000_s1027" style="position:absolute;left:4;top:100;width:4430;height:608;visibility:visible;mso-wrap-style:square;v-text-anchor:top" coordsize="4430,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" path="m700,498r-398,l302,503r,4l302,509r101,l403,597r-1,l402,605r,3l503,608r,-3l503,597r-2,l501,509r,-2l700,507r,-4l700,498xm3128,100r-91,l3037,104r91,l3128,100xm3132,208r-2223,l909,300r2223,l3132,208xm4228,498r-1191,l3037,503r,4l4228,507r,-4l4228,498xm4329,398r-1093,l3236,400r,4l3132,404r,-4l703,400r,-2l703,306r98,l801,300r4,l805,208r,-8l805,198r,-92l902,106r,-2l902,100r-97,l805,98r,-96l4228,2r,-2l805,,701,r,106l701,198r,2l701,208r,92l701,306r-102,l599,398r,2l599,404r,2l599,408r-101,l498,406r,-8l498,306r101,l599,300r,-194l701,106,701,,504,r,2l504,98r,2l400,100r,-2l400,2r104,l504,r-1,l402,,100,,,,,2,,98r99,l99,100r,4l99,106r,194l100,300r,6l200,306r,92l201,398r,8l201,408r100,l301,410r,87l602,497r,-87l602,408r104,l706,410r2325,l3031,408r,-2l3134,406r,2l3134,410r,87l4245,497r,-87l4245,408r,-2l4329,406r,-2l4329,400r,-2xm4329,100r-78,l4251,104r78,l4329,100xm4429,200r-184,l4245,198r,-92l3135,106r,92l3138,198r,2l3138,202r,2l3138,208r98,l3236,300r-98,l3138,302r98,l3236,306r1110,l4346,302r,-2l4346,208r,-4l4429,204r,-2l4429,200xe" fillcolor="#d33c2d" stroked="f">
                  <v:path arrowok="t" o:connecttype="custom" o:connectlocs="302,604;403,610;402,706;503,706;501,610;700,604;3037,201;3128,201;909,401;4228,599;3037,608;4228,599;3236,501;3132,501;703,407;805,401;805,299;902,205;805,201;4228,103;805,101;701,299;701,401;599,499;599,507;498,507;599,407;701,207;504,103;400,201;504,103;503,101;100,101;0,103;99,201;99,207;100,407;201,499;301,509;602,598;706,509;3031,509;3134,509;4245,598;4245,507;4329,501;4251,201;4329,201;4245,299;3135,299;3138,303;3236,309;3138,403;4346,407;4346,309;4429,303" o:connectangles="0,0,0,0,0,0,0,0,0,0,0,0,0,0,0,0,0,0,0,0,0,0,0,0,0,0,0,0,0,0,0,0,0,0,0,0,0,0,0,0,0,0,0,0,0,0,0,0,0,0,0,0,0,0,0,0"/>
                </v:shape>
                <v:shape id="Freeform 81" o:spid="_x0000_s1028" style="position:absolute;left:3133;top:201;width:1224;height:408;visibility:visible;mso-wrap-style:square;v-text-anchor:top" coordsize="1224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" path="m1224,98r-101,l1123,,,,,98r,4l,104r,4l101,108r,192l,300r,4l,306r,4l,407r1123,l1123,310r101,l1224,306r,-204l1224,98xe" stroked="f">
                  <v:path arrowok="t" o:connecttype="custom" o:connectlocs="1224,299;1123,299;1123,201;0,201;0,299;0,303;0,305;0,309;101,309;101,501;0,501;0,505;0,507;0,511;0,608;1123,608;1123,511;1224,511;1224,507;1224,303;1224,299" o:connectangles="0,0,0,0,0,0,0,0,0,0,0,0,0,0,0,0,0,0,0,0,0"/>
                </v:shape>
                <v:shape id="AutoShape 80" o:spid="_x0000_s1029" style="position:absolute;left:198;top:97;width:617;height:515;visibility:visible;mso-wrap-style:square;v-text-anchor:top" coordsize="617,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" path="m611,111r-105,l506,303r105,l611,111xm617,102r-405,l212,7r,-3l212,,,,,4,,7r,95l,104r,4l,110,,212r101,l101,304r,6l101,312r101,l202,404r,4l202,410r,4l304,414r,93l304,511r,3l414,514r,-3l414,507r,-93l516,414r,-4l516,408r,-4l509,404r,-91l405,313r,91l313,404r,-92l607,312r,-2l607,304r-193,l414,212r,-102l617,110r,-2l617,104r,-2xm617,1l304,1r,3l304,6r,1l304,101r307,l611,7r6,l617,6r,-2l617,1xe" fillcolor="#d33c2d" stroked="f">
                  <v:path arrowok="t" o:connecttype="custom" o:connectlocs="506,208;611,400;617,199;212,104;212,97;0,101;0,199;0,205;0,207;101,309;101,407;202,409;202,505;202,511;304,604;304,611;414,608;414,511;516,507;516,501;509,410;405,501;313,409;607,407;414,401;414,207;617,205;617,201;617,98;304,101;304,104;611,198;617,104;617,101" o:connectangles="0,0,0,0,0,0,0,0,0,0,0,0,0,0,0,0,0,0,0,0,0,0,0,0,0,0,0,0,0,0,0,0,0,0"/>
                </v:shape>
                <v:shape id="Freeform 79" o:spid="_x0000_s1030" style="position:absolute;left:704;top:201;width:2438;height:408;visibility:visible;mso-wrap-style:square;v-text-anchor:top" coordsize="243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" path="m2438,98r-101,l2337,,202,r,98l202,102r,98l101,200r,2l101,300,,300r,4l,306r,4l,407r2337,l2337,310r101,l2438,306r,-204l2438,98xe" fillcolor="#1d60d0" stroked="f">
                  <v:path arrowok="t" o:connecttype="custom" o:connectlocs="2438,299;2337,299;2337,201;202,201;202,299;202,303;202,401;101,401;101,403;101,501;0,501;0,505;0,507;0,511;0,608;2337,608;2337,511;2438,511;2438,507;2438,303;2438,299" o:connectangles="0,0,0,0,0,0,0,0,0,0,0,0,0,0,0,0,0,0,0,0,0"/>
                </v:shape>
                <v:shape id="AutoShape 78" o:spid="_x0000_s1031" style="position:absolute;left:-1;width:4455;height:810;visibility:visible;mso-wrap-style:square;v-text-anchor:top" coordsize="4455,8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" path="m408,l101,r,101l408,101,408,xm509,709r-104,l405,810r104,l509,709xm509,104r-104,l405,205r104,l509,104xm812,l506,r,101l812,101,812,xm4455,303r-101,l4354,205r,-4l4351,201r,104l4351,505r-101,l4250,507r,97l3139,604r,-97l3241,507r,-2l3241,403r,-98l3241,303r-101,l3140,205r1110,l4250,303r,2l4351,305r,-104l4253,201r,-98l4253,101r-1116,l3137,305r,98l3137,505r-101,l3036,507r,97l711,604r,-97l812,507r,-2l812,407r102,l914,403r,-198l3036,205r,98l3036,305r101,l3137,101r-2327,l810,103r,98l810,205r,198l708,403r,4l708,505r-101,l607,507r,97l506,604r,4l506,706r-98,l408,608r,-4l306,604r,-97l306,505r-101,l205,407r,-4l104,403r,-300l810,103r,-2l,101r,2l,403r,4l101,407r,98l101,507r101,l202,604r,4l304,608r,98l304,708r3949,l4253,706r,-98l4354,608r,-4l4354,507r101,l4455,505r,-200l4455,303xe" fillcolor="black" stroked="f">
                  <v:path arrowok="t" o:connecttype="custom" o:connectlocs="101,0;408,101;509,709;405,810;509,709;405,104;509,205;812,0;506,101;812,0;4354,303;4354,201;4351,305;4250,505;4250,604;3139,507;3241,505;3241,305;3140,303;4250,205;4250,305;4351,201;4253,103;3137,101;3137,403;3137,505;3036,507;711,604;812,507;812,407;914,403;3036,205;3036,305;3137,101;810,103;810,205;708,403;708,505;607,507;506,604;506,706;408,608;306,604;306,505;205,407;104,403;810,103;0,101;0,403;101,407;101,507;202,604;304,608;304,708;4253,706;4354,608;4354,507;4455,505;4455,303" o:connectangles="0,0,0,0,0,0,0,0,0,0,0,0,0,0,0,0,0,0,0,0,0,0,0,0,0,0,0,0,0,0,0,0,0,0,0,0,0,0,0,0,0,0,0,0,0,0,0,0,0,0,0,0,0,0,0,0,0,0,0"/>
                </v:shape>
                <w10:anchorlock/>
              </v:group>
            </w:pict>
          </mc:Fallback>
        </mc:AlternateContent>
      </w:r>
    </w:p>
    <w:p w14:paraId="3A83074E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4FBC0B0F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7C01227A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52948EF7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283D8242" w14:textId="2156F5EA" w:rsidR="0059007F" w:rsidRPr="00160A39" w:rsidRDefault="00D27C51">
      <w:pPr>
        <w:pStyle w:val="BodyText"/>
        <w:spacing w:before="11"/>
        <w:rPr>
          <w:rFonts w:ascii="Times New Roman" w:hAnsi="Times New Roman" w:cs="Times New Roman"/>
          <w:b/>
          <w:sz w:val="23"/>
        </w:rPr>
      </w:pP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606272" behindDoc="1" locked="0" layoutInCell="1" allowOverlap="1" wp14:anchorId="2BAF2E0A" wp14:editId="091C64E2">
                <wp:simplePos x="0" y="0"/>
                <wp:positionH relativeFrom="page">
                  <wp:posOffset>1028700</wp:posOffset>
                </wp:positionH>
                <wp:positionV relativeFrom="paragraph">
                  <wp:posOffset>229235</wp:posOffset>
                </wp:positionV>
                <wp:extent cx="16230600" cy="5132070"/>
                <wp:effectExtent l="0" t="0" r="0" b="0"/>
                <wp:wrapTopAndBottom/>
                <wp:docPr id="18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30600" cy="5132070"/>
                          <a:chOff x="1620" y="361"/>
                          <a:chExt cx="25560" cy="8082"/>
                        </a:xfrm>
                      </wpg:grpSpPr>
                      <wps:wsp>
                        <wps:cNvPr id="19" name="Freeform 76"/>
                        <wps:cNvSpPr>
                          <a:spLocks/>
                        </wps:cNvSpPr>
                        <wps:spPr bwMode="auto">
                          <a:xfrm>
                            <a:off x="1815" y="556"/>
                            <a:ext cx="25365" cy="7886"/>
                          </a:xfrm>
                          <a:custGeom>
                            <a:avLst/>
                            <a:gdLst>
                              <a:gd name="T0" fmla="+- 0 27180 1815"/>
                              <a:gd name="T1" fmla="*/ T0 w 25365"/>
                              <a:gd name="T2" fmla="+- 0 557 557"/>
                              <a:gd name="T3" fmla="*/ 557 h 7886"/>
                              <a:gd name="T4" fmla="+- 0 26915 1815"/>
                              <a:gd name="T5" fmla="*/ T4 w 25365"/>
                              <a:gd name="T6" fmla="+- 0 557 557"/>
                              <a:gd name="T7" fmla="*/ 557 h 7886"/>
                              <a:gd name="T8" fmla="+- 0 26915 1815"/>
                              <a:gd name="T9" fmla="*/ T8 w 25365"/>
                              <a:gd name="T10" fmla="+- 0 597 557"/>
                              <a:gd name="T11" fmla="*/ 597 h 7886"/>
                              <a:gd name="T12" fmla="+- 0 1850 1815"/>
                              <a:gd name="T13" fmla="*/ T12 w 25365"/>
                              <a:gd name="T14" fmla="+- 0 597 557"/>
                              <a:gd name="T15" fmla="*/ 597 h 7886"/>
                              <a:gd name="T16" fmla="+- 0 1850 1815"/>
                              <a:gd name="T17" fmla="*/ T16 w 25365"/>
                              <a:gd name="T18" fmla="+- 0 8177 557"/>
                              <a:gd name="T19" fmla="*/ 8177 h 7886"/>
                              <a:gd name="T20" fmla="+- 0 1815 1815"/>
                              <a:gd name="T21" fmla="*/ T20 w 25365"/>
                              <a:gd name="T22" fmla="+- 0 8177 557"/>
                              <a:gd name="T23" fmla="*/ 8177 h 7886"/>
                              <a:gd name="T24" fmla="+- 0 1815 1815"/>
                              <a:gd name="T25" fmla="*/ T24 w 25365"/>
                              <a:gd name="T26" fmla="+- 0 8373 557"/>
                              <a:gd name="T27" fmla="*/ 8373 h 7886"/>
                              <a:gd name="T28" fmla="+- 0 1815 1815"/>
                              <a:gd name="T29" fmla="*/ T28 w 25365"/>
                              <a:gd name="T30" fmla="+- 0 8443 557"/>
                              <a:gd name="T31" fmla="*/ 8443 h 7886"/>
                              <a:gd name="T32" fmla="+- 0 27180 1815"/>
                              <a:gd name="T33" fmla="*/ T32 w 25365"/>
                              <a:gd name="T34" fmla="+- 0 8443 557"/>
                              <a:gd name="T35" fmla="*/ 8443 h 7886"/>
                              <a:gd name="T36" fmla="+- 0 27180 1815"/>
                              <a:gd name="T37" fmla="*/ T36 w 25365"/>
                              <a:gd name="T38" fmla="+- 0 8373 557"/>
                              <a:gd name="T39" fmla="*/ 8373 h 7886"/>
                              <a:gd name="T40" fmla="+- 0 27145 1815"/>
                              <a:gd name="T41" fmla="*/ T40 w 25365"/>
                              <a:gd name="T42" fmla="+- 0 8373 557"/>
                              <a:gd name="T43" fmla="*/ 8373 h 7886"/>
                              <a:gd name="T44" fmla="+- 0 27145 1815"/>
                              <a:gd name="T45" fmla="*/ T44 w 25365"/>
                              <a:gd name="T46" fmla="+- 0 8372 557"/>
                              <a:gd name="T47" fmla="*/ 8372 h 7886"/>
                              <a:gd name="T48" fmla="+- 0 27180 1815"/>
                              <a:gd name="T49" fmla="*/ T48 w 25365"/>
                              <a:gd name="T50" fmla="+- 0 8372 557"/>
                              <a:gd name="T51" fmla="*/ 8372 h 7886"/>
                              <a:gd name="T52" fmla="+- 0 27180 1815"/>
                              <a:gd name="T53" fmla="*/ T52 w 25365"/>
                              <a:gd name="T54" fmla="+- 0 625 557"/>
                              <a:gd name="T55" fmla="*/ 625 h 7886"/>
                              <a:gd name="T56" fmla="+- 0 27145 1815"/>
                              <a:gd name="T57" fmla="*/ T56 w 25365"/>
                              <a:gd name="T58" fmla="+- 0 625 557"/>
                              <a:gd name="T59" fmla="*/ 625 h 7886"/>
                              <a:gd name="T60" fmla="+- 0 27145 1815"/>
                              <a:gd name="T61" fmla="*/ T60 w 25365"/>
                              <a:gd name="T62" fmla="+- 0 625 557"/>
                              <a:gd name="T63" fmla="*/ 625 h 7886"/>
                              <a:gd name="T64" fmla="+- 0 27180 1815"/>
                              <a:gd name="T65" fmla="*/ T64 w 25365"/>
                              <a:gd name="T66" fmla="+- 0 625 557"/>
                              <a:gd name="T67" fmla="*/ 625 h 7886"/>
                              <a:gd name="T68" fmla="+- 0 27180 1815"/>
                              <a:gd name="T69" fmla="*/ T68 w 25365"/>
                              <a:gd name="T70" fmla="+- 0 557 557"/>
                              <a:gd name="T71" fmla="*/ 557 h 788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5365" h="7886">
                                <a:moveTo>
                                  <a:pt x="25365" y="0"/>
                                </a:moveTo>
                                <a:lnTo>
                                  <a:pt x="25100" y="0"/>
                                </a:lnTo>
                                <a:lnTo>
                                  <a:pt x="25100" y="40"/>
                                </a:lnTo>
                                <a:lnTo>
                                  <a:pt x="35" y="40"/>
                                </a:lnTo>
                                <a:lnTo>
                                  <a:pt x="35" y="7620"/>
                                </a:lnTo>
                                <a:lnTo>
                                  <a:pt x="0" y="7620"/>
                                </a:lnTo>
                                <a:lnTo>
                                  <a:pt x="0" y="7816"/>
                                </a:lnTo>
                                <a:lnTo>
                                  <a:pt x="0" y="7886"/>
                                </a:lnTo>
                                <a:lnTo>
                                  <a:pt x="25365" y="7886"/>
                                </a:lnTo>
                                <a:lnTo>
                                  <a:pt x="25365" y="7816"/>
                                </a:lnTo>
                                <a:lnTo>
                                  <a:pt x="25330" y="7816"/>
                                </a:lnTo>
                                <a:lnTo>
                                  <a:pt x="25330" y="7815"/>
                                </a:lnTo>
                                <a:lnTo>
                                  <a:pt x="25365" y="7815"/>
                                </a:lnTo>
                                <a:lnTo>
                                  <a:pt x="25365" y="68"/>
                                </a:lnTo>
                                <a:lnTo>
                                  <a:pt x="25330" y="68"/>
                                </a:lnTo>
                                <a:lnTo>
                                  <a:pt x="25365" y="68"/>
                                </a:lnTo>
                                <a:lnTo>
                                  <a:pt x="2536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F733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620" y="360"/>
                            <a:ext cx="25296" cy="78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1849" y="590"/>
                            <a:ext cx="25261" cy="77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B02623" w14:textId="77777777" w:rsidR="0059007F" w:rsidRDefault="0059007F">
                              <w:pPr>
                                <w:spacing w:before="7"/>
                                <w:rPr>
                                  <w:rFonts w:ascii="Palatino Linotype"/>
                                  <w:b/>
                                  <w:sz w:val="183"/>
                                </w:rPr>
                              </w:pPr>
                            </w:p>
                            <w:p w14:paraId="67B3C668" w14:textId="77777777" w:rsidR="0059007F" w:rsidRDefault="00F5288D">
                              <w:pPr>
                                <w:ind w:left="2279" w:right="2437"/>
                                <w:jc w:val="center"/>
                                <w:rPr>
                                  <w:rFonts w:ascii="Verdana"/>
                                  <w:sz w:val="176"/>
                                </w:rPr>
                              </w:pPr>
                              <w:r>
                                <w:rPr>
                                  <w:rFonts w:ascii="Verdana"/>
                                  <w:w w:val="110"/>
                                  <w:sz w:val="176"/>
                                </w:rPr>
                                <w:t>TERIMA</w:t>
                              </w:r>
                              <w:r>
                                <w:rPr>
                                  <w:rFonts w:ascii="Verdana"/>
                                  <w:spacing w:val="-73"/>
                                  <w:w w:val="110"/>
                                  <w:sz w:val="176"/>
                                </w:rPr>
                                <w:t xml:space="preserve"> </w:t>
                              </w:r>
                              <w:r>
                                <w:rPr>
                                  <w:rFonts w:ascii="Verdana"/>
                                  <w:w w:val="110"/>
                                  <w:sz w:val="176"/>
                                </w:rPr>
                                <w:t>KASIH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AF2E0A" id="Group 73" o:spid="_x0000_s1095" style="position:absolute;margin-left:81pt;margin-top:18.05pt;width:1278pt;height:404.1pt;z-index:-15710208;mso-wrap-distance-left:0;mso-wrap-distance-right:0;mso-position-horizontal-relative:page;mso-position-vertical-relative:text" coordorigin="1620,361" coordsize="25560,8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">
                <v:shape id="Freeform 76" o:spid="_x0000_s1096" style="position:absolute;left:1815;top:556;width:25365;height:7886;visibility:visible;mso-wrap-style:square;v-text-anchor:top" coordsize="25365,78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" path="m25365,r-265,l25100,40,35,40r,7580l,7620r,196l,7886r25365,l25365,7816r-35,l25330,7815r35,l25365,68r-35,l25365,68r,-68xe" fillcolor="#4f7334" stroked="f">
                  <v:path arrowok="t" o:connecttype="custom" o:connectlocs="25365,557;25100,557;25100,597;35,597;35,8177;0,8177;0,8373;0,8443;25365,8443;25365,8373;25330,8373;25330,8372;25365,8372;25365,625;25330,625;25330,625;25365,625;25365,557" o:connectangles="0,0,0,0,0,0,0,0,0,0,0,0,0,0,0,0,0,0"/>
                </v:shape>
                <v:rect id="Rectangle 75" o:spid="_x0000_s1097" style="position:absolute;left:1620;top:360;width:25296;height:78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" stroked="f"/>
                <v:shape id="Text Box 74" o:spid="_x0000_s1098" type="#_x0000_t202" style="position:absolute;left:1849;top:590;width:25261;height:77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" filled="f" stroked="f">
                  <v:textbox inset="0,0,0,0">
                    <w:txbxContent>
                      <w:p w14:paraId="13B02623" w14:textId="77777777" w:rsidR="0059007F" w:rsidRDefault="0059007F">
                        <w:pPr>
                          <w:spacing w:before="7"/>
                          <w:rPr>
                            <w:rFonts w:ascii="Palatino Linotype"/>
                            <w:b/>
                            <w:sz w:val="183"/>
                          </w:rPr>
                        </w:pPr>
                      </w:p>
                      <w:p w14:paraId="67B3C668" w14:textId="77777777" w:rsidR="0059007F" w:rsidRDefault="00F5288D">
                        <w:pPr>
                          <w:ind w:left="2279" w:right="2437"/>
                          <w:jc w:val="center"/>
                          <w:rPr>
                            <w:rFonts w:ascii="Verdana"/>
                            <w:sz w:val="176"/>
                          </w:rPr>
                        </w:pPr>
                        <w:r>
                          <w:rPr>
                            <w:rFonts w:ascii="Verdana"/>
                            <w:w w:val="110"/>
                            <w:sz w:val="176"/>
                          </w:rPr>
                          <w:t>TERIMA</w:t>
                        </w:r>
                        <w:r>
                          <w:rPr>
                            <w:rFonts w:ascii="Verdana"/>
                            <w:spacing w:val="-73"/>
                            <w:w w:val="110"/>
                            <w:sz w:val="176"/>
                          </w:rPr>
                          <w:t xml:space="preserve"> </w:t>
                        </w:r>
                        <w:r>
                          <w:rPr>
                            <w:rFonts w:ascii="Verdana"/>
                            <w:w w:val="110"/>
                            <w:sz w:val="176"/>
                          </w:rPr>
                          <w:t>KASIH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5ABAE05D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4E3E2713" w14:textId="03C35BC1" w:rsidR="0059007F" w:rsidRPr="00160A39" w:rsidRDefault="00D27C51">
      <w:pPr>
        <w:pStyle w:val="BodyText"/>
        <w:spacing w:before="10"/>
        <w:rPr>
          <w:rFonts w:ascii="Times New Roman" w:hAnsi="Times New Roman" w:cs="Times New Roman"/>
          <w:b/>
          <w:sz w:val="23"/>
        </w:rPr>
      </w:pP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0" distR="0" simplePos="0" relativeHeight="487606784" behindDoc="1" locked="0" layoutInCell="1" allowOverlap="1" wp14:anchorId="7A85F505" wp14:editId="2D8288B5">
                <wp:simplePos x="0" y="0"/>
                <wp:positionH relativeFrom="page">
                  <wp:posOffset>8047990</wp:posOffset>
                </wp:positionH>
                <wp:positionV relativeFrom="paragraph">
                  <wp:posOffset>228600</wp:posOffset>
                </wp:positionV>
                <wp:extent cx="2196465" cy="895985"/>
                <wp:effectExtent l="0" t="0" r="0" b="0"/>
                <wp:wrapTopAndBottom/>
                <wp:docPr id="12" name="Group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96465" cy="895985"/>
                          <a:chOff x="12674" y="360"/>
                          <a:chExt cx="3459" cy="1411"/>
                        </a:xfrm>
                      </wpg:grpSpPr>
                      <wps:wsp>
                        <wps:cNvPr id="13" name="Freeform 72"/>
                        <wps:cNvSpPr>
                          <a:spLocks/>
                        </wps:cNvSpPr>
                        <wps:spPr bwMode="auto">
                          <a:xfrm>
                            <a:off x="12680" y="360"/>
                            <a:ext cx="3449" cy="1410"/>
                          </a:xfrm>
                          <a:custGeom>
                            <a:avLst/>
                            <a:gdLst>
                              <a:gd name="T0" fmla="+- 0 16025 12680"/>
                              <a:gd name="T1" fmla="*/ T0 w 3449"/>
                              <a:gd name="T2" fmla="+- 0 1504 361"/>
                              <a:gd name="T3" fmla="*/ 1504 h 1410"/>
                              <a:gd name="T4" fmla="+- 0 16126 12680"/>
                              <a:gd name="T5" fmla="*/ T4 w 3449"/>
                              <a:gd name="T6" fmla="+- 0 630 361"/>
                              <a:gd name="T7" fmla="*/ 630 h 1410"/>
                              <a:gd name="T8" fmla="+- 0 16124 12680"/>
                              <a:gd name="T9" fmla="*/ T8 w 3449"/>
                              <a:gd name="T10" fmla="+- 0 626 361"/>
                              <a:gd name="T11" fmla="*/ 626 h 1410"/>
                              <a:gd name="T12" fmla="+- 0 16038 12680"/>
                              <a:gd name="T13" fmla="*/ T12 w 3449"/>
                              <a:gd name="T14" fmla="+- 0 620 361"/>
                              <a:gd name="T15" fmla="*/ 620 h 1410"/>
                              <a:gd name="T16" fmla="+- 0 16035 12680"/>
                              <a:gd name="T17" fmla="*/ T16 w 3449"/>
                              <a:gd name="T18" fmla="+- 0 618 361"/>
                              <a:gd name="T19" fmla="*/ 618 h 1410"/>
                              <a:gd name="T20" fmla="+- 0 15937 12680"/>
                              <a:gd name="T21" fmla="*/ T20 w 3449"/>
                              <a:gd name="T22" fmla="+- 0 534 361"/>
                              <a:gd name="T23" fmla="*/ 534 h 1410"/>
                              <a:gd name="T24" fmla="+- 0 16034 12680"/>
                              <a:gd name="T25" fmla="*/ T24 w 3449"/>
                              <a:gd name="T26" fmla="+- 0 532 361"/>
                              <a:gd name="T27" fmla="*/ 532 h 1410"/>
                              <a:gd name="T28" fmla="+- 0 15937 12680"/>
                              <a:gd name="T29" fmla="*/ T28 w 3449"/>
                              <a:gd name="T30" fmla="+- 0 530 361"/>
                              <a:gd name="T31" fmla="*/ 530 h 1410"/>
                              <a:gd name="T32" fmla="+- 0 15937 12680"/>
                              <a:gd name="T33" fmla="*/ T32 w 3449"/>
                              <a:gd name="T34" fmla="+- 0 526 361"/>
                              <a:gd name="T35" fmla="*/ 526 h 1410"/>
                              <a:gd name="T36" fmla="+- 0 15937 12680"/>
                              <a:gd name="T37" fmla="*/ T36 w 3449"/>
                              <a:gd name="T38" fmla="+- 0 433 361"/>
                              <a:gd name="T39" fmla="*/ 433 h 1410"/>
                              <a:gd name="T40" fmla="+- 0 15934 12680"/>
                              <a:gd name="T41" fmla="*/ T40 w 3449"/>
                              <a:gd name="T42" fmla="+- 0 430 361"/>
                              <a:gd name="T43" fmla="*/ 430 h 1410"/>
                              <a:gd name="T44" fmla="+- 0 15934 12680"/>
                              <a:gd name="T45" fmla="*/ T44 w 3449"/>
                              <a:gd name="T46" fmla="+- 0 630 361"/>
                              <a:gd name="T47" fmla="*/ 630 h 1410"/>
                              <a:gd name="T48" fmla="+- 0 15931 12680"/>
                              <a:gd name="T49" fmla="*/ T48 w 3449"/>
                              <a:gd name="T50" fmla="+- 0 627 361"/>
                              <a:gd name="T51" fmla="*/ 627 h 1410"/>
                              <a:gd name="T52" fmla="+- 0 15934 12680"/>
                              <a:gd name="T53" fmla="*/ T52 w 3449"/>
                              <a:gd name="T54" fmla="+- 0 430 361"/>
                              <a:gd name="T55" fmla="*/ 430 h 1410"/>
                              <a:gd name="T56" fmla="+- 0 15837 12680"/>
                              <a:gd name="T57" fmla="*/ T56 w 3449"/>
                              <a:gd name="T58" fmla="+- 0 433 361"/>
                              <a:gd name="T59" fmla="*/ 433 h 1410"/>
                              <a:gd name="T60" fmla="+- 0 12979 12680"/>
                              <a:gd name="T61" fmla="*/ T60 w 3449"/>
                              <a:gd name="T62" fmla="+- 0 430 361"/>
                              <a:gd name="T63" fmla="*/ 430 h 1410"/>
                              <a:gd name="T64" fmla="+- 0 15834 12680"/>
                              <a:gd name="T65" fmla="*/ T64 w 3449"/>
                              <a:gd name="T66" fmla="+- 0 430 361"/>
                              <a:gd name="T67" fmla="*/ 430 h 1410"/>
                              <a:gd name="T68" fmla="+- 0 15837 12680"/>
                              <a:gd name="T69" fmla="*/ T68 w 3449"/>
                              <a:gd name="T70" fmla="+- 0 361 361"/>
                              <a:gd name="T71" fmla="*/ 361 h 1410"/>
                              <a:gd name="T72" fmla="+- 0 12972 12680"/>
                              <a:gd name="T73" fmla="*/ T72 w 3449"/>
                              <a:gd name="T74" fmla="+- 0 361 361"/>
                              <a:gd name="T75" fmla="*/ 361 h 1410"/>
                              <a:gd name="T76" fmla="+- 0 12972 12680"/>
                              <a:gd name="T77" fmla="*/ T76 w 3449"/>
                              <a:gd name="T78" fmla="+- 0 430 361"/>
                              <a:gd name="T79" fmla="*/ 430 h 1410"/>
                              <a:gd name="T80" fmla="+- 0 12881 12680"/>
                              <a:gd name="T81" fmla="*/ T80 w 3449"/>
                              <a:gd name="T82" fmla="+- 0 433 361"/>
                              <a:gd name="T83" fmla="*/ 433 h 1410"/>
                              <a:gd name="T84" fmla="+- 0 12879 12680"/>
                              <a:gd name="T85" fmla="*/ T84 w 3449"/>
                              <a:gd name="T86" fmla="+- 0 526 361"/>
                              <a:gd name="T87" fmla="*/ 526 h 1410"/>
                              <a:gd name="T88" fmla="+- 0 12879 12680"/>
                              <a:gd name="T89" fmla="*/ T88 w 3449"/>
                              <a:gd name="T90" fmla="+- 0 530 361"/>
                              <a:gd name="T91" fmla="*/ 530 h 1410"/>
                              <a:gd name="T92" fmla="+- 0 12781 12680"/>
                              <a:gd name="T93" fmla="*/ T92 w 3449"/>
                              <a:gd name="T94" fmla="+- 0 532 361"/>
                              <a:gd name="T95" fmla="*/ 532 h 1410"/>
                              <a:gd name="T96" fmla="+- 0 12781 12680"/>
                              <a:gd name="T97" fmla="*/ T96 w 3449"/>
                              <a:gd name="T98" fmla="+- 0 536 361"/>
                              <a:gd name="T99" fmla="*/ 536 h 1410"/>
                              <a:gd name="T100" fmla="+- 0 12879 12680"/>
                              <a:gd name="T101" fmla="*/ T100 w 3449"/>
                              <a:gd name="T102" fmla="+- 0 626 361"/>
                              <a:gd name="T103" fmla="*/ 626 h 1410"/>
                              <a:gd name="T104" fmla="+- 0 12878 12680"/>
                              <a:gd name="T105" fmla="*/ T104 w 3449"/>
                              <a:gd name="T106" fmla="+- 0 620 361"/>
                              <a:gd name="T107" fmla="*/ 620 h 1410"/>
                              <a:gd name="T108" fmla="+- 0 12781 12680"/>
                              <a:gd name="T109" fmla="*/ T108 w 3449"/>
                              <a:gd name="T110" fmla="+- 0 618 361"/>
                              <a:gd name="T111" fmla="*/ 618 h 1410"/>
                              <a:gd name="T112" fmla="+- 0 12680 12680"/>
                              <a:gd name="T113" fmla="*/ T112 w 3449"/>
                              <a:gd name="T114" fmla="+- 0 620 361"/>
                              <a:gd name="T115" fmla="*/ 620 h 1410"/>
                              <a:gd name="T116" fmla="+- 0 12680 12680"/>
                              <a:gd name="T117" fmla="*/ T116 w 3449"/>
                              <a:gd name="T118" fmla="+- 0 627 361"/>
                              <a:gd name="T119" fmla="*/ 627 h 1410"/>
                              <a:gd name="T120" fmla="+- 0 12781 12680"/>
                              <a:gd name="T121" fmla="*/ T120 w 3449"/>
                              <a:gd name="T122" fmla="+- 0 630 361"/>
                              <a:gd name="T123" fmla="*/ 630 h 1410"/>
                              <a:gd name="T124" fmla="+- 0 12684 12680"/>
                              <a:gd name="T125" fmla="*/ T124 w 3449"/>
                              <a:gd name="T126" fmla="+- 0 1506 361"/>
                              <a:gd name="T127" fmla="*/ 1506 h 1410"/>
                              <a:gd name="T128" fmla="+- 0 12781 12680"/>
                              <a:gd name="T129" fmla="*/ T128 w 3449"/>
                              <a:gd name="T130" fmla="+- 0 1512 361"/>
                              <a:gd name="T131" fmla="*/ 1512 h 1410"/>
                              <a:gd name="T132" fmla="+- 0 12781 12680"/>
                              <a:gd name="T133" fmla="*/ T132 w 3449"/>
                              <a:gd name="T134" fmla="+- 0 1605 361"/>
                              <a:gd name="T135" fmla="*/ 1605 h 1410"/>
                              <a:gd name="T136" fmla="+- 0 12781 12680"/>
                              <a:gd name="T137" fmla="*/ T136 w 3449"/>
                              <a:gd name="T138" fmla="+- 0 1607 361"/>
                              <a:gd name="T139" fmla="*/ 1607 h 1410"/>
                              <a:gd name="T140" fmla="+- 0 12784 12680"/>
                              <a:gd name="T141" fmla="*/ T140 w 3449"/>
                              <a:gd name="T142" fmla="+- 0 1611 361"/>
                              <a:gd name="T143" fmla="*/ 1611 h 1410"/>
                              <a:gd name="T144" fmla="+- 0 12881 12680"/>
                              <a:gd name="T145" fmla="*/ T144 w 3449"/>
                              <a:gd name="T146" fmla="+- 0 1619 361"/>
                              <a:gd name="T147" fmla="*/ 1619 h 1410"/>
                              <a:gd name="T148" fmla="+- 0 12881 12680"/>
                              <a:gd name="T149" fmla="*/ T148 w 3449"/>
                              <a:gd name="T150" fmla="+- 0 1695 361"/>
                              <a:gd name="T151" fmla="*/ 1695 h 1410"/>
                              <a:gd name="T152" fmla="+- 0 12882 12680"/>
                              <a:gd name="T153" fmla="*/ T152 w 3449"/>
                              <a:gd name="T154" fmla="+- 0 1701 361"/>
                              <a:gd name="T155" fmla="*/ 1701 h 1410"/>
                              <a:gd name="T156" fmla="+- 0 12972 12680"/>
                              <a:gd name="T157" fmla="*/ T156 w 3449"/>
                              <a:gd name="T158" fmla="+- 0 1702 361"/>
                              <a:gd name="T159" fmla="*/ 1702 h 1410"/>
                              <a:gd name="T160" fmla="+- 0 15834 12680"/>
                              <a:gd name="T161" fmla="*/ T160 w 3449"/>
                              <a:gd name="T162" fmla="+- 0 1771 361"/>
                              <a:gd name="T163" fmla="*/ 1771 h 1410"/>
                              <a:gd name="T164" fmla="+- 0 15837 12680"/>
                              <a:gd name="T165" fmla="*/ T164 w 3449"/>
                              <a:gd name="T166" fmla="+- 0 1709 361"/>
                              <a:gd name="T167" fmla="*/ 1709 h 1410"/>
                              <a:gd name="T168" fmla="+- 0 15838 12680"/>
                              <a:gd name="T169" fmla="*/ T168 w 3449"/>
                              <a:gd name="T170" fmla="+- 0 1621 361"/>
                              <a:gd name="T171" fmla="*/ 1621 h 1410"/>
                              <a:gd name="T172" fmla="+- 0 15938 12680"/>
                              <a:gd name="T173" fmla="*/ T172 w 3449"/>
                              <a:gd name="T174" fmla="+- 0 1619 361"/>
                              <a:gd name="T175" fmla="*/ 1619 h 1410"/>
                              <a:gd name="T176" fmla="+- 0 16036 12680"/>
                              <a:gd name="T177" fmla="*/ T176 w 3449"/>
                              <a:gd name="T178" fmla="+- 0 1611 361"/>
                              <a:gd name="T179" fmla="*/ 1611 h 1410"/>
                              <a:gd name="T180" fmla="+- 0 16038 12680"/>
                              <a:gd name="T181" fmla="*/ T180 w 3449"/>
                              <a:gd name="T182" fmla="+- 0 1605 361"/>
                              <a:gd name="T183" fmla="*/ 1605 h 1410"/>
                              <a:gd name="T184" fmla="+- 0 16129 12680"/>
                              <a:gd name="T185" fmla="*/ T184 w 3449"/>
                              <a:gd name="T186" fmla="+- 0 1514 361"/>
                              <a:gd name="T187" fmla="*/ 1514 h 1410"/>
                              <a:gd name="T188" fmla="+- 0 16129 12680"/>
                              <a:gd name="T189" fmla="*/ T188 w 3449"/>
                              <a:gd name="T190" fmla="+- 0 1506 361"/>
                              <a:gd name="T191" fmla="*/ 1506 h 141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</a:cxnLst>
                            <a:rect l="0" t="0" r="r" b="b"/>
                            <a:pathLst>
                              <a:path w="3449" h="1410">
                                <a:moveTo>
                                  <a:pt x="3449" y="1143"/>
                                </a:moveTo>
                                <a:lnTo>
                                  <a:pt x="3345" y="1143"/>
                                </a:lnTo>
                                <a:lnTo>
                                  <a:pt x="3345" y="269"/>
                                </a:lnTo>
                                <a:lnTo>
                                  <a:pt x="3446" y="269"/>
                                </a:lnTo>
                                <a:lnTo>
                                  <a:pt x="3446" y="265"/>
                                </a:lnTo>
                                <a:lnTo>
                                  <a:pt x="3444" y="265"/>
                                </a:lnTo>
                                <a:lnTo>
                                  <a:pt x="3444" y="259"/>
                                </a:lnTo>
                                <a:lnTo>
                                  <a:pt x="3358" y="259"/>
                                </a:lnTo>
                                <a:lnTo>
                                  <a:pt x="3358" y="257"/>
                                </a:lnTo>
                                <a:lnTo>
                                  <a:pt x="3355" y="257"/>
                                </a:lnTo>
                                <a:lnTo>
                                  <a:pt x="3257" y="257"/>
                                </a:lnTo>
                                <a:lnTo>
                                  <a:pt x="3257" y="173"/>
                                </a:lnTo>
                                <a:lnTo>
                                  <a:pt x="3354" y="173"/>
                                </a:lnTo>
                                <a:lnTo>
                                  <a:pt x="3354" y="171"/>
                                </a:lnTo>
                                <a:lnTo>
                                  <a:pt x="3354" y="169"/>
                                </a:lnTo>
                                <a:lnTo>
                                  <a:pt x="3257" y="169"/>
                                </a:lnTo>
                                <a:lnTo>
                                  <a:pt x="3257" y="167"/>
                                </a:lnTo>
                                <a:lnTo>
                                  <a:pt x="3257" y="165"/>
                                </a:lnTo>
                                <a:lnTo>
                                  <a:pt x="3257" y="75"/>
                                </a:lnTo>
                                <a:lnTo>
                                  <a:pt x="3257" y="72"/>
                                </a:lnTo>
                                <a:lnTo>
                                  <a:pt x="3254" y="72"/>
                                </a:lnTo>
                                <a:lnTo>
                                  <a:pt x="3254" y="69"/>
                                </a:lnTo>
                                <a:lnTo>
                                  <a:pt x="3254" y="266"/>
                                </a:lnTo>
                                <a:lnTo>
                                  <a:pt x="3254" y="269"/>
                                </a:lnTo>
                                <a:lnTo>
                                  <a:pt x="3251" y="269"/>
                                </a:lnTo>
                                <a:lnTo>
                                  <a:pt x="3251" y="266"/>
                                </a:lnTo>
                                <a:lnTo>
                                  <a:pt x="3254" y="266"/>
                                </a:lnTo>
                                <a:lnTo>
                                  <a:pt x="3254" y="69"/>
                                </a:lnTo>
                                <a:lnTo>
                                  <a:pt x="3157" y="69"/>
                                </a:lnTo>
                                <a:lnTo>
                                  <a:pt x="3157" y="72"/>
                                </a:lnTo>
                                <a:lnTo>
                                  <a:pt x="299" y="72"/>
                                </a:lnTo>
                                <a:lnTo>
                                  <a:pt x="299" y="69"/>
                                </a:lnTo>
                                <a:lnTo>
                                  <a:pt x="3154" y="69"/>
                                </a:lnTo>
                                <a:lnTo>
                                  <a:pt x="3157" y="69"/>
                                </a:lnTo>
                                <a:lnTo>
                                  <a:pt x="3157" y="0"/>
                                </a:lnTo>
                                <a:lnTo>
                                  <a:pt x="3154" y="0"/>
                                </a:lnTo>
                                <a:lnTo>
                                  <a:pt x="292" y="0"/>
                                </a:lnTo>
                                <a:lnTo>
                                  <a:pt x="292" y="69"/>
                                </a:lnTo>
                                <a:lnTo>
                                  <a:pt x="201" y="69"/>
                                </a:lnTo>
                                <a:lnTo>
                                  <a:pt x="201" y="72"/>
                                </a:lnTo>
                                <a:lnTo>
                                  <a:pt x="199" y="72"/>
                                </a:lnTo>
                                <a:lnTo>
                                  <a:pt x="199" y="165"/>
                                </a:lnTo>
                                <a:lnTo>
                                  <a:pt x="199" y="167"/>
                                </a:lnTo>
                                <a:lnTo>
                                  <a:pt x="199" y="169"/>
                                </a:lnTo>
                                <a:lnTo>
                                  <a:pt x="101" y="169"/>
                                </a:lnTo>
                                <a:lnTo>
                                  <a:pt x="101" y="171"/>
                                </a:lnTo>
                                <a:lnTo>
                                  <a:pt x="101" y="173"/>
                                </a:lnTo>
                                <a:lnTo>
                                  <a:pt x="101" y="175"/>
                                </a:lnTo>
                                <a:lnTo>
                                  <a:pt x="199" y="175"/>
                                </a:lnTo>
                                <a:lnTo>
                                  <a:pt x="199" y="265"/>
                                </a:lnTo>
                                <a:lnTo>
                                  <a:pt x="198" y="265"/>
                                </a:lnTo>
                                <a:lnTo>
                                  <a:pt x="198" y="259"/>
                                </a:lnTo>
                                <a:lnTo>
                                  <a:pt x="198" y="257"/>
                                </a:lnTo>
                                <a:lnTo>
                                  <a:pt x="101" y="257"/>
                                </a:lnTo>
                                <a:lnTo>
                                  <a:pt x="101" y="259"/>
                                </a:lnTo>
                                <a:lnTo>
                                  <a:pt x="0" y="259"/>
                                </a:lnTo>
                                <a:lnTo>
                                  <a:pt x="0" y="265"/>
                                </a:lnTo>
                                <a:lnTo>
                                  <a:pt x="0" y="266"/>
                                </a:lnTo>
                                <a:lnTo>
                                  <a:pt x="0" y="269"/>
                                </a:lnTo>
                                <a:lnTo>
                                  <a:pt x="101" y="269"/>
                                </a:lnTo>
                                <a:lnTo>
                                  <a:pt x="101" y="1145"/>
                                </a:lnTo>
                                <a:lnTo>
                                  <a:pt x="4" y="1145"/>
                                </a:lnTo>
                                <a:lnTo>
                                  <a:pt x="4" y="1151"/>
                                </a:lnTo>
                                <a:lnTo>
                                  <a:pt x="101" y="1151"/>
                                </a:lnTo>
                                <a:lnTo>
                                  <a:pt x="101" y="1153"/>
                                </a:lnTo>
                                <a:lnTo>
                                  <a:pt x="101" y="1244"/>
                                </a:lnTo>
                                <a:lnTo>
                                  <a:pt x="101" y="1246"/>
                                </a:lnTo>
                                <a:lnTo>
                                  <a:pt x="101" y="1250"/>
                                </a:lnTo>
                                <a:lnTo>
                                  <a:pt x="104" y="1250"/>
                                </a:lnTo>
                                <a:lnTo>
                                  <a:pt x="201" y="1250"/>
                                </a:lnTo>
                                <a:lnTo>
                                  <a:pt x="201" y="1258"/>
                                </a:lnTo>
                                <a:lnTo>
                                  <a:pt x="201" y="1260"/>
                                </a:lnTo>
                                <a:lnTo>
                                  <a:pt x="201" y="1334"/>
                                </a:lnTo>
                                <a:lnTo>
                                  <a:pt x="202" y="1334"/>
                                </a:lnTo>
                                <a:lnTo>
                                  <a:pt x="202" y="1340"/>
                                </a:lnTo>
                                <a:lnTo>
                                  <a:pt x="292" y="1340"/>
                                </a:lnTo>
                                <a:lnTo>
                                  <a:pt x="292" y="1341"/>
                                </a:lnTo>
                                <a:lnTo>
                                  <a:pt x="292" y="1410"/>
                                </a:lnTo>
                                <a:lnTo>
                                  <a:pt x="3154" y="1410"/>
                                </a:lnTo>
                                <a:lnTo>
                                  <a:pt x="3157" y="1410"/>
                                </a:lnTo>
                                <a:lnTo>
                                  <a:pt x="3157" y="1348"/>
                                </a:lnTo>
                                <a:lnTo>
                                  <a:pt x="3158" y="1348"/>
                                </a:lnTo>
                                <a:lnTo>
                                  <a:pt x="3158" y="1260"/>
                                </a:lnTo>
                                <a:lnTo>
                                  <a:pt x="3258" y="1260"/>
                                </a:lnTo>
                                <a:lnTo>
                                  <a:pt x="3258" y="1258"/>
                                </a:lnTo>
                                <a:lnTo>
                                  <a:pt x="3258" y="1250"/>
                                </a:lnTo>
                                <a:lnTo>
                                  <a:pt x="3356" y="1250"/>
                                </a:lnTo>
                                <a:lnTo>
                                  <a:pt x="3358" y="1250"/>
                                </a:lnTo>
                                <a:lnTo>
                                  <a:pt x="3358" y="1244"/>
                                </a:lnTo>
                                <a:lnTo>
                                  <a:pt x="3358" y="1153"/>
                                </a:lnTo>
                                <a:lnTo>
                                  <a:pt x="3449" y="1153"/>
                                </a:lnTo>
                                <a:lnTo>
                                  <a:pt x="3449" y="1151"/>
                                </a:lnTo>
                                <a:lnTo>
                                  <a:pt x="3449" y="1145"/>
                                </a:lnTo>
                                <a:lnTo>
                                  <a:pt x="3449" y="11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60D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3367" y="821"/>
                            <a:ext cx="201" cy="4"/>
                          </a:xfrm>
                          <a:prstGeom prst="rect">
                            <a:avLst/>
                          </a:prstGeom>
                          <a:solidFill>
                            <a:srgbClr val="1D60D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70"/>
                        <wps:cNvSpPr>
                          <a:spLocks/>
                        </wps:cNvSpPr>
                        <wps:spPr bwMode="auto">
                          <a:xfrm>
                            <a:off x="12777" y="430"/>
                            <a:ext cx="3159" cy="296"/>
                          </a:xfrm>
                          <a:custGeom>
                            <a:avLst/>
                            <a:gdLst>
                              <a:gd name="T0" fmla="+- 0 12876 12778"/>
                              <a:gd name="T1" fmla="*/ T0 w 3159"/>
                              <a:gd name="T2" fmla="+- 0 632 430"/>
                              <a:gd name="T3" fmla="*/ 632 h 296"/>
                              <a:gd name="T4" fmla="+- 0 12778 12778"/>
                              <a:gd name="T5" fmla="*/ T4 w 3159"/>
                              <a:gd name="T6" fmla="+- 0 632 430"/>
                              <a:gd name="T7" fmla="*/ 632 h 296"/>
                              <a:gd name="T8" fmla="+- 0 12778 12778"/>
                              <a:gd name="T9" fmla="*/ T8 w 3159"/>
                              <a:gd name="T10" fmla="+- 0 636 430"/>
                              <a:gd name="T11" fmla="*/ 636 h 296"/>
                              <a:gd name="T12" fmla="+- 0 12778 12778"/>
                              <a:gd name="T13" fmla="*/ T12 w 3159"/>
                              <a:gd name="T14" fmla="+- 0 725 430"/>
                              <a:gd name="T15" fmla="*/ 725 h 296"/>
                              <a:gd name="T16" fmla="+- 0 12876 12778"/>
                              <a:gd name="T17" fmla="*/ T16 w 3159"/>
                              <a:gd name="T18" fmla="+- 0 725 430"/>
                              <a:gd name="T19" fmla="*/ 725 h 296"/>
                              <a:gd name="T20" fmla="+- 0 12876 12778"/>
                              <a:gd name="T21" fmla="*/ T20 w 3159"/>
                              <a:gd name="T22" fmla="+- 0 636 430"/>
                              <a:gd name="T23" fmla="*/ 636 h 296"/>
                              <a:gd name="T24" fmla="+- 0 12876 12778"/>
                              <a:gd name="T25" fmla="*/ T24 w 3159"/>
                              <a:gd name="T26" fmla="+- 0 632 430"/>
                              <a:gd name="T27" fmla="*/ 632 h 296"/>
                              <a:gd name="T28" fmla="+- 0 15837 12778"/>
                              <a:gd name="T29" fmla="*/ T28 w 3159"/>
                              <a:gd name="T30" fmla="+- 0 430 430"/>
                              <a:gd name="T31" fmla="*/ 430 h 296"/>
                              <a:gd name="T32" fmla="+- 0 12979 12778"/>
                              <a:gd name="T33" fmla="*/ T32 w 3159"/>
                              <a:gd name="T34" fmla="+- 0 430 430"/>
                              <a:gd name="T35" fmla="*/ 430 h 296"/>
                              <a:gd name="T36" fmla="+- 0 12979 12778"/>
                              <a:gd name="T37" fmla="*/ T36 w 3159"/>
                              <a:gd name="T38" fmla="+- 0 528 430"/>
                              <a:gd name="T39" fmla="*/ 528 h 296"/>
                              <a:gd name="T40" fmla="+- 0 12979 12778"/>
                              <a:gd name="T41" fmla="*/ T40 w 3159"/>
                              <a:gd name="T42" fmla="+- 0 532 430"/>
                              <a:gd name="T43" fmla="*/ 532 h 296"/>
                              <a:gd name="T44" fmla="+- 0 12878 12778"/>
                              <a:gd name="T45" fmla="*/ T44 w 3159"/>
                              <a:gd name="T46" fmla="+- 0 532 430"/>
                              <a:gd name="T47" fmla="*/ 532 h 296"/>
                              <a:gd name="T48" fmla="+- 0 12878 12778"/>
                              <a:gd name="T49" fmla="*/ T48 w 3159"/>
                              <a:gd name="T50" fmla="+- 0 626 430"/>
                              <a:gd name="T51" fmla="*/ 626 h 296"/>
                              <a:gd name="T52" fmla="+- 0 13074 12778"/>
                              <a:gd name="T53" fmla="*/ T52 w 3159"/>
                              <a:gd name="T54" fmla="+- 0 626 430"/>
                              <a:gd name="T55" fmla="*/ 626 h 296"/>
                              <a:gd name="T56" fmla="+- 0 13074 12778"/>
                              <a:gd name="T57" fmla="*/ T56 w 3159"/>
                              <a:gd name="T58" fmla="+- 0 532 430"/>
                              <a:gd name="T59" fmla="*/ 532 h 296"/>
                              <a:gd name="T60" fmla="+- 0 13074 12778"/>
                              <a:gd name="T61" fmla="*/ T60 w 3159"/>
                              <a:gd name="T62" fmla="+- 0 528 430"/>
                              <a:gd name="T63" fmla="*/ 528 h 296"/>
                              <a:gd name="T64" fmla="+- 0 15837 12778"/>
                              <a:gd name="T65" fmla="*/ T64 w 3159"/>
                              <a:gd name="T66" fmla="+- 0 528 430"/>
                              <a:gd name="T67" fmla="*/ 528 h 296"/>
                              <a:gd name="T68" fmla="+- 0 15837 12778"/>
                              <a:gd name="T69" fmla="*/ T68 w 3159"/>
                              <a:gd name="T70" fmla="+- 0 430 430"/>
                              <a:gd name="T71" fmla="*/ 430 h 296"/>
                              <a:gd name="T72" fmla="+- 0 15936 12778"/>
                              <a:gd name="T73" fmla="*/ T72 w 3159"/>
                              <a:gd name="T74" fmla="+- 0 531 430"/>
                              <a:gd name="T75" fmla="*/ 531 h 296"/>
                              <a:gd name="T76" fmla="+- 0 15838 12778"/>
                              <a:gd name="T77" fmla="*/ T76 w 3159"/>
                              <a:gd name="T78" fmla="+- 0 531 430"/>
                              <a:gd name="T79" fmla="*/ 531 h 296"/>
                              <a:gd name="T80" fmla="+- 0 15838 12778"/>
                              <a:gd name="T81" fmla="*/ T80 w 3159"/>
                              <a:gd name="T82" fmla="+- 0 528 430"/>
                              <a:gd name="T83" fmla="*/ 528 h 296"/>
                              <a:gd name="T84" fmla="+- 0 15837 12778"/>
                              <a:gd name="T85" fmla="*/ T84 w 3159"/>
                              <a:gd name="T86" fmla="+- 0 528 430"/>
                              <a:gd name="T87" fmla="*/ 528 h 296"/>
                              <a:gd name="T88" fmla="+- 0 15837 12778"/>
                              <a:gd name="T89" fmla="*/ T88 w 3159"/>
                              <a:gd name="T90" fmla="+- 0 627 430"/>
                              <a:gd name="T91" fmla="*/ 627 h 296"/>
                              <a:gd name="T92" fmla="+- 0 15936 12778"/>
                              <a:gd name="T93" fmla="*/ T92 w 3159"/>
                              <a:gd name="T94" fmla="+- 0 627 430"/>
                              <a:gd name="T95" fmla="*/ 627 h 296"/>
                              <a:gd name="T96" fmla="+- 0 15936 12778"/>
                              <a:gd name="T97" fmla="*/ T96 w 3159"/>
                              <a:gd name="T98" fmla="+- 0 531 430"/>
                              <a:gd name="T99" fmla="*/ 531 h 29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3159" h="296">
                                <a:moveTo>
                                  <a:pt x="98" y="202"/>
                                </a:moveTo>
                                <a:lnTo>
                                  <a:pt x="0" y="202"/>
                                </a:lnTo>
                                <a:lnTo>
                                  <a:pt x="0" y="206"/>
                                </a:lnTo>
                                <a:lnTo>
                                  <a:pt x="0" y="295"/>
                                </a:lnTo>
                                <a:lnTo>
                                  <a:pt x="98" y="295"/>
                                </a:lnTo>
                                <a:lnTo>
                                  <a:pt x="98" y="206"/>
                                </a:lnTo>
                                <a:lnTo>
                                  <a:pt x="98" y="202"/>
                                </a:lnTo>
                                <a:close/>
                                <a:moveTo>
                                  <a:pt x="3059" y="0"/>
                                </a:moveTo>
                                <a:lnTo>
                                  <a:pt x="201" y="0"/>
                                </a:lnTo>
                                <a:lnTo>
                                  <a:pt x="201" y="98"/>
                                </a:lnTo>
                                <a:lnTo>
                                  <a:pt x="201" y="102"/>
                                </a:lnTo>
                                <a:lnTo>
                                  <a:pt x="100" y="102"/>
                                </a:lnTo>
                                <a:lnTo>
                                  <a:pt x="100" y="196"/>
                                </a:lnTo>
                                <a:lnTo>
                                  <a:pt x="296" y="196"/>
                                </a:lnTo>
                                <a:lnTo>
                                  <a:pt x="296" y="102"/>
                                </a:lnTo>
                                <a:lnTo>
                                  <a:pt x="296" y="98"/>
                                </a:lnTo>
                                <a:lnTo>
                                  <a:pt x="3059" y="98"/>
                                </a:lnTo>
                                <a:lnTo>
                                  <a:pt x="3059" y="0"/>
                                </a:lnTo>
                                <a:close/>
                                <a:moveTo>
                                  <a:pt x="3158" y="101"/>
                                </a:moveTo>
                                <a:lnTo>
                                  <a:pt x="3060" y="101"/>
                                </a:lnTo>
                                <a:lnTo>
                                  <a:pt x="3060" y="98"/>
                                </a:lnTo>
                                <a:lnTo>
                                  <a:pt x="3059" y="98"/>
                                </a:lnTo>
                                <a:lnTo>
                                  <a:pt x="3059" y="197"/>
                                </a:lnTo>
                                <a:lnTo>
                                  <a:pt x="3158" y="197"/>
                                </a:lnTo>
                                <a:lnTo>
                                  <a:pt x="3158" y="10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889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69"/>
                        <wps:cNvSpPr>
                          <a:spLocks/>
                        </wps:cNvSpPr>
                        <wps:spPr bwMode="auto">
                          <a:xfrm>
                            <a:off x="12673" y="360"/>
                            <a:ext cx="3459" cy="1411"/>
                          </a:xfrm>
                          <a:custGeom>
                            <a:avLst/>
                            <a:gdLst>
                              <a:gd name="T0" fmla="+- 0 16042 12674"/>
                              <a:gd name="T1" fmla="*/ T0 w 3459"/>
                              <a:gd name="T2" fmla="+- 0 618 360"/>
                              <a:gd name="T3" fmla="*/ 618 h 1411"/>
                              <a:gd name="T4" fmla="+- 0 16042 12674"/>
                              <a:gd name="T5" fmla="*/ T4 w 3459"/>
                              <a:gd name="T6" fmla="+- 0 528 360"/>
                              <a:gd name="T7" fmla="*/ 528 h 1411"/>
                              <a:gd name="T8" fmla="+- 0 16025 12674"/>
                              <a:gd name="T9" fmla="*/ T8 w 3459"/>
                              <a:gd name="T10" fmla="+- 0 636 360"/>
                              <a:gd name="T11" fmla="*/ 636 h 1411"/>
                              <a:gd name="T12" fmla="+- 0 15934 12674"/>
                              <a:gd name="T13" fmla="*/ T12 w 3459"/>
                              <a:gd name="T14" fmla="+- 0 1514 360"/>
                              <a:gd name="T15" fmla="*/ 1514 h 1411"/>
                              <a:gd name="T16" fmla="+- 0 15934 12674"/>
                              <a:gd name="T17" fmla="*/ T16 w 3459"/>
                              <a:gd name="T18" fmla="+- 0 1603 360"/>
                              <a:gd name="T19" fmla="*/ 1603 h 1411"/>
                              <a:gd name="T20" fmla="+- 0 15834 12674"/>
                              <a:gd name="T21" fmla="*/ T20 w 3459"/>
                              <a:gd name="T22" fmla="+- 0 1619 360"/>
                              <a:gd name="T23" fmla="*/ 1619 h 1411"/>
                              <a:gd name="T24" fmla="+- 0 12983 12674"/>
                              <a:gd name="T25" fmla="*/ T24 w 3459"/>
                              <a:gd name="T26" fmla="+- 0 1703 360"/>
                              <a:gd name="T27" fmla="*/ 1703 h 1411"/>
                              <a:gd name="T28" fmla="+- 0 12983 12674"/>
                              <a:gd name="T29" fmla="*/ T28 w 3459"/>
                              <a:gd name="T30" fmla="+- 0 1603 360"/>
                              <a:gd name="T31" fmla="*/ 1603 h 1411"/>
                              <a:gd name="T32" fmla="+- 0 12882 12674"/>
                              <a:gd name="T33" fmla="*/ T32 w 3459"/>
                              <a:gd name="T34" fmla="+- 0 1520 360"/>
                              <a:gd name="T35" fmla="*/ 1520 h 1411"/>
                              <a:gd name="T36" fmla="+- 0 12781 12674"/>
                              <a:gd name="T37" fmla="*/ T36 w 3459"/>
                              <a:gd name="T38" fmla="+- 0 1514 360"/>
                              <a:gd name="T39" fmla="*/ 1514 h 1411"/>
                              <a:gd name="T40" fmla="+- 0 12882 12674"/>
                              <a:gd name="T41" fmla="*/ T40 w 3459"/>
                              <a:gd name="T42" fmla="+- 0 636 360"/>
                              <a:gd name="T43" fmla="*/ 636 h 1411"/>
                              <a:gd name="T44" fmla="+- 0 12882 12674"/>
                              <a:gd name="T45" fmla="*/ T44 w 3459"/>
                              <a:gd name="T46" fmla="+- 0 534 360"/>
                              <a:gd name="T47" fmla="*/ 534 h 1411"/>
                              <a:gd name="T48" fmla="+- 0 12983 12674"/>
                              <a:gd name="T49" fmla="*/ T48 w 3459"/>
                              <a:gd name="T50" fmla="+- 0 528 360"/>
                              <a:gd name="T51" fmla="*/ 528 h 1411"/>
                              <a:gd name="T52" fmla="+- 0 15834 12674"/>
                              <a:gd name="T53" fmla="*/ T52 w 3459"/>
                              <a:gd name="T54" fmla="+- 0 434 360"/>
                              <a:gd name="T55" fmla="*/ 434 h 1411"/>
                              <a:gd name="T56" fmla="+- 0 15834 12674"/>
                              <a:gd name="T57" fmla="*/ T56 w 3459"/>
                              <a:gd name="T58" fmla="+- 0 534 360"/>
                              <a:gd name="T59" fmla="*/ 534 h 1411"/>
                              <a:gd name="T60" fmla="+- 0 15935 12674"/>
                              <a:gd name="T61" fmla="*/ T60 w 3459"/>
                              <a:gd name="T62" fmla="+- 0 618 360"/>
                              <a:gd name="T63" fmla="*/ 618 h 1411"/>
                              <a:gd name="T64" fmla="+- 0 16025 12674"/>
                              <a:gd name="T65" fmla="*/ T64 w 3459"/>
                              <a:gd name="T66" fmla="+- 0 636 360"/>
                              <a:gd name="T67" fmla="*/ 636 h 1411"/>
                              <a:gd name="T68" fmla="+- 0 15941 12674"/>
                              <a:gd name="T69" fmla="*/ T68 w 3459"/>
                              <a:gd name="T70" fmla="+- 0 528 360"/>
                              <a:gd name="T71" fmla="*/ 528 h 1411"/>
                              <a:gd name="T72" fmla="+- 0 15941 12674"/>
                              <a:gd name="T73" fmla="*/ T72 w 3459"/>
                              <a:gd name="T74" fmla="+- 0 428 360"/>
                              <a:gd name="T75" fmla="*/ 428 h 1411"/>
                              <a:gd name="T76" fmla="+- 0 15840 12674"/>
                              <a:gd name="T77" fmla="*/ T76 w 3459"/>
                              <a:gd name="T78" fmla="+- 0 426 360"/>
                              <a:gd name="T79" fmla="*/ 426 h 1411"/>
                              <a:gd name="T80" fmla="+- 0 12965 12674"/>
                              <a:gd name="T81" fmla="*/ T80 w 3459"/>
                              <a:gd name="T82" fmla="+- 0 360 360"/>
                              <a:gd name="T83" fmla="*/ 360 h 1411"/>
                              <a:gd name="T84" fmla="+- 0 12965 12674"/>
                              <a:gd name="T85" fmla="*/ T84 w 3459"/>
                              <a:gd name="T86" fmla="+- 0 428 360"/>
                              <a:gd name="T87" fmla="*/ 428 h 1411"/>
                              <a:gd name="T88" fmla="+- 0 12875 12674"/>
                              <a:gd name="T89" fmla="*/ T88 w 3459"/>
                              <a:gd name="T90" fmla="+- 0 434 360"/>
                              <a:gd name="T91" fmla="*/ 434 h 1411"/>
                              <a:gd name="T92" fmla="+- 0 12774 12674"/>
                              <a:gd name="T93" fmla="*/ T92 w 3459"/>
                              <a:gd name="T94" fmla="+- 0 528 360"/>
                              <a:gd name="T95" fmla="*/ 528 h 1411"/>
                              <a:gd name="T96" fmla="+- 0 12774 12674"/>
                              <a:gd name="T97" fmla="*/ T96 w 3459"/>
                              <a:gd name="T98" fmla="+- 0 618 360"/>
                              <a:gd name="T99" fmla="*/ 618 h 1411"/>
                              <a:gd name="T100" fmla="+- 0 12674 12674"/>
                              <a:gd name="T101" fmla="*/ T100 w 3459"/>
                              <a:gd name="T102" fmla="+- 0 636 360"/>
                              <a:gd name="T103" fmla="*/ 636 h 1411"/>
                              <a:gd name="T104" fmla="+- 0 12674 12674"/>
                              <a:gd name="T105" fmla="*/ T104 w 3459"/>
                              <a:gd name="T106" fmla="+- 0 1520 360"/>
                              <a:gd name="T107" fmla="*/ 1520 h 1411"/>
                              <a:gd name="T108" fmla="+- 0 12774 12674"/>
                              <a:gd name="T109" fmla="*/ T108 w 3459"/>
                              <a:gd name="T110" fmla="+- 0 1603 360"/>
                              <a:gd name="T111" fmla="*/ 1603 h 1411"/>
                              <a:gd name="T112" fmla="+- 0 12875 12674"/>
                              <a:gd name="T113" fmla="*/ T112 w 3459"/>
                              <a:gd name="T114" fmla="+- 0 1621 360"/>
                              <a:gd name="T115" fmla="*/ 1621 h 1411"/>
                              <a:gd name="T116" fmla="+- 0 12875 12674"/>
                              <a:gd name="T117" fmla="*/ T116 w 3459"/>
                              <a:gd name="T118" fmla="+- 0 1711 360"/>
                              <a:gd name="T119" fmla="*/ 1711 h 1411"/>
                              <a:gd name="T120" fmla="+- 0 12965 12674"/>
                              <a:gd name="T121" fmla="*/ T120 w 3459"/>
                              <a:gd name="T122" fmla="+- 0 1771 360"/>
                              <a:gd name="T123" fmla="*/ 1771 h 1411"/>
                              <a:gd name="T124" fmla="+- 0 15841 12674"/>
                              <a:gd name="T125" fmla="*/ T124 w 3459"/>
                              <a:gd name="T126" fmla="+- 0 1711 360"/>
                              <a:gd name="T127" fmla="*/ 1711 h 1411"/>
                              <a:gd name="T128" fmla="+- 0 15941 12674"/>
                              <a:gd name="T129" fmla="*/ T128 w 3459"/>
                              <a:gd name="T130" fmla="+- 0 1703 360"/>
                              <a:gd name="T131" fmla="*/ 1703 h 1411"/>
                              <a:gd name="T132" fmla="+- 0 16042 12674"/>
                              <a:gd name="T133" fmla="*/ T132 w 3459"/>
                              <a:gd name="T134" fmla="+- 0 1619 360"/>
                              <a:gd name="T135" fmla="*/ 1619 h 1411"/>
                              <a:gd name="T136" fmla="+- 0 16042 12674"/>
                              <a:gd name="T137" fmla="*/ T136 w 3459"/>
                              <a:gd name="T138" fmla="+- 0 1520 360"/>
                              <a:gd name="T139" fmla="*/ 1520 h 1411"/>
                              <a:gd name="T140" fmla="+- 0 16132 12674"/>
                              <a:gd name="T141" fmla="*/ T140 w 3459"/>
                              <a:gd name="T142" fmla="+- 0 1514 360"/>
                              <a:gd name="T143" fmla="*/ 1514 h 1411"/>
                              <a:gd name="T144" fmla="+- 0 16132 12674"/>
                              <a:gd name="T145" fmla="*/ T144 w 3459"/>
                              <a:gd name="T146" fmla="+- 0 618 360"/>
                              <a:gd name="T147" fmla="*/ 618 h 141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</a:cxnLst>
                            <a:rect l="0" t="0" r="r" b="b"/>
                            <a:pathLst>
                              <a:path w="3459" h="1411">
                                <a:moveTo>
                                  <a:pt x="3458" y="258"/>
                                </a:moveTo>
                                <a:lnTo>
                                  <a:pt x="3368" y="258"/>
                                </a:lnTo>
                                <a:lnTo>
                                  <a:pt x="3368" y="174"/>
                                </a:lnTo>
                                <a:lnTo>
                                  <a:pt x="3368" y="168"/>
                                </a:lnTo>
                                <a:lnTo>
                                  <a:pt x="3351" y="168"/>
                                </a:lnTo>
                                <a:lnTo>
                                  <a:pt x="3351" y="276"/>
                                </a:lnTo>
                                <a:lnTo>
                                  <a:pt x="3351" y="1154"/>
                                </a:lnTo>
                                <a:lnTo>
                                  <a:pt x="3260" y="1154"/>
                                </a:lnTo>
                                <a:lnTo>
                                  <a:pt x="3260" y="1160"/>
                                </a:lnTo>
                                <a:lnTo>
                                  <a:pt x="3260" y="1243"/>
                                </a:lnTo>
                                <a:lnTo>
                                  <a:pt x="3160" y="1243"/>
                                </a:lnTo>
                                <a:lnTo>
                                  <a:pt x="3160" y="1259"/>
                                </a:lnTo>
                                <a:lnTo>
                                  <a:pt x="3160" y="1343"/>
                                </a:lnTo>
                                <a:lnTo>
                                  <a:pt x="309" y="1343"/>
                                </a:lnTo>
                                <a:lnTo>
                                  <a:pt x="309" y="1261"/>
                                </a:lnTo>
                                <a:lnTo>
                                  <a:pt x="309" y="1243"/>
                                </a:lnTo>
                                <a:lnTo>
                                  <a:pt x="208" y="1243"/>
                                </a:lnTo>
                                <a:lnTo>
                                  <a:pt x="208" y="1160"/>
                                </a:lnTo>
                                <a:lnTo>
                                  <a:pt x="208" y="1154"/>
                                </a:lnTo>
                                <a:lnTo>
                                  <a:pt x="107" y="1154"/>
                                </a:lnTo>
                                <a:lnTo>
                                  <a:pt x="107" y="276"/>
                                </a:lnTo>
                                <a:lnTo>
                                  <a:pt x="208" y="276"/>
                                </a:lnTo>
                                <a:lnTo>
                                  <a:pt x="208" y="258"/>
                                </a:lnTo>
                                <a:lnTo>
                                  <a:pt x="208" y="174"/>
                                </a:lnTo>
                                <a:lnTo>
                                  <a:pt x="309" y="174"/>
                                </a:lnTo>
                                <a:lnTo>
                                  <a:pt x="309" y="168"/>
                                </a:lnTo>
                                <a:lnTo>
                                  <a:pt x="309" y="74"/>
                                </a:lnTo>
                                <a:lnTo>
                                  <a:pt x="3160" y="74"/>
                                </a:lnTo>
                                <a:lnTo>
                                  <a:pt x="3160" y="168"/>
                                </a:lnTo>
                                <a:lnTo>
                                  <a:pt x="3160" y="174"/>
                                </a:lnTo>
                                <a:lnTo>
                                  <a:pt x="3261" y="174"/>
                                </a:lnTo>
                                <a:lnTo>
                                  <a:pt x="3261" y="258"/>
                                </a:lnTo>
                                <a:lnTo>
                                  <a:pt x="3261" y="276"/>
                                </a:lnTo>
                                <a:lnTo>
                                  <a:pt x="3351" y="276"/>
                                </a:lnTo>
                                <a:lnTo>
                                  <a:pt x="3351" y="168"/>
                                </a:lnTo>
                                <a:lnTo>
                                  <a:pt x="3267" y="168"/>
                                </a:lnTo>
                                <a:lnTo>
                                  <a:pt x="3267" y="74"/>
                                </a:lnTo>
                                <a:lnTo>
                                  <a:pt x="3267" y="68"/>
                                </a:lnTo>
                                <a:lnTo>
                                  <a:pt x="3267" y="66"/>
                                </a:lnTo>
                                <a:lnTo>
                                  <a:pt x="3166" y="66"/>
                                </a:lnTo>
                                <a:lnTo>
                                  <a:pt x="3166" y="0"/>
                                </a:lnTo>
                                <a:lnTo>
                                  <a:pt x="291" y="0"/>
                                </a:lnTo>
                                <a:lnTo>
                                  <a:pt x="291" y="66"/>
                                </a:lnTo>
                                <a:lnTo>
                                  <a:pt x="291" y="68"/>
                                </a:lnTo>
                                <a:lnTo>
                                  <a:pt x="201" y="68"/>
                                </a:lnTo>
                                <a:lnTo>
                                  <a:pt x="201" y="74"/>
                                </a:lnTo>
                                <a:lnTo>
                                  <a:pt x="201" y="168"/>
                                </a:lnTo>
                                <a:lnTo>
                                  <a:pt x="100" y="168"/>
                                </a:lnTo>
                                <a:lnTo>
                                  <a:pt x="100" y="174"/>
                                </a:lnTo>
                                <a:lnTo>
                                  <a:pt x="100" y="258"/>
                                </a:lnTo>
                                <a:lnTo>
                                  <a:pt x="0" y="258"/>
                                </a:lnTo>
                                <a:lnTo>
                                  <a:pt x="0" y="276"/>
                                </a:lnTo>
                                <a:lnTo>
                                  <a:pt x="0" y="1154"/>
                                </a:lnTo>
                                <a:lnTo>
                                  <a:pt x="0" y="1160"/>
                                </a:lnTo>
                                <a:lnTo>
                                  <a:pt x="100" y="1160"/>
                                </a:lnTo>
                                <a:lnTo>
                                  <a:pt x="100" y="1243"/>
                                </a:lnTo>
                                <a:lnTo>
                                  <a:pt x="100" y="1261"/>
                                </a:lnTo>
                                <a:lnTo>
                                  <a:pt x="201" y="1261"/>
                                </a:lnTo>
                                <a:lnTo>
                                  <a:pt x="201" y="1343"/>
                                </a:lnTo>
                                <a:lnTo>
                                  <a:pt x="201" y="1351"/>
                                </a:lnTo>
                                <a:lnTo>
                                  <a:pt x="291" y="1351"/>
                                </a:lnTo>
                                <a:lnTo>
                                  <a:pt x="291" y="1411"/>
                                </a:lnTo>
                                <a:lnTo>
                                  <a:pt x="3167" y="1411"/>
                                </a:lnTo>
                                <a:lnTo>
                                  <a:pt x="3167" y="1351"/>
                                </a:lnTo>
                                <a:lnTo>
                                  <a:pt x="3267" y="1351"/>
                                </a:lnTo>
                                <a:lnTo>
                                  <a:pt x="3267" y="1343"/>
                                </a:lnTo>
                                <a:lnTo>
                                  <a:pt x="3267" y="1259"/>
                                </a:lnTo>
                                <a:lnTo>
                                  <a:pt x="3368" y="1259"/>
                                </a:lnTo>
                                <a:lnTo>
                                  <a:pt x="3368" y="1243"/>
                                </a:lnTo>
                                <a:lnTo>
                                  <a:pt x="3368" y="1160"/>
                                </a:lnTo>
                                <a:lnTo>
                                  <a:pt x="3458" y="1160"/>
                                </a:lnTo>
                                <a:lnTo>
                                  <a:pt x="3458" y="1154"/>
                                </a:lnTo>
                                <a:lnTo>
                                  <a:pt x="3458" y="276"/>
                                </a:lnTo>
                                <a:lnTo>
                                  <a:pt x="3458" y="25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12781" y="677"/>
                            <a:ext cx="3244" cy="8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3DF546" w14:textId="77777777" w:rsidR="0059007F" w:rsidRDefault="00F5288D">
                              <w:pPr>
                                <w:spacing w:before="36"/>
                                <w:ind w:left="1190" w:right="1194"/>
                                <w:jc w:val="center"/>
                                <w:rPr>
                                  <w:rFonts w:ascii="Verdana"/>
                                  <w:b/>
                                  <w:sz w:val="48"/>
                                </w:rPr>
                              </w:pPr>
                              <w:r>
                                <w:rPr>
                                  <w:rFonts w:ascii="Verdana"/>
                                  <w:b/>
                                  <w:color w:val="FFFFFF"/>
                                  <w:spacing w:val="28"/>
                                  <w:w w:val="105"/>
                                  <w:sz w:val="48"/>
                                </w:rPr>
                                <w:t>Y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85F505" id="Group 67" o:spid="_x0000_s1099" style="position:absolute;margin-left:633.7pt;margin-top:18pt;width:172.95pt;height:70.55pt;z-index:-15709696;mso-wrap-distance-left:0;mso-wrap-distance-right:0;mso-position-horizontal-relative:page;mso-position-vertical-relative:text" coordorigin="12674,360" coordsize="3459,14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">
                <v:shape id="Freeform 72" o:spid="_x0000_s1100" style="position:absolute;left:12680;top:360;width:3449;height:1410;visibility:visible;mso-wrap-style:square;v-text-anchor:top" coordsize="3449,1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" path="m3449,1143r-104,l3345,269r101,l3446,265r-2,l3444,259r-86,l3358,257r-3,l3257,257r,-84l3354,173r,-2l3354,169r-97,l3257,167r,-2l3257,75r,-3l3254,72r,-3l3254,266r,3l3251,269r,-3l3254,266r,-197l3157,69r,3l299,72r,-3l3154,69r3,l3157,r-3,l292,r,69l201,69r,3l199,72r,93l199,167r,2l101,169r,2l101,173r,2l199,175r,90l198,265r,-6l198,257r-97,l101,259,,259r,6l,266r,3l101,269r,876l4,1145r,6l101,1151r,2l101,1244r,2l101,1250r3,l201,1250r,8l201,1260r,74l202,1334r,6l292,1340r,1l292,1410r2862,l3157,1410r,-62l3158,1348r,-88l3258,1260r,-2l3258,1250r98,l3358,1250r,-6l3358,1153r91,l3449,1151r,-6l3449,1143xe" fillcolor="#1d60d0" stroked="f">
                  <v:path arrowok="t" o:connecttype="custom" o:connectlocs="3345,1504;3446,630;3444,626;3358,620;3355,618;3257,534;3354,532;3257,530;3257,526;3257,433;3254,430;3254,630;3251,627;3254,430;3157,433;299,430;3154,430;3157,361;292,361;292,430;201,433;199,526;199,530;101,532;101,536;199,626;198,620;101,618;0,620;0,627;101,630;4,1506;101,1512;101,1605;101,1607;104,1611;201,1619;201,1695;202,1701;292,1702;3154,1771;3157,1709;3158,1621;3258,1619;3356,1611;3358,1605;3449,1514;3449,1506" o:connectangles="0,0,0,0,0,0,0,0,0,0,0,0,0,0,0,0,0,0,0,0,0,0,0,0,0,0,0,0,0,0,0,0,0,0,0,0,0,0,0,0,0,0,0,0,0,0,0,0"/>
                </v:shape>
                <v:rect id="Rectangle 71" o:spid="_x0000_s1101" style="position:absolute;left:13367;top:821;width:201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" fillcolor="#1d60d0" stroked="f"/>
                <v:shape id="AutoShape 70" o:spid="_x0000_s1102" style="position:absolute;left:12777;top:430;width:3159;height:296;visibility:visible;mso-wrap-style:square;v-text-anchor:top" coordsize="3159,2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" path="m98,202l,202r,4l,295r98,l98,206r,-4xm3059,l201,r,98l201,102r-101,l100,196r196,l296,102r,-4l3059,98r,-98xm3158,101r-98,l3060,98r-1,l3059,197r99,l3158,101xe" fillcolor="#4889f7" stroked="f">
                  <v:path arrowok="t" o:connecttype="custom" o:connectlocs="98,632;0,632;0,636;0,725;98,725;98,636;98,632;3059,430;201,430;201,528;201,532;100,532;100,626;296,626;296,532;296,528;3059,528;3059,430;3158,531;3060,531;3060,528;3059,528;3059,627;3158,627;3158,531" o:connectangles="0,0,0,0,0,0,0,0,0,0,0,0,0,0,0,0,0,0,0,0,0,0,0,0,0"/>
                </v:shape>
                <v:shape id="Freeform 69" o:spid="_x0000_s1103" style="position:absolute;left:12673;top:360;width:3459;height:1411;visibility:visible;mso-wrap-style:square;v-text-anchor:top" coordsize="3459,14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" path="m3458,258r-90,l3368,174r,-6l3351,168r,108l3351,1154r-91,l3260,1160r,83l3160,1243r,16l3160,1343r-2851,l309,1261r,-18l208,1243r,-83l208,1154r-101,l107,276r101,l208,258r,-84l309,174r,-6l309,74r2851,l3160,168r,6l3261,174r,84l3261,276r90,l3351,168r-84,l3267,74r,-6l3267,66r-101,l3166,,291,r,66l291,68r-90,l201,74r,94l100,168r,6l100,258,,258r,18l,1154r,6l100,1160r,83l100,1261r101,l201,1343r,8l291,1351r,60l3167,1411r,-60l3267,1351r,-8l3267,1259r101,l3368,1243r,-83l3458,1160r,-6l3458,276r,-18xe" fillcolor="black" stroked="f">
                  <v:path arrowok="t" o:connecttype="custom" o:connectlocs="3368,618;3368,528;3351,636;3260,1514;3260,1603;3160,1619;309,1703;309,1603;208,1520;107,1514;208,636;208,534;309,528;3160,434;3160,534;3261,618;3351,636;3267,528;3267,428;3166,426;291,360;291,428;201,434;100,528;100,618;0,636;0,1520;100,1603;201,1621;201,1711;291,1771;3167,1711;3267,1703;3368,1619;3368,1520;3458,1514;3458,618" o:connectangles="0,0,0,0,0,0,0,0,0,0,0,0,0,0,0,0,0,0,0,0,0,0,0,0,0,0,0,0,0,0,0,0,0,0,0,0,0"/>
                </v:shape>
                <v:shape id="Text Box 68" o:spid="_x0000_s1104" type="#_x0000_t202" style="position:absolute;left:12781;top:677;width:3244;height:8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" filled="f" stroked="f">
                  <v:textbox inset="0,0,0,0">
                    <w:txbxContent>
                      <w:p w14:paraId="113DF546" w14:textId="77777777" w:rsidR="0059007F" w:rsidRDefault="00F5288D">
                        <w:pPr>
                          <w:spacing w:before="36"/>
                          <w:ind w:left="1190" w:right="1194"/>
                          <w:jc w:val="center"/>
                          <w:rPr>
                            <w:rFonts w:ascii="Verdana"/>
                            <w:b/>
                            <w:sz w:val="48"/>
                          </w:rPr>
                        </w:pPr>
                        <w:r>
                          <w:rPr>
                            <w:rFonts w:ascii="Verdana"/>
                            <w:b/>
                            <w:color w:val="FFFFFF"/>
                            <w:spacing w:val="28"/>
                            <w:w w:val="105"/>
                            <w:sz w:val="48"/>
                          </w:rPr>
                          <w:t>YA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416DF532" w14:textId="77777777" w:rsidR="0059007F" w:rsidRPr="00160A39" w:rsidRDefault="0059007F">
      <w:pPr>
        <w:pStyle w:val="BodyText"/>
        <w:rPr>
          <w:rFonts w:ascii="Times New Roman" w:hAnsi="Times New Roman" w:cs="Times New Roman"/>
          <w:b/>
          <w:sz w:val="20"/>
        </w:rPr>
      </w:pPr>
    </w:p>
    <w:p w14:paraId="32644B38" w14:textId="77777777" w:rsidR="0059007F" w:rsidRPr="00160A39" w:rsidRDefault="0059007F">
      <w:pPr>
        <w:pStyle w:val="BodyText"/>
        <w:spacing w:before="12"/>
        <w:rPr>
          <w:rFonts w:ascii="Times New Roman" w:hAnsi="Times New Roman" w:cs="Times New Roman"/>
          <w:b/>
          <w:sz w:val="14"/>
        </w:rPr>
      </w:pPr>
    </w:p>
    <w:p w14:paraId="6FAB822C" w14:textId="77777777" w:rsidR="009D6A64" w:rsidRPr="00160A39" w:rsidRDefault="009D6A64">
      <w:pPr>
        <w:spacing w:before="126"/>
        <w:ind w:left="4063" w:right="3824"/>
        <w:jc w:val="center"/>
      </w:pPr>
    </w:p>
    <w:p w14:paraId="201B3E97" w14:textId="77777777" w:rsidR="009D6A64" w:rsidRPr="00160A39" w:rsidRDefault="009D6A64">
      <w:pPr>
        <w:spacing w:before="126"/>
        <w:ind w:left="4063" w:right="3824"/>
        <w:jc w:val="center"/>
      </w:pPr>
    </w:p>
    <w:p w14:paraId="26770FC7" w14:textId="0C192923" w:rsidR="009D6A64" w:rsidRPr="00160A39" w:rsidRDefault="00CF63AC" w:rsidP="009D6A64">
      <w:pPr>
        <w:spacing w:before="126"/>
        <w:ind w:left="4063" w:right="3824"/>
        <w:jc w:val="center"/>
        <w:rPr>
          <w:sz w:val="46"/>
        </w:rPr>
        <w:sectPr w:rsidR="009D6A64" w:rsidRPr="00160A39">
          <w:pgSz w:w="28800" w:h="16200" w:orient="landscape"/>
          <w:pgMar w:top="1200" w:right="1100" w:bottom="280" w:left="860" w:header="720" w:footer="720" w:gutter="0"/>
          <w:cols w:space="720"/>
        </w:sectPr>
      </w:pPr>
      <w:hyperlink w:anchor="_bookmark0" w:history="1">
        <w:r w:rsidR="00F5288D" w:rsidRPr="00160A39">
          <w:rPr>
            <w:color w:val="FFFFFF"/>
            <w:w w:val="105"/>
            <w:sz w:val="46"/>
            <w:u w:val="thick" w:color="FFFFFF"/>
          </w:rPr>
          <w:t>Kembali</w:t>
        </w:r>
        <w:r w:rsidR="00F5288D" w:rsidRPr="00160A39">
          <w:rPr>
            <w:color w:val="FFFFFF"/>
            <w:spacing w:val="-9"/>
            <w:w w:val="105"/>
            <w:sz w:val="46"/>
            <w:u w:val="thick" w:color="FFFFFF"/>
          </w:rPr>
          <w:t xml:space="preserve"> </w:t>
        </w:r>
        <w:r w:rsidR="00F5288D" w:rsidRPr="00160A39">
          <w:rPr>
            <w:color w:val="FFFFFF"/>
            <w:w w:val="105"/>
            <w:sz w:val="46"/>
            <w:u w:val="thick" w:color="FFFFFF"/>
          </w:rPr>
          <w:t>ke</w:t>
        </w:r>
        <w:r w:rsidR="00F5288D" w:rsidRPr="00160A39">
          <w:rPr>
            <w:color w:val="FFFFFF"/>
            <w:spacing w:val="-9"/>
            <w:w w:val="105"/>
            <w:sz w:val="46"/>
            <w:u w:val="thick" w:color="FFFFFF"/>
          </w:rPr>
          <w:t xml:space="preserve"> </w:t>
        </w:r>
        <w:r w:rsidR="00F5288D" w:rsidRPr="00160A39">
          <w:rPr>
            <w:color w:val="FFFFFF"/>
            <w:w w:val="105"/>
            <w:sz w:val="46"/>
            <w:u w:val="thick" w:color="FFFFFF"/>
          </w:rPr>
          <w:t>Halaman</w:t>
        </w:r>
        <w:r w:rsidR="00F5288D" w:rsidRPr="00160A39">
          <w:rPr>
            <w:color w:val="FFFFFF"/>
            <w:spacing w:val="-9"/>
            <w:w w:val="105"/>
            <w:sz w:val="46"/>
            <w:u w:val="thick" w:color="FFFFFF"/>
          </w:rPr>
          <w:t xml:space="preserve"> </w:t>
        </w:r>
        <w:r w:rsidR="00F5288D" w:rsidRPr="00160A39">
          <w:rPr>
            <w:color w:val="FFFFFF"/>
            <w:w w:val="105"/>
            <w:sz w:val="46"/>
            <w:u w:val="thick" w:color="FFFFFF"/>
          </w:rPr>
          <w:t>A</w:t>
        </w:r>
        <w:r w:rsidR="00F5288D" w:rsidRPr="00160A39">
          <w:rPr>
            <w:color w:val="FFFFFF"/>
            <w:w w:val="105"/>
            <w:sz w:val="46"/>
          </w:rPr>
          <w:t>g</w:t>
        </w:r>
        <w:r w:rsidR="00F5288D" w:rsidRPr="00160A39">
          <w:rPr>
            <w:color w:val="FFFFFF"/>
            <w:w w:val="105"/>
            <w:sz w:val="46"/>
            <w:u w:val="thick" w:color="FFFFFF"/>
          </w:rPr>
          <w:t>enda</w:t>
        </w:r>
      </w:hyperlink>
    </w:p>
    <w:p w14:paraId="784803A9" w14:textId="77777777" w:rsidR="009D6A64" w:rsidRPr="00160A39" w:rsidRDefault="009D6A64" w:rsidP="009D6A64">
      <w:pPr>
        <w:pStyle w:val="ListParagraph"/>
        <w:numPr>
          <w:ilvl w:val="0"/>
          <w:numId w:val="11"/>
        </w:numPr>
        <w:spacing w:before="5"/>
        <w:rPr>
          <w:rFonts w:ascii="Times New Roman" w:hAnsi="Times New Roman" w:cs="Times New Roman"/>
          <w:vanish/>
          <w:sz w:val="21"/>
          <w:vertAlign w:val="subscript"/>
          <w:lang w:val="en-US"/>
        </w:rPr>
      </w:pPr>
    </w:p>
    <w:p w14:paraId="2364681C" w14:textId="125B1CD7" w:rsidR="0059007F" w:rsidRPr="00160A39" w:rsidRDefault="009D6A64" w:rsidP="009D6A64">
      <w:pPr>
        <w:pStyle w:val="ListParagraph"/>
        <w:numPr>
          <w:ilvl w:val="0"/>
          <w:numId w:val="11"/>
        </w:numPr>
        <w:spacing w:before="5"/>
        <w:rPr>
          <w:rFonts w:ascii="Times New Roman" w:hAnsi="Times New Roman" w:cs="Times New Roman"/>
          <w:sz w:val="21"/>
          <w:vertAlign w:val="subscript"/>
          <w:lang w:val="en-US"/>
        </w:rPr>
      </w:pPr>
      <w:r w:rsidRPr="00160A39">
        <w:rPr>
          <w:rFonts w:ascii="Times New Roman" w:hAnsi="Times New Roman" w:cs="Times New Roman"/>
          <w:lang w:val="en-US"/>
        </w:rPr>
        <w:t>J</w:t>
      </w:r>
      <w:r w:rsidRPr="00160A39">
        <w:rPr>
          <w:rFonts w:ascii="Times New Roman" w:hAnsi="Times New Roman" w:cs="Times New Roman"/>
        </w:rPr>
        <w:t>adwal wawancara pada studi kasus masing-masing kelompok</w:t>
      </w:r>
    </w:p>
    <w:p w14:paraId="181AC36F" w14:textId="77777777" w:rsidR="00400706" w:rsidRPr="00160A39" w:rsidRDefault="00400706" w:rsidP="00400706">
      <w:pPr>
        <w:spacing w:before="60" w:after="3"/>
        <w:rPr>
          <w:sz w:val="23"/>
        </w:rPr>
      </w:pPr>
    </w:p>
    <w:p w14:paraId="7C0F5EC5" w14:textId="77777777" w:rsidR="00400706" w:rsidRPr="00160A39" w:rsidRDefault="00400706">
      <w:pPr>
        <w:spacing w:before="60" w:after="3"/>
        <w:ind w:left="100"/>
        <w:rPr>
          <w:sz w:val="23"/>
        </w:rPr>
      </w:pPr>
    </w:p>
    <w:tbl>
      <w:tblPr>
        <w:tblpPr w:leftFromText="180" w:rightFromText="180" w:vertAnchor="page" w:horzAnchor="margin" w:tblpY="2365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66"/>
        <w:gridCol w:w="3028"/>
        <w:gridCol w:w="2347"/>
        <w:gridCol w:w="2347"/>
      </w:tblGrid>
      <w:tr w:rsidR="00400706" w:rsidRPr="00160A39" w14:paraId="310E6BF2" w14:textId="77777777" w:rsidTr="005622B0">
        <w:trPr>
          <w:trHeight w:val="1063"/>
        </w:trPr>
        <w:tc>
          <w:tcPr>
            <w:tcW w:w="1666" w:type="dxa"/>
          </w:tcPr>
          <w:p w14:paraId="0B391F79" w14:textId="5BCF62D3" w:rsidR="00400706" w:rsidRPr="005622B0" w:rsidRDefault="005622B0" w:rsidP="005622B0">
            <w:pPr>
              <w:pStyle w:val="TableParagraph"/>
              <w:spacing w:before="183"/>
              <w:ind w:left="528"/>
              <w:jc w:val="center"/>
              <w:rPr>
                <w:sz w:val="24"/>
                <w:szCs w:val="24"/>
              </w:rPr>
            </w:pPr>
            <w:r w:rsidRPr="005622B0">
              <w:rPr>
                <w:w w:val="105"/>
                <w:sz w:val="24"/>
                <w:szCs w:val="24"/>
              </w:rPr>
              <w:t>Nama</w:t>
            </w:r>
          </w:p>
        </w:tc>
        <w:tc>
          <w:tcPr>
            <w:tcW w:w="3028" w:type="dxa"/>
          </w:tcPr>
          <w:p w14:paraId="297910A4" w14:textId="628D45B8" w:rsidR="00400706" w:rsidRPr="005622B0" w:rsidRDefault="005622B0" w:rsidP="005622B0">
            <w:pPr>
              <w:pStyle w:val="TableParagraph"/>
              <w:spacing w:before="183"/>
              <w:ind w:left="38" w:right="14"/>
              <w:jc w:val="center"/>
              <w:rPr>
                <w:sz w:val="24"/>
                <w:szCs w:val="24"/>
              </w:rPr>
            </w:pPr>
            <w:r w:rsidRPr="005622B0">
              <w:rPr>
                <w:w w:val="105"/>
                <w:sz w:val="24"/>
                <w:szCs w:val="24"/>
              </w:rPr>
              <w:t>Posisi</w:t>
            </w:r>
          </w:p>
        </w:tc>
        <w:tc>
          <w:tcPr>
            <w:tcW w:w="2347" w:type="dxa"/>
          </w:tcPr>
          <w:p w14:paraId="24803973" w14:textId="25B0FB16" w:rsidR="00400706" w:rsidRPr="005622B0" w:rsidRDefault="005622B0" w:rsidP="005622B0">
            <w:pPr>
              <w:pStyle w:val="TableParagraph"/>
              <w:spacing w:before="10"/>
              <w:ind w:left="464" w:right="462"/>
              <w:jc w:val="center"/>
              <w:rPr>
                <w:sz w:val="24"/>
                <w:szCs w:val="24"/>
              </w:rPr>
            </w:pPr>
            <w:r w:rsidRPr="005622B0">
              <w:rPr>
                <w:w w:val="105"/>
                <w:sz w:val="24"/>
                <w:szCs w:val="24"/>
              </w:rPr>
              <w:t>Tujuan</w:t>
            </w:r>
          </w:p>
          <w:p w14:paraId="6628AA65" w14:textId="58F7E1A4" w:rsidR="00400706" w:rsidRPr="005622B0" w:rsidRDefault="005622B0" w:rsidP="005622B0">
            <w:pPr>
              <w:pStyle w:val="TableParagraph"/>
              <w:spacing w:before="58"/>
              <w:ind w:left="464" w:right="464"/>
              <w:jc w:val="center"/>
              <w:rPr>
                <w:sz w:val="24"/>
                <w:szCs w:val="24"/>
              </w:rPr>
            </w:pPr>
            <w:r w:rsidRPr="005622B0">
              <w:rPr>
                <w:w w:val="105"/>
                <w:sz w:val="24"/>
                <w:szCs w:val="24"/>
              </w:rPr>
              <w:t>Wawancara</w:t>
            </w:r>
          </w:p>
        </w:tc>
        <w:tc>
          <w:tcPr>
            <w:tcW w:w="2347" w:type="dxa"/>
          </w:tcPr>
          <w:p w14:paraId="411DD8AE" w14:textId="7D17A541" w:rsidR="00400706" w:rsidRPr="005622B0" w:rsidRDefault="005622B0" w:rsidP="005622B0">
            <w:pPr>
              <w:pStyle w:val="TableParagraph"/>
              <w:spacing w:before="183"/>
              <w:ind w:left="161"/>
              <w:jc w:val="center"/>
              <w:rPr>
                <w:sz w:val="24"/>
                <w:szCs w:val="24"/>
              </w:rPr>
            </w:pPr>
            <w:r w:rsidRPr="005622B0">
              <w:rPr>
                <w:w w:val="105"/>
                <w:sz w:val="24"/>
                <w:szCs w:val="24"/>
              </w:rPr>
              <w:t>Waktu</w:t>
            </w:r>
            <w:r w:rsidRPr="005622B0">
              <w:rPr>
                <w:spacing w:val="-11"/>
                <w:w w:val="105"/>
                <w:sz w:val="24"/>
                <w:szCs w:val="24"/>
              </w:rPr>
              <w:t xml:space="preserve"> </w:t>
            </w:r>
            <w:r w:rsidRPr="005622B0">
              <w:rPr>
                <w:w w:val="105"/>
                <w:sz w:val="24"/>
                <w:szCs w:val="24"/>
              </w:rPr>
              <w:t>Pertemuan</w:t>
            </w:r>
          </w:p>
        </w:tc>
      </w:tr>
      <w:tr w:rsidR="00400706" w:rsidRPr="00160A39" w14:paraId="666F9F65" w14:textId="77777777" w:rsidTr="005622B0">
        <w:trPr>
          <w:trHeight w:val="2426"/>
        </w:trPr>
        <w:tc>
          <w:tcPr>
            <w:tcW w:w="1666" w:type="dxa"/>
          </w:tcPr>
          <w:p w14:paraId="114FE980" w14:textId="77777777" w:rsidR="00400706" w:rsidRPr="00160A39" w:rsidRDefault="00400706" w:rsidP="00400706">
            <w:pPr>
              <w:pStyle w:val="TableParagraph"/>
            </w:pPr>
          </w:p>
        </w:tc>
        <w:tc>
          <w:tcPr>
            <w:tcW w:w="3028" w:type="dxa"/>
          </w:tcPr>
          <w:p w14:paraId="41BD8B06" w14:textId="77777777" w:rsidR="00400706" w:rsidRPr="00160A39" w:rsidRDefault="00400706" w:rsidP="005622B0">
            <w:pPr>
              <w:pStyle w:val="TableParagraph"/>
              <w:spacing w:before="10"/>
              <w:jc w:val="center"/>
              <w:rPr>
                <w:sz w:val="23"/>
              </w:rPr>
            </w:pPr>
            <w:r w:rsidRPr="00160A39">
              <w:rPr>
                <w:sz w:val="23"/>
              </w:rPr>
              <w:t>KABID</w:t>
            </w:r>
            <w:r w:rsidRPr="00160A39">
              <w:rPr>
                <w:spacing w:val="21"/>
                <w:sz w:val="23"/>
              </w:rPr>
              <w:t xml:space="preserve"> </w:t>
            </w:r>
            <w:r w:rsidRPr="00160A39">
              <w:rPr>
                <w:sz w:val="23"/>
              </w:rPr>
              <w:t>ADKESMA</w:t>
            </w:r>
            <w:r w:rsidRPr="00160A39">
              <w:rPr>
                <w:spacing w:val="24"/>
                <w:sz w:val="23"/>
              </w:rPr>
              <w:t xml:space="preserve"> </w:t>
            </w:r>
            <w:r w:rsidRPr="00160A39">
              <w:rPr>
                <w:sz w:val="23"/>
              </w:rPr>
              <w:t>HIMASI</w:t>
            </w:r>
          </w:p>
        </w:tc>
        <w:tc>
          <w:tcPr>
            <w:tcW w:w="2347" w:type="dxa"/>
          </w:tcPr>
          <w:p w14:paraId="1F8B2F83" w14:textId="77777777" w:rsidR="00400706" w:rsidRPr="00160A39" w:rsidRDefault="00400706" w:rsidP="00400706">
            <w:pPr>
              <w:pStyle w:val="TableParagraph"/>
              <w:spacing w:before="10" w:line="249" w:lineRule="auto"/>
              <w:ind w:left="110" w:right="140"/>
              <w:rPr>
                <w:sz w:val="23"/>
              </w:rPr>
            </w:pPr>
            <w:r w:rsidRPr="00160A39">
              <w:rPr>
                <w:w w:val="105"/>
                <w:sz w:val="23"/>
              </w:rPr>
              <w:t>Mendapatkan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informasi tentang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sz w:val="23"/>
              </w:rPr>
              <w:t>cara</w:t>
            </w:r>
            <w:r w:rsidRPr="00160A39">
              <w:rPr>
                <w:spacing w:val="1"/>
                <w:sz w:val="23"/>
              </w:rPr>
              <w:t xml:space="preserve"> </w:t>
            </w:r>
            <w:r w:rsidRPr="00160A39">
              <w:rPr>
                <w:sz w:val="23"/>
              </w:rPr>
              <w:t>pengumpulan</w:t>
            </w:r>
            <w:r w:rsidRPr="00160A39">
              <w:rPr>
                <w:spacing w:val="-49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.</w:t>
            </w:r>
          </w:p>
        </w:tc>
        <w:tc>
          <w:tcPr>
            <w:tcW w:w="2347" w:type="dxa"/>
          </w:tcPr>
          <w:p w14:paraId="39AA6F42" w14:textId="77777777" w:rsidR="00400706" w:rsidRPr="00160A39" w:rsidRDefault="00400706" w:rsidP="00400706">
            <w:pPr>
              <w:pStyle w:val="TableParagraph"/>
              <w:spacing w:before="10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Rabu,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15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Februari</w:t>
            </w:r>
          </w:p>
          <w:p w14:paraId="5A7B196E" w14:textId="77777777" w:rsidR="00400706" w:rsidRPr="00160A39" w:rsidRDefault="00400706" w:rsidP="00400706">
            <w:pPr>
              <w:pStyle w:val="TableParagraph"/>
              <w:spacing w:before="14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2023.</w:t>
            </w:r>
          </w:p>
          <w:p w14:paraId="3F8B84BA" w14:textId="77777777" w:rsidR="00400706" w:rsidRPr="00160A39" w:rsidRDefault="00400706" w:rsidP="00400706">
            <w:pPr>
              <w:pStyle w:val="TableParagraph"/>
              <w:spacing w:before="8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11.00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–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11.30</w:t>
            </w:r>
          </w:p>
        </w:tc>
      </w:tr>
      <w:tr w:rsidR="00400706" w:rsidRPr="00160A39" w14:paraId="68A97D66" w14:textId="77777777" w:rsidTr="005622B0">
        <w:trPr>
          <w:trHeight w:val="2268"/>
        </w:trPr>
        <w:tc>
          <w:tcPr>
            <w:tcW w:w="1666" w:type="dxa"/>
          </w:tcPr>
          <w:p w14:paraId="6342DF00" w14:textId="77777777" w:rsidR="00400706" w:rsidRPr="00160A39" w:rsidRDefault="00400706" w:rsidP="00400706">
            <w:pPr>
              <w:pStyle w:val="TableParagraph"/>
            </w:pPr>
          </w:p>
        </w:tc>
        <w:tc>
          <w:tcPr>
            <w:tcW w:w="3028" w:type="dxa"/>
          </w:tcPr>
          <w:p w14:paraId="1771DFC4" w14:textId="77777777" w:rsidR="00400706" w:rsidRPr="00160A39" w:rsidRDefault="00400706" w:rsidP="005622B0">
            <w:pPr>
              <w:pStyle w:val="TableParagraph"/>
              <w:spacing w:before="10"/>
              <w:jc w:val="center"/>
              <w:rPr>
                <w:sz w:val="23"/>
              </w:rPr>
            </w:pPr>
            <w:r w:rsidRPr="00160A39">
              <w:rPr>
                <w:w w:val="105"/>
                <w:sz w:val="23"/>
              </w:rPr>
              <w:t>STAFF</w:t>
            </w:r>
            <w:r w:rsidRPr="00160A39">
              <w:rPr>
                <w:spacing w:val="-9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ADKESMA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HIMASI</w:t>
            </w:r>
          </w:p>
        </w:tc>
        <w:tc>
          <w:tcPr>
            <w:tcW w:w="2347" w:type="dxa"/>
          </w:tcPr>
          <w:p w14:paraId="06A210BD" w14:textId="77777777" w:rsidR="00400706" w:rsidRPr="00160A39" w:rsidRDefault="00400706" w:rsidP="00400706">
            <w:pPr>
              <w:pStyle w:val="TableParagraph"/>
              <w:spacing w:before="10" w:line="252" w:lineRule="auto"/>
              <w:ind w:left="110" w:right="140"/>
              <w:rPr>
                <w:sz w:val="23"/>
              </w:rPr>
            </w:pPr>
            <w:r w:rsidRPr="00160A39">
              <w:rPr>
                <w:w w:val="105"/>
                <w:sz w:val="23"/>
              </w:rPr>
              <w:t>Mendapatkan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informasi tentang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sz w:val="23"/>
              </w:rPr>
              <w:t>cara</w:t>
            </w:r>
            <w:r w:rsidRPr="00160A39">
              <w:rPr>
                <w:spacing w:val="1"/>
                <w:sz w:val="23"/>
              </w:rPr>
              <w:t xml:space="preserve"> </w:t>
            </w:r>
            <w:r w:rsidRPr="00160A39">
              <w:rPr>
                <w:sz w:val="23"/>
              </w:rPr>
              <w:t>pengumpulan</w:t>
            </w:r>
            <w:r w:rsidRPr="00160A39">
              <w:rPr>
                <w:spacing w:val="-49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.</w:t>
            </w:r>
          </w:p>
        </w:tc>
        <w:tc>
          <w:tcPr>
            <w:tcW w:w="2347" w:type="dxa"/>
          </w:tcPr>
          <w:p w14:paraId="1268CE6C" w14:textId="77777777" w:rsidR="00400706" w:rsidRPr="00160A39" w:rsidRDefault="00400706" w:rsidP="00400706">
            <w:pPr>
              <w:pStyle w:val="TableParagraph"/>
              <w:spacing w:before="10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Rabu,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15</w:t>
            </w:r>
            <w:r w:rsidRPr="00160A39">
              <w:rPr>
                <w:spacing w:val="-3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Februari</w:t>
            </w:r>
          </w:p>
          <w:p w14:paraId="59C3BBB5" w14:textId="77777777" w:rsidR="00400706" w:rsidRPr="00160A39" w:rsidRDefault="00400706" w:rsidP="00400706">
            <w:pPr>
              <w:pStyle w:val="TableParagraph"/>
              <w:spacing w:before="15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2023.</w:t>
            </w:r>
          </w:p>
          <w:p w14:paraId="4504EA9E" w14:textId="77777777" w:rsidR="00400706" w:rsidRPr="00160A39" w:rsidRDefault="00400706" w:rsidP="00400706">
            <w:pPr>
              <w:pStyle w:val="TableParagraph"/>
              <w:spacing w:before="14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11.00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–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11.30</w:t>
            </w:r>
          </w:p>
        </w:tc>
      </w:tr>
      <w:tr w:rsidR="00400706" w:rsidRPr="00160A39" w14:paraId="5105888F" w14:textId="77777777" w:rsidTr="005622B0">
        <w:trPr>
          <w:trHeight w:val="2256"/>
        </w:trPr>
        <w:tc>
          <w:tcPr>
            <w:tcW w:w="1666" w:type="dxa"/>
          </w:tcPr>
          <w:p w14:paraId="493C8F44" w14:textId="77777777" w:rsidR="00400706" w:rsidRPr="00160A39" w:rsidRDefault="00400706" w:rsidP="00400706">
            <w:pPr>
              <w:pStyle w:val="TableParagraph"/>
            </w:pPr>
          </w:p>
        </w:tc>
        <w:tc>
          <w:tcPr>
            <w:tcW w:w="3028" w:type="dxa"/>
          </w:tcPr>
          <w:p w14:paraId="3350FC0B" w14:textId="77777777" w:rsidR="00400706" w:rsidRPr="00160A39" w:rsidRDefault="00400706" w:rsidP="005622B0">
            <w:pPr>
              <w:pStyle w:val="TableParagraph"/>
              <w:spacing w:before="10"/>
              <w:jc w:val="center"/>
              <w:rPr>
                <w:sz w:val="23"/>
              </w:rPr>
            </w:pPr>
            <w:r w:rsidRPr="00160A39">
              <w:rPr>
                <w:sz w:val="23"/>
              </w:rPr>
              <w:t>KABID</w:t>
            </w:r>
            <w:r w:rsidRPr="00160A39">
              <w:rPr>
                <w:spacing w:val="18"/>
                <w:sz w:val="23"/>
              </w:rPr>
              <w:t xml:space="preserve"> </w:t>
            </w:r>
            <w:r w:rsidRPr="00160A39">
              <w:rPr>
                <w:sz w:val="23"/>
              </w:rPr>
              <w:t>PENGMAS</w:t>
            </w:r>
            <w:r w:rsidRPr="00160A39">
              <w:rPr>
                <w:spacing w:val="30"/>
                <w:sz w:val="23"/>
              </w:rPr>
              <w:t xml:space="preserve"> </w:t>
            </w:r>
            <w:r w:rsidRPr="00160A39">
              <w:rPr>
                <w:sz w:val="23"/>
              </w:rPr>
              <w:t>HIMASI</w:t>
            </w:r>
          </w:p>
        </w:tc>
        <w:tc>
          <w:tcPr>
            <w:tcW w:w="2347" w:type="dxa"/>
          </w:tcPr>
          <w:p w14:paraId="44E211C1" w14:textId="77777777" w:rsidR="00400706" w:rsidRPr="00160A39" w:rsidRDefault="00400706" w:rsidP="00400706">
            <w:pPr>
              <w:pStyle w:val="TableParagraph"/>
              <w:spacing w:before="10" w:line="249" w:lineRule="auto"/>
              <w:ind w:left="110" w:right="202"/>
              <w:rPr>
                <w:sz w:val="23"/>
              </w:rPr>
            </w:pPr>
            <w:r w:rsidRPr="00160A39">
              <w:rPr>
                <w:w w:val="105"/>
                <w:sz w:val="23"/>
              </w:rPr>
              <w:t>Mendapatkan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sz w:val="23"/>
              </w:rPr>
              <w:t>informasi</w:t>
            </w:r>
            <w:r w:rsidRPr="00160A39">
              <w:rPr>
                <w:spacing w:val="1"/>
                <w:sz w:val="23"/>
              </w:rPr>
              <w:t xml:space="preserve"> </w:t>
            </w:r>
            <w:r w:rsidRPr="00160A39">
              <w:rPr>
                <w:sz w:val="23"/>
              </w:rPr>
              <w:t>tentang</w:t>
            </w:r>
            <w:r w:rsidRPr="00160A39">
              <w:rPr>
                <w:spacing w:val="-49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cara penyebaran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.</w:t>
            </w:r>
          </w:p>
        </w:tc>
        <w:tc>
          <w:tcPr>
            <w:tcW w:w="2347" w:type="dxa"/>
          </w:tcPr>
          <w:p w14:paraId="2FCFF833" w14:textId="77777777" w:rsidR="00400706" w:rsidRPr="00160A39" w:rsidRDefault="00400706" w:rsidP="00400706">
            <w:pPr>
              <w:pStyle w:val="TableParagraph"/>
              <w:spacing w:before="10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Rabu,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15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Februari</w:t>
            </w:r>
          </w:p>
          <w:p w14:paraId="58718342" w14:textId="77777777" w:rsidR="00400706" w:rsidRPr="00160A39" w:rsidRDefault="00400706" w:rsidP="00400706">
            <w:pPr>
              <w:pStyle w:val="TableParagraph"/>
              <w:spacing w:before="7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2023.</w:t>
            </w:r>
          </w:p>
          <w:p w14:paraId="15C566CD" w14:textId="77777777" w:rsidR="00400706" w:rsidRPr="00160A39" w:rsidRDefault="00400706" w:rsidP="00400706">
            <w:pPr>
              <w:pStyle w:val="TableParagraph"/>
              <w:spacing w:before="14"/>
              <w:ind w:left="111"/>
              <w:rPr>
                <w:sz w:val="23"/>
              </w:rPr>
            </w:pPr>
            <w:r w:rsidRPr="00160A39">
              <w:rPr>
                <w:sz w:val="23"/>
              </w:rPr>
              <w:t>11.40–</w:t>
            </w:r>
            <w:r w:rsidRPr="00160A39">
              <w:rPr>
                <w:spacing w:val="10"/>
                <w:sz w:val="23"/>
              </w:rPr>
              <w:t xml:space="preserve"> </w:t>
            </w:r>
            <w:r w:rsidRPr="00160A39">
              <w:rPr>
                <w:sz w:val="23"/>
              </w:rPr>
              <w:t>12.10</w:t>
            </w:r>
          </w:p>
        </w:tc>
      </w:tr>
      <w:tr w:rsidR="00400706" w:rsidRPr="00160A39" w14:paraId="4175E358" w14:textId="77777777" w:rsidTr="005622B0">
        <w:trPr>
          <w:trHeight w:val="2256"/>
        </w:trPr>
        <w:tc>
          <w:tcPr>
            <w:tcW w:w="1666" w:type="dxa"/>
          </w:tcPr>
          <w:p w14:paraId="5C54B7BB" w14:textId="77777777" w:rsidR="00400706" w:rsidRPr="00160A39" w:rsidRDefault="00400706" w:rsidP="00400706">
            <w:pPr>
              <w:pStyle w:val="TableParagraph"/>
            </w:pPr>
          </w:p>
        </w:tc>
        <w:tc>
          <w:tcPr>
            <w:tcW w:w="3028" w:type="dxa"/>
          </w:tcPr>
          <w:p w14:paraId="39195C59" w14:textId="77777777" w:rsidR="00400706" w:rsidRPr="00160A39" w:rsidRDefault="00400706" w:rsidP="005622B0">
            <w:pPr>
              <w:pStyle w:val="TableParagraph"/>
              <w:spacing w:before="10"/>
              <w:jc w:val="center"/>
              <w:rPr>
                <w:sz w:val="23"/>
              </w:rPr>
            </w:pPr>
            <w:r w:rsidRPr="00160A39">
              <w:rPr>
                <w:w w:val="105"/>
                <w:sz w:val="23"/>
              </w:rPr>
              <w:t>STAFF</w:t>
            </w:r>
            <w:r w:rsidRPr="00160A39">
              <w:rPr>
                <w:spacing w:val="-10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PENGMAS</w:t>
            </w:r>
            <w:r w:rsidRPr="00160A39">
              <w:rPr>
                <w:spacing w:val="-9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HIMASI</w:t>
            </w:r>
          </w:p>
        </w:tc>
        <w:tc>
          <w:tcPr>
            <w:tcW w:w="2347" w:type="dxa"/>
          </w:tcPr>
          <w:p w14:paraId="1CF88CE3" w14:textId="77777777" w:rsidR="00400706" w:rsidRPr="00160A39" w:rsidRDefault="00400706" w:rsidP="00400706">
            <w:pPr>
              <w:pStyle w:val="TableParagraph"/>
              <w:spacing w:before="10" w:line="249" w:lineRule="auto"/>
              <w:ind w:left="110" w:right="202"/>
              <w:rPr>
                <w:sz w:val="23"/>
              </w:rPr>
            </w:pPr>
            <w:r w:rsidRPr="00160A39">
              <w:rPr>
                <w:w w:val="105"/>
                <w:sz w:val="23"/>
              </w:rPr>
              <w:t>Mendapatkan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sz w:val="23"/>
              </w:rPr>
              <w:t>informasi</w:t>
            </w:r>
            <w:r w:rsidRPr="00160A39">
              <w:rPr>
                <w:spacing w:val="1"/>
                <w:sz w:val="23"/>
              </w:rPr>
              <w:t xml:space="preserve"> </w:t>
            </w:r>
            <w:r w:rsidRPr="00160A39">
              <w:rPr>
                <w:sz w:val="23"/>
              </w:rPr>
              <w:t>tentang</w:t>
            </w:r>
            <w:r w:rsidRPr="00160A39">
              <w:rPr>
                <w:spacing w:val="-49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cara penyebaran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.</w:t>
            </w:r>
          </w:p>
        </w:tc>
        <w:tc>
          <w:tcPr>
            <w:tcW w:w="2347" w:type="dxa"/>
          </w:tcPr>
          <w:p w14:paraId="0641B00B" w14:textId="77777777" w:rsidR="00400706" w:rsidRPr="00160A39" w:rsidRDefault="00400706" w:rsidP="00400706">
            <w:pPr>
              <w:pStyle w:val="TableParagraph"/>
              <w:spacing w:before="10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Rabu,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15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Februari</w:t>
            </w:r>
          </w:p>
          <w:p w14:paraId="210B45BA" w14:textId="77777777" w:rsidR="00400706" w:rsidRPr="00160A39" w:rsidRDefault="00400706" w:rsidP="00400706">
            <w:pPr>
              <w:pStyle w:val="TableParagraph"/>
              <w:spacing w:before="7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2023.</w:t>
            </w:r>
          </w:p>
          <w:p w14:paraId="487EBF18" w14:textId="77777777" w:rsidR="00400706" w:rsidRPr="00160A39" w:rsidRDefault="00400706" w:rsidP="00400706">
            <w:pPr>
              <w:pStyle w:val="TableParagraph"/>
              <w:spacing w:before="15"/>
              <w:ind w:left="111"/>
              <w:rPr>
                <w:sz w:val="23"/>
              </w:rPr>
            </w:pPr>
            <w:r w:rsidRPr="00160A39">
              <w:rPr>
                <w:w w:val="105"/>
                <w:sz w:val="23"/>
              </w:rPr>
              <w:t>11.40</w:t>
            </w:r>
            <w:r w:rsidRPr="00160A39">
              <w:rPr>
                <w:spacing w:val="-7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–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12.10</w:t>
            </w:r>
          </w:p>
        </w:tc>
      </w:tr>
    </w:tbl>
    <w:p w14:paraId="2B0B1F50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443E941C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2BBA9CC8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51853716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3B988795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4FFA496B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4ADF28AA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0BC9BB1E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33C32B57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1A3BEC36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7355E663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267BF6AB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6F486142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05DEBCC6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13BBACCB" w14:textId="7F780578" w:rsidR="00400706" w:rsidRPr="00160A39" w:rsidRDefault="00400706">
      <w:pPr>
        <w:spacing w:before="60" w:after="3"/>
        <w:ind w:left="100"/>
        <w:rPr>
          <w:sz w:val="23"/>
        </w:rPr>
      </w:pPr>
    </w:p>
    <w:p w14:paraId="3A76C395" w14:textId="7939EFAF" w:rsidR="00400706" w:rsidRPr="00160A39" w:rsidRDefault="00400706">
      <w:pPr>
        <w:spacing w:before="60" w:after="3"/>
        <w:ind w:left="100"/>
        <w:rPr>
          <w:sz w:val="23"/>
        </w:rPr>
      </w:pPr>
    </w:p>
    <w:p w14:paraId="6E896D82" w14:textId="77777777" w:rsidR="00400706" w:rsidRPr="00160A39" w:rsidRDefault="00400706">
      <w:pPr>
        <w:rPr>
          <w:rFonts w:eastAsia="Cambria"/>
        </w:rPr>
      </w:pPr>
      <w:r w:rsidRPr="00160A39">
        <w:br w:type="page"/>
      </w:r>
    </w:p>
    <w:p w14:paraId="3EAD147F" w14:textId="1918FC08" w:rsidR="00400706" w:rsidRPr="00160A39" w:rsidRDefault="00400706" w:rsidP="00400706">
      <w:pPr>
        <w:pStyle w:val="ListParagraph"/>
        <w:numPr>
          <w:ilvl w:val="0"/>
          <w:numId w:val="11"/>
        </w:numPr>
        <w:spacing w:before="60" w:after="3"/>
        <w:rPr>
          <w:rFonts w:ascii="Times New Roman" w:hAnsi="Times New Roman" w:cs="Times New Roman"/>
          <w:sz w:val="23"/>
          <w:lang w:val="en-US"/>
        </w:rPr>
      </w:pPr>
      <w:r w:rsidRPr="00160A39">
        <w:rPr>
          <w:rFonts w:ascii="Times New Roman" w:hAnsi="Times New Roman" w:cs="Times New Roman"/>
        </w:rPr>
        <w:lastRenderedPageBreak/>
        <w:t>Contoh rancangan pertanyaan wawancara pada studi kasus masing-masing kelompok</w:t>
      </w:r>
    </w:p>
    <w:p w14:paraId="42227AB2" w14:textId="77777777" w:rsidR="00400706" w:rsidRPr="00160A39" w:rsidRDefault="00400706">
      <w:pPr>
        <w:spacing w:before="60" w:after="3"/>
        <w:ind w:left="100"/>
        <w:rPr>
          <w:sz w:val="23"/>
        </w:rPr>
      </w:pPr>
    </w:p>
    <w:p w14:paraId="5DFABC55" w14:textId="21E0A4E4" w:rsidR="0059007F" w:rsidRPr="00160A39" w:rsidRDefault="00F5288D">
      <w:pPr>
        <w:spacing w:before="60" w:after="3"/>
        <w:ind w:left="100"/>
        <w:rPr>
          <w:sz w:val="23"/>
        </w:rPr>
      </w:pPr>
      <w:r w:rsidRPr="00160A39">
        <w:rPr>
          <w:sz w:val="23"/>
        </w:rPr>
        <w:t>KABID</w:t>
      </w:r>
      <w:r w:rsidRPr="00160A39">
        <w:rPr>
          <w:spacing w:val="16"/>
          <w:sz w:val="23"/>
        </w:rPr>
        <w:t xml:space="preserve"> </w:t>
      </w:r>
      <w:r w:rsidRPr="00160A39">
        <w:rPr>
          <w:sz w:val="23"/>
        </w:rPr>
        <w:t>ADKESMA</w:t>
      </w:r>
      <w:r w:rsidRPr="00160A39">
        <w:rPr>
          <w:spacing w:val="28"/>
          <w:sz w:val="23"/>
        </w:rPr>
        <w:t xml:space="preserve"> </w:t>
      </w:r>
      <w:r w:rsidRPr="00160A39">
        <w:rPr>
          <w:sz w:val="23"/>
        </w:rPr>
        <w:t>DAN</w:t>
      </w:r>
      <w:r w:rsidRPr="00160A39">
        <w:rPr>
          <w:spacing w:val="27"/>
          <w:sz w:val="23"/>
        </w:rPr>
        <w:t xml:space="preserve"> </w:t>
      </w:r>
      <w:r w:rsidRPr="00160A39">
        <w:rPr>
          <w:sz w:val="23"/>
        </w:rPr>
        <w:t>STAFF</w:t>
      </w:r>
      <w:r w:rsidRPr="00160A39">
        <w:rPr>
          <w:spacing w:val="28"/>
          <w:sz w:val="23"/>
        </w:rPr>
        <w:t xml:space="preserve"> </w:t>
      </w:r>
      <w:r w:rsidRPr="00160A39">
        <w:rPr>
          <w:sz w:val="23"/>
        </w:rPr>
        <w:t>ADKESMA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154"/>
        <w:gridCol w:w="5457"/>
      </w:tblGrid>
      <w:tr w:rsidR="0059007F" w:rsidRPr="00160A39" w14:paraId="7F5D232E" w14:textId="77777777" w:rsidTr="005622B0">
        <w:trPr>
          <w:trHeight w:val="1325"/>
        </w:trPr>
        <w:tc>
          <w:tcPr>
            <w:tcW w:w="3154" w:type="dxa"/>
          </w:tcPr>
          <w:p w14:paraId="7717F1A0" w14:textId="77777777" w:rsidR="0059007F" w:rsidRPr="005622B0" w:rsidRDefault="0059007F" w:rsidP="005622B0">
            <w:pPr>
              <w:pStyle w:val="TableParagraph"/>
              <w:spacing w:before="8"/>
              <w:jc w:val="center"/>
              <w:rPr>
                <w:sz w:val="24"/>
                <w:szCs w:val="24"/>
              </w:rPr>
            </w:pPr>
          </w:p>
          <w:p w14:paraId="6C9D84C7" w14:textId="72ACA8B1" w:rsidR="0059007F" w:rsidRPr="005622B0" w:rsidRDefault="005622B0" w:rsidP="005622B0">
            <w:pPr>
              <w:pStyle w:val="TableParagraph"/>
              <w:jc w:val="center"/>
              <w:rPr>
                <w:sz w:val="24"/>
                <w:szCs w:val="24"/>
              </w:rPr>
            </w:pPr>
            <w:r w:rsidRPr="005622B0">
              <w:rPr>
                <w:w w:val="105"/>
                <w:sz w:val="24"/>
                <w:szCs w:val="24"/>
              </w:rPr>
              <w:t>Jenis</w:t>
            </w:r>
            <w:r w:rsidRPr="005622B0">
              <w:rPr>
                <w:spacing w:val="-9"/>
                <w:w w:val="105"/>
                <w:sz w:val="24"/>
                <w:szCs w:val="24"/>
              </w:rPr>
              <w:t xml:space="preserve"> </w:t>
            </w:r>
            <w:r w:rsidRPr="005622B0">
              <w:rPr>
                <w:w w:val="105"/>
                <w:sz w:val="24"/>
                <w:szCs w:val="24"/>
              </w:rPr>
              <w:t>Pertanyaan</w:t>
            </w:r>
          </w:p>
        </w:tc>
        <w:tc>
          <w:tcPr>
            <w:tcW w:w="5457" w:type="dxa"/>
          </w:tcPr>
          <w:p w14:paraId="71FBB7A8" w14:textId="77777777" w:rsidR="0059007F" w:rsidRPr="005622B0" w:rsidRDefault="0059007F" w:rsidP="005622B0">
            <w:pPr>
              <w:pStyle w:val="TableParagraph"/>
              <w:spacing w:before="8"/>
              <w:jc w:val="center"/>
              <w:rPr>
                <w:sz w:val="24"/>
                <w:szCs w:val="24"/>
              </w:rPr>
            </w:pPr>
          </w:p>
          <w:p w14:paraId="60C1A17D" w14:textId="70D0925C" w:rsidR="0059007F" w:rsidRPr="005622B0" w:rsidRDefault="005622B0" w:rsidP="005622B0">
            <w:pPr>
              <w:pStyle w:val="TableParagraph"/>
              <w:jc w:val="center"/>
              <w:rPr>
                <w:sz w:val="24"/>
                <w:szCs w:val="24"/>
              </w:rPr>
            </w:pPr>
            <w:r w:rsidRPr="005622B0">
              <w:rPr>
                <w:w w:val="105"/>
                <w:sz w:val="24"/>
                <w:szCs w:val="24"/>
                <w:lang w:val="en-US"/>
              </w:rPr>
              <w:t>Cont</w:t>
            </w:r>
            <w:r w:rsidRPr="005622B0">
              <w:rPr>
                <w:w w:val="105"/>
                <w:sz w:val="24"/>
                <w:szCs w:val="24"/>
              </w:rPr>
              <w:t>oh</w:t>
            </w:r>
          </w:p>
        </w:tc>
      </w:tr>
      <w:tr w:rsidR="0059007F" w:rsidRPr="00160A39" w14:paraId="08D198BE" w14:textId="77777777" w:rsidTr="005622B0">
        <w:trPr>
          <w:trHeight w:val="5027"/>
        </w:trPr>
        <w:tc>
          <w:tcPr>
            <w:tcW w:w="3154" w:type="dxa"/>
          </w:tcPr>
          <w:p w14:paraId="331B95B2" w14:textId="77777777" w:rsidR="0059007F" w:rsidRPr="00160A39" w:rsidRDefault="00F5288D">
            <w:pPr>
              <w:pStyle w:val="TableParagraph"/>
              <w:spacing w:before="10"/>
              <w:ind w:left="110"/>
              <w:rPr>
                <w:sz w:val="23"/>
              </w:rPr>
            </w:pPr>
            <w:r w:rsidRPr="00160A39">
              <w:rPr>
                <w:sz w:val="23"/>
              </w:rPr>
              <w:t>Pertanyaan</w:t>
            </w:r>
            <w:r w:rsidRPr="00160A39">
              <w:rPr>
                <w:spacing w:val="22"/>
                <w:sz w:val="23"/>
              </w:rPr>
              <w:t xml:space="preserve"> </w:t>
            </w:r>
            <w:r w:rsidRPr="00160A39">
              <w:rPr>
                <w:sz w:val="23"/>
              </w:rPr>
              <w:t>Tertutup</w:t>
            </w:r>
          </w:p>
        </w:tc>
        <w:tc>
          <w:tcPr>
            <w:tcW w:w="5457" w:type="dxa"/>
          </w:tcPr>
          <w:p w14:paraId="444A9C6A" w14:textId="77777777" w:rsidR="0059007F" w:rsidRPr="00160A39" w:rsidRDefault="00F5288D">
            <w:pPr>
              <w:pStyle w:val="TableParagraph"/>
              <w:numPr>
                <w:ilvl w:val="0"/>
                <w:numId w:val="6"/>
              </w:numPr>
              <w:tabs>
                <w:tab w:val="left" w:pos="831"/>
              </w:tabs>
              <w:spacing w:before="5" w:line="237" w:lineRule="auto"/>
              <w:ind w:right="238"/>
              <w:rPr>
                <w:sz w:val="23"/>
              </w:rPr>
            </w:pPr>
            <w:r w:rsidRPr="00160A39">
              <w:rPr>
                <w:w w:val="105"/>
                <w:sz w:val="23"/>
              </w:rPr>
              <w:t>Bagaimana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cara</w:t>
            </w:r>
            <w:r w:rsidRPr="00160A39">
              <w:rPr>
                <w:spacing w:val="-12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kerja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istem</w:t>
            </w:r>
            <w:r w:rsidRPr="00160A39">
              <w:rPr>
                <w:spacing w:val="-1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pengumpulan</w:t>
            </w:r>
            <w:r w:rsidRPr="00160A39">
              <w:rPr>
                <w:spacing w:val="-10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</w:t>
            </w:r>
            <w:r w:rsidRPr="00160A39">
              <w:rPr>
                <w:spacing w:val="-3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aat</w:t>
            </w:r>
            <w:r w:rsidRPr="00160A39">
              <w:rPr>
                <w:spacing w:val="-5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ini</w:t>
            </w:r>
            <w:r w:rsidRPr="00160A39">
              <w:rPr>
                <w:spacing w:val="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?</w:t>
            </w:r>
          </w:p>
          <w:p w14:paraId="7D5F64AC" w14:textId="77777777" w:rsidR="0059007F" w:rsidRPr="00160A39" w:rsidRDefault="00F5288D">
            <w:pPr>
              <w:pStyle w:val="TableParagraph"/>
              <w:numPr>
                <w:ilvl w:val="0"/>
                <w:numId w:val="6"/>
              </w:numPr>
              <w:tabs>
                <w:tab w:val="left" w:pos="831"/>
              </w:tabs>
              <w:spacing w:before="14" w:line="237" w:lineRule="auto"/>
              <w:ind w:right="324"/>
              <w:rPr>
                <w:sz w:val="23"/>
              </w:rPr>
            </w:pPr>
            <w:r w:rsidRPr="00160A39">
              <w:rPr>
                <w:w w:val="105"/>
                <w:sz w:val="23"/>
              </w:rPr>
              <w:t>Adakah</w:t>
            </w:r>
            <w:r w:rsidRPr="00160A39">
              <w:rPr>
                <w:spacing w:val="-9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</w:t>
            </w:r>
            <w:r w:rsidRPr="00160A39">
              <w:rPr>
                <w:spacing w:val="-7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yang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berbentuk</w:t>
            </w:r>
            <w:r w:rsidRPr="00160A39">
              <w:rPr>
                <w:spacing w:val="-2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elain</w:t>
            </w:r>
            <w:r w:rsidRPr="00160A39">
              <w:rPr>
                <w:spacing w:val="-15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uang</w:t>
            </w:r>
            <w:r w:rsidRPr="00160A39">
              <w:rPr>
                <w:spacing w:val="-14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untuk</w:t>
            </w:r>
            <w:r w:rsidRPr="00160A39">
              <w:rPr>
                <w:spacing w:val="-9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aat</w:t>
            </w:r>
            <w:r w:rsidRPr="00160A39">
              <w:rPr>
                <w:spacing w:val="-57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ini?</w:t>
            </w:r>
          </w:p>
          <w:p w14:paraId="4FA61657" w14:textId="77777777" w:rsidR="0059007F" w:rsidRPr="00160A39" w:rsidRDefault="00F5288D">
            <w:pPr>
              <w:pStyle w:val="TableParagraph"/>
              <w:numPr>
                <w:ilvl w:val="0"/>
                <w:numId w:val="6"/>
              </w:numPr>
              <w:tabs>
                <w:tab w:val="left" w:pos="831"/>
              </w:tabs>
              <w:spacing w:before="15" w:line="237" w:lineRule="auto"/>
              <w:ind w:right="372"/>
              <w:rPr>
                <w:sz w:val="23"/>
              </w:rPr>
            </w:pPr>
            <w:r w:rsidRPr="00160A39">
              <w:rPr>
                <w:w w:val="105"/>
                <w:sz w:val="23"/>
              </w:rPr>
              <w:t>Apa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aja</w:t>
            </w:r>
            <w:r w:rsidRPr="00160A39">
              <w:rPr>
                <w:spacing w:val="-1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jobdesk</w:t>
            </w:r>
            <w:r w:rsidRPr="00160A39">
              <w:rPr>
                <w:spacing w:val="-4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yang</w:t>
            </w:r>
            <w:r w:rsidRPr="00160A39">
              <w:rPr>
                <w:spacing w:val="-10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ibutuhkan</w:t>
            </w:r>
            <w:r w:rsidRPr="00160A39">
              <w:rPr>
                <w:spacing w:val="-1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aat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pengumpulan</w:t>
            </w:r>
            <w:r w:rsidRPr="00160A39">
              <w:rPr>
                <w:spacing w:val="-5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ana</w:t>
            </w:r>
            <w:r w:rsidRPr="00160A39">
              <w:rPr>
                <w:spacing w:val="5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?</w:t>
            </w:r>
          </w:p>
          <w:p w14:paraId="31B3EB30" w14:textId="77777777" w:rsidR="0059007F" w:rsidRPr="00160A39" w:rsidRDefault="00F5288D">
            <w:pPr>
              <w:pStyle w:val="TableParagraph"/>
              <w:numPr>
                <w:ilvl w:val="0"/>
                <w:numId w:val="6"/>
              </w:numPr>
              <w:tabs>
                <w:tab w:val="left" w:pos="831"/>
              </w:tabs>
              <w:spacing w:before="20"/>
              <w:rPr>
                <w:sz w:val="23"/>
              </w:rPr>
            </w:pPr>
            <w:r w:rsidRPr="00160A39">
              <w:rPr>
                <w:sz w:val="23"/>
              </w:rPr>
              <w:t>Apa</w:t>
            </w:r>
            <w:r w:rsidRPr="00160A39">
              <w:rPr>
                <w:spacing w:val="18"/>
                <w:sz w:val="23"/>
              </w:rPr>
              <w:t xml:space="preserve"> </w:t>
            </w:r>
            <w:r w:rsidRPr="00160A39">
              <w:rPr>
                <w:sz w:val="23"/>
              </w:rPr>
              <w:t>saja</w:t>
            </w:r>
            <w:r w:rsidRPr="00160A39">
              <w:rPr>
                <w:spacing w:val="27"/>
                <w:sz w:val="23"/>
              </w:rPr>
              <w:t xml:space="preserve"> </w:t>
            </w:r>
            <w:r w:rsidRPr="00160A39">
              <w:rPr>
                <w:sz w:val="23"/>
              </w:rPr>
              <w:t>berkas</w:t>
            </w:r>
            <w:r w:rsidRPr="00160A39">
              <w:rPr>
                <w:spacing w:val="19"/>
                <w:sz w:val="23"/>
              </w:rPr>
              <w:t xml:space="preserve"> </w:t>
            </w:r>
            <w:r w:rsidRPr="00160A39">
              <w:rPr>
                <w:sz w:val="23"/>
              </w:rPr>
              <w:t>yang</w:t>
            </w:r>
            <w:r w:rsidRPr="00160A39">
              <w:rPr>
                <w:spacing w:val="21"/>
                <w:sz w:val="23"/>
              </w:rPr>
              <w:t xml:space="preserve"> </w:t>
            </w:r>
            <w:r w:rsidRPr="00160A39">
              <w:rPr>
                <w:sz w:val="23"/>
              </w:rPr>
              <w:t>diperlukan</w:t>
            </w:r>
            <w:r w:rsidRPr="00160A39">
              <w:rPr>
                <w:spacing w:val="12"/>
                <w:sz w:val="23"/>
              </w:rPr>
              <w:t xml:space="preserve"> </w:t>
            </w:r>
            <w:r w:rsidRPr="00160A39">
              <w:rPr>
                <w:sz w:val="23"/>
              </w:rPr>
              <w:t>saat</w:t>
            </w:r>
            <w:r w:rsidRPr="00160A39">
              <w:rPr>
                <w:spacing w:val="27"/>
                <w:sz w:val="23"/>
              </w:rPr>
              <w:t xml:space="preserve"> </w:t>
            </w:r>
            <w:r w:rsidRPr="00160A39">
              <w:rPr>
                <w:sz w:val="23"/>
              </w:rPr>
              <w:t>donasi?</w:t>
            </w:r>
          </w:p>
          <w:p w14:paraId="5E525346" w14:textId="77777777" w:rsidR="0059007F" w:rsidRPr="00160A39" w:rsidRDefault="00F5288D">
            <w:pPr>
              <w:pStyle w:val="TableParagraph"/>
              <w:numPr>
                <w:ilvl w:val="0"/>
                <w:numId w:val="6"/>
              </w:numPr>
              <w:tabs>
                <w:tab w:val="left" w:pos="831"/>
              </w:tabs>
              <w:spacing w:before="8"/>
              <w:rPr>
                <w:sz w:val="23"/>
              </w:rPr>
            </w:pPr>
            <w:r w:rsidRPr="00160A39">
              <w:rPr>
                <w:w w:val="105"/>
                <w:sz w:val="23"/>
              </w:rPr>
              <w:t>Apakah</w:t>
            </w:r>
            <w:r w:rsidRPr="00160A39">
              <w:rPr>
                <w:spacing w:val="-14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kegiatan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ini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ilakukan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ecara</w:t>
            </w:r>
            <w:r w:rsidRPr="00160A39">
              <w:rPr>
                <w:spacing w:val="-9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rutin?</w:t>
            </w:r>
          </w:p>
          <w:p w14:paraId="17517F2C" w14:textId="77777777" w:rsidR="0059007F" w:rsidRPr="00160A39" w:rsidRDefault="00F5288D">
            <w:pPr>
              <w:pStyle w:val="TableParagraph"/>
              <w:numPr>
                <w:ilvl w:val="0"/>
                <w:numId w:val="6"/>
              </w:numPr>
              <w:tabs>
                <w:tab w:val="left" w:pos="831"/>
              </w:tabs>
              <w:spacing w:before="7" w:line="252" w:lineRule="auto"/>
              <w:ind w:right="247"/>
              <w:rPr>
                <w:sz w:val="23"/>
              </w:rPr>
            </w:pPr>
            <w:r w:rsidRPr="00160A39">
              <w:rPr>
                <w:w w:val="105"/>
                <w:sz w:val="23"/>
              </w:rPr>
              <w:t>Dari</w:t>
            </w:r>
            <w:r w:rsidRPr="00160A39">
              <w:rPr>
                <w:spacing w:val="-12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instansi</w:t>
            </w:r>
            <w:r w:rsidRPr="00160A39">
              <w:rPr>
                <w:spacing w:val="-6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mana</w:t>
            </w:r>
            <w:r w:rsidRPr="00160A39">
              <w:rPr>
                <w:spacing w:val="-7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aja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kebanyakan</w:t>
            </w:r>
            <w:r w:rsidRPr="00160A39">
              <w:rPr>
                <w:spacing w:val="-1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tur</w:t>
            </w:r>
            <w:r w:rsidRPr="00160A39">
              <w:rPr>
                <w:spacing w:val="-1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yang</w:t>
            </w:r>
            <w:r w:rsidRPr="00160A39">
              <w:rPr>
                <w:spacing w:val="-12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ikut</w:t>
            </w:r>
            <w:r w:rsidRPr="00160A39">
              <w:rPr>
                <w:spacing w:val="-5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berpartisipasi?</w:t>
            </w:r>
          </w:p>
          <w:p w14:paraId="2C886D30" w14:textId="77777777" w:rsidR="0059007F" w:rsidRPr="00160A39" w:rsidRDefault="00F5288D">
            <w:pPr>
              <w:pStyle w:val="TableParagraph"/>
              <w:numPr>
                <w:ilvl w:val="0"/>
                <w:numId w:val="6"/>
              </w:numPr>
              <w:tabs>
                <w:tab w:val="left" w:pos="831"/>
              </w:tabs>
              <w:spacing w:line="237" w:lineRule="auto"/>
              <w:ind w:right="559"/>
              <w:rPr>
                <w:sz w:val="23"/>
              </w:rPr>
            </w:pPr>
            <w:r w:rsidRPr="00160A39">
              <w:rPr>
                <w:w w:val="105"/>
                <w:sz w:val="23"/>
              </w:rPr>
              <w:t>Apa</w:t>
            </w:r>
            <w:r w:rsidRPr="00160A39">
              <w:rPr>
                <w:spacing w:val="-4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aja</w:t>
            </w:r>
            <w:r w:rsidRPr="00160A39">
              <w:rPr>
                <w:spacing w:val="-9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kesulitan</w:t>
            </w:r>
            <w:r w:rsidRPr="00160A39">
              <w:rPr>
                <w:spacing w:val="-9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yang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i</w:t>
            </w:r>
            <w:r w:rsidRPr="00160A39">
              <w:rPr>
                <w:spacing w:val="-13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alami</w:t>
            </w:r>
            <w:r w:rsidRPr="00160A39">
              <w:rPr>
                <w:spacing w:val="-7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aat</w:t>
            </w:r>
            <w:r w:rsidRPr="00160A39">
              <w:rPr>
                <w:spacing w:val="-7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pengumpulan</w:t>
            </w:r>
            <w:r w:rsidRPr="00160A39">
              <w:rPr>
                <w:spacing w:val="-57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ana?</w:t>
            </w:r>
          </w:p>
        </w:tc>
      </w:tr>
      <w:tr w:rsidR="0059007F" w:rsidRPr="00160A39" w14:paraId="04354EB6" w14:textId="77777777" w:rsidTr="005622B0">
        <w:trPr>
          <w:trHeight w:val="1627"/>
        </w:trPr>
        <w:tc>
          <w:tcPr>
            <w:tcW w:w="3154" w:type="dxa"/>
          </w:tcPr>
          <w:p w14:paraId="6BDD5D61" w14:textId="77777777" w:rsidR="0059007F" w:rsidRPr="00160A39" w:rsidRDefault="00F5288D">
            <w:pPr>
              <w:pStyle w:val="TableParagraph"/>
              <w:spacing w:before="10"/>
              <w:ind w:left="110"/>
              <w:rPr>
                <w:sz w:val="23"/>
              </w:rPr>
            </w:pPr>
            <w:r w:rsidRPr="00160A39">
              <w:rPr>
                <w:sz w:val="23"/>
              </w:rPr>
              <w:t>Pertanyaan</w:t>
            </w:r>
            <w:r w:rsidRPr="00160A39">
              <w:rPr>
                <w:spacing w:val="22"/>
                <w:sz w:val="23"/>
              </w:rPr>
              <w:t xml:space="preserve"> </w:t>
            </w:r>
            <w:r w:rsidRPr="00160A39">
              <w:rPr>
                <w:sz w:val="23"/>
              </w:rPr>
              <w:t>Terbuka</w:t>
            </w:r>
          </w:p>
        </w:tc>
        <w:tc>
          <w:tcPr>
            <w:tcW w:w="5457" w:type="dxa"/>
          </w:tcPr>
          <w:p w14:paraId="26544076" w14:textId="77777777" w:rsidR="0059007F" w:rsidRPr="00160A39" w:rsidRDefault="00F5288D">
            <w:pPr>
              <w:pStyle w:val="TableParagraph"/>
              <w:numPr>
                <w:ilvl w:val="0"/>
                <w:numId w:val="5"/>
              </w:numPr>
              <w:tabs>
                <w:tab w:val="left" w:pos="831"/>
              </w:tabs>
              <w:spacing w:before="3"/>
              <w:rPr>
                <w:sz w:val="23"/>
              </w:rPr>
            </w:pPr>
            <w:r w:rsidRPr="00160A39">
              <w:rPr>
                <w:w w:val="105"/>
                <w:sz w:val="23"/>
              </w:rPr>
              <w:t>Kemana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saja</w:t>
            </w:r>
            <w:r w:rsidRPr="00160A39">
              <w:rPr>
                <w:spacing w:val="-9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si</w:t>
            </w:r>
            <w:r w:rsidRPr="00160A39">
              <w:rPr>
                <w:spacing w:val="-11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isebarkan?</w:t>
            </w:r>
          </w:p>
          <w:p w14:paraId="0939A9D7" w14:textId="77777777" w:rsidR="0059007F" w:rsidRPr="00160A39" w:rsidRDefault="00F5288D">
            <w:pPr>
              <w:pStyle w:val="TableParagraph"/>
              <w:numPr>
                <w:ilvl w:val="0"/>
                <w:numId w:val="5"/>
              </w:numPr>
              <w:tabs>
                <w:tab w:val="left" w:pos="831"/>
              </w:tabs>
              <w:rPr>
                <w:sz w:val="23"/>
              </w:rPr>
            </w:pPr>
            <w:r w:rsidRPr="00160A39">
              <w:rPr>
                <w:w w:val="105"/>
                <w:sz w:val="23"/>
              </w:rPr>
              <w:t>Bagaimana</w:t>
            </w:r>
            <w:r w:rsidRPr="00160A39">
              <w:rPr>
                <w:spacing w:val="-5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cara</w:t>
            </w:r>
            <w:r w:rsidRPr="00160A39">
              <w:rPr>
                <w:spacing w:val="-10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untuk</w:t>
            </w:r>
            <w:r w:rsidRPr="00160A39">
              <w:rPr>
                <w:spacing w:val="-10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menarik</w:t>
            </w:r>
            <w:r w:rsidRPr="00160A39">
              <w:rPr>
                <w:spacing w:val="-3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empati</w:t>
            </w:r>
            <w:r w:rsidRPr="00160A39">
              <w:rPr>
                <w:spacing w:val="-8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para</w:t>
            </w:r>
            <w:r w:rsidRPr="00160A39">
              <w:rPr>
                <w:spacing w:val="-10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donatur?</w:t>
            </w:r>
          </w:p>
        </w:tc>
      </w:tr>
      <w:tr w:rsidR="00400706" w:rsidRPr="00160A39" w14:paraId="45CAE8D2" w14:textId="77777777" w:rsidTr="005622B0">
        <w:trPr>
          <w:trHeight w:val="2172"/>
        </w:trPr>
        <w:tc>
          <w:tcPr>
            <w:tcW w:w="3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5C608" w14:textId="77777777" w:rsidR="00400706" w:rsidRPr="00160A39" w:rsidRDefault="00400706" w:rsidP="00081F6E">
            <w:pPr>
              <w:pStyle w:val="TableParagraph"/>
              <w:spacing w:before="10"/>
              <w:ind w:left="110"/>
              <w:rPr>
                <w:sz w:val="23"/>
              </w:rPr>
            </w:pPr>
            <w:r w:rsidRPr="00160A39">
              <w:rPr>
                <w:sz w:val="23"/>
              </w:rPr>
              <w:t>Pertanyaan Menggali</w:t>
            </w:r>
          </w:p>
        </w:tc>
        <w:tc>
          <w:tcPr>
            <w:tcW w:w="5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AE4DD" w14:textId="77777777" w:rsidR="00400706" w:rsidRPr="00160A39" w:rsidRDefault="00400706" w:rsidP="00400706">
            <w:pPr>
              <w:pStyle w:val="TableParagraph"/>
              <w:tabs>
                <w:tab w:val="left" w:pos="831"/>
              </w:tabs>
              <w:spacing w:before="3"/>
              <w:ind w:left="830" w:hanging="361"/>
              <w:rPr>
                <w:w w:val="105"/>
                <w:sz w:val="23"/>
              </w:rPr>
            </w:pPr>
            <w:r w:rsidRPr="00160A39">
              <w:rPr>
                <w:w w:val="105"/>
                <w:sz w:val="23"/>
              </w:rPr>
              <w:t>1. Jika tidak ada peristiwa atau bencana apakah masih bisa berdonasi?</w:t>
            </w:r>
          </w:p>
        </w:tc>
      </w:tr>
    </w:tbl>
    <w:p w14:paraId="0C19590A" w14:textId="77777777" w:rsidR="0059007F" w:rsidRPr="00160A39" w:rsidRDefault="0059007F">
      <w:pPr>
        <w:rPr>
          <w:sz w:val="23"/>
        </w:rPr>
        <w:sectPr w:rsidR="0059007F" w:rsidRPr="00160A39">
          <w:pgSz w:w="11910" w:h="16850"/>
          <w:pgMar w:top="1440" w:right="360" w:bottom="280" w:left="1340" w:header="720" w:footer="720" w:gutter="0"/>
          <w:cols w:space="720"/>
        </w:sectPr>
      </w:pPr>
    </w:p>
    <w:p w14:paraId="722E7248" w14:textId="77777777" w:rsidR="0059007F" w:rsidRPr="00160A39" w:rsidRDefault="0059007F">
      <w:pPr>
        <w:pStyle w:val="BodyText"/>
        <w:rPr>
          <w:rFonts w:ascii="Times New Roman" w:hAnsi="Times New Roman" w:cs="Times New Roman"/>
          <w:sz w:val="20"/>
        </w:rPr>
      </w:pPr>
    </w:p>
    <w:p w14:paraId="3D4AB943" w14:textId="55322E7A" w:rsidR="0059007F" w:rsidRPr="00160A39" w:rsidRDefault="00400706" w:rsidP="00400706">
      <w:pPr>
        <w:spacing w:before="60" w:after="3"/>
        <w:rPr>
          <w:sz w:val="23"/>
        </w:rPr>
      </w:pPr>
      <w:r w:rsidRPr="00160A39">
        <w:rPr>
          <w:sz w:val="23"/>
          <w:lang w:val="en-US"/>
        </w:rPr>
        <w:t xml:space="preserve">  </w:t>
      </w:r>
      <w:r w:rsidR="00F5288D" w:rsidRPr="00160A39">
        <w:rPr>
          <w:sz w:val="23"/>
        </w:rPr>
        <w:t>KABID</w:t>
      </w:r>
      <w:r w:rsidR="00F5288D" w:rsidRPr="00160A39">
        <w:rPr>
          <w:spacing w:val="17"/>
          <w:sz w:val="23"/>
        </w:rPr>
        <w:t xml:space="preserve"> </w:t>
      </w:r>
      <w:r w:rsidR="00F5288D" w:rsidRPr="00160A39">
        <w:rPr>
          <w:sz w:val="23"/>
        </w:rPr>
        <w:t>PENGMAS</w:t>
      </w:r>
      <w:r w:rsidR="00F5288D" w:rsidRPr="00160A39">
        <w:rPr>
          <w:spacing w:val="30"/>
          <w:sz w:val="23"/>
        </w:rPr>
        <w:t xml:space="preserve"> </w:t>
      </w:r>
      <w:r w:rsidR="00F5288D" w:rsidRPr="00160A39">
        <w:rPr>
          <w:sz w:val="23"/>
        </w:rPr>
        <w:t>DAN</w:t>
      </w:r>
      <w:r w:rsidR="00F5288D" w:rsidRPr="00160A39">
        <w:rPr>
          <w:spacing w:val="28"/>
          <w:sz w:val="23"/>
        </w:rPr>
        <w:t xml:space="preserve"> </w:t>
      </w:r>
      <w:r w:rsidR="00F5288D" w:rsidRPr="00160A39">
        <w:rPr>
          <w:sz w:val="23"/>
        </w:rPr>
        <w:t>STAFF</w:t>
      </w:r>
      <w:r w:rsidR="00F5288D" w:rsidRPr="00160A39">
        <w:rPr>
          <w:spacing w:val="30"/>
          <w:sz w:val="23"/>
        </w:rPr>
        <w:t xml:space="preserve"> </w:t>
      </w:r>
      <w:r w:rsidR="00F5288D" w:rsidRPr="00160A39">
        <w:rPr>
          <w:sz w:val="23"/>
        </w:rPr>
        <w:t>PENGMAS</w:t>
      </w: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75"/>
        <w:gridCol w:w="6041"/>
      </w:tblGrid>
      <w:tr w:rsidR="0059007F" w:rsidRPr="00160A39" w14:paraId="0F25F57A" w14:textId="77777777" w:rsidTr="005622B0">
        <w:trPr>
          <w:trHeight w:val="1505"/>
        </w:trPr>
        <w:tc>
          <w:tcPr>
            <w:tcW w:w="3375" w:type="dxa"/>
          </w:tcPr>
          <w:p w14:paraId="76B20D7D" w14:textId="77777777" w:rsidR="0059007F" w:rsidRPr="00160A39" w:rsidRDefault="0059007F">
            <w:pPr>
              <w:pStyle w:val="TableParagraph"/>
              <w:spacing w:before="8"/>
              <w:rPr>
                <w:sz w:val="32"/>
              </w:rPr>
            </w:pPr>
          </w:p>
          <w:p w14:paraId="27BC5F8F" w14:textId="0893918D" w:rsidR="0059007F" w:rsidRPr="00160A39" w:rsidRDefault="005622B0" w:rsidP="005622B0">
            <w:pPr>
              <w:pStyle w:val="TableParagraph"/>
              <w:ind w:left="42"/>
              <w:jc w:val="center"/>
              <w:rPr>
                <w:sz w:val="23"/>
              </w:rPr>
            </w:pPr>
            <w:r w:rsidRPr="005622B0">
              <w:rPr>
                <w:w w:val="105"/>
                <w:sz w:val="24"/>
                <w:szCs w:val="24"/>
              </w:rPr>
              <w:t>Jenis</w:t>
            </w:r>
            <w:r w:rsidRPr="005622B0">
              <w:rPr>
                <w:spacing w:val="-9"/>
                <w:w w:val="105"/>
                <w:sz w:val="24"/>
                <w:szCs w:val="24"/>
              </w:rPr>
              <w:t xml:space="preserve"> </w:t>
            </w:r>
            <w:r w:rsidRPr="005622B0">
              <w:rPr>
                <w:w w:val="105"/>
                <w:sz w:val="24"/>
                <w:szCs w:val="24"/>
              </w:rPr>
              <w:t>Pertanyaan</w:t>
            </w:r>
          </w:p>
        </w:tc>
        <w:tc>
          <w:tcPr>
            <w:tcW w:w="6041" w:type="dxa"/>
          </w:tcPr>
          <w:p w14:paraId="00AAC134" w14:textId="77777777" w:rsidR="0059007F" w:rsidRPr="00160A39" w:rsidRDefault="0059007F">
            <w:pPr>
              <w:pStyle w:val="TableParagraph"/>
              <w:spacing w:before="8"/>
              <w:rPr>
                <w:sz w:val="32"/>
              </w:rPr>
            </w:pPr>
          </w:p>
          <w:p w14:paraId="31C2899C" w14:textId="589164AC" w:rsidR="0059007F" w:rsidRPr="00160A39" w:rsidRDefault="005622B0" w:rsidP="00400706">
            <w:pPr>
              <w:pStyle w:val="TableParagraph"/>
              <w:ind w:right="68"/>
              <w:jc w:val="center"/>
              <w:rPr>
                <w:sz w:val="23"/>
              </w:rPr>
            </w:pPr>
            <w:r w:rsidRPr="005622B0">
              <w:rPr>
                <w:w w:val="105"/>
                <w:sz w:val="24"/>
                <w:szCs w:val="24"/>
              </w:rPr>
              <w:t>Contoh</w:t>
            </w:r>
          </w:p>
        </w:tc>
      </w:tr>
      <w:tr w:rsidR="0059007F" w:rsidRPr="00160A39" w14:paraId="68E32517" w14:textId="77777777" w:rsidTr="005622B0">
        <w:trPr>
          <w:trHeight w:val="5178"/>
        </w:trPr>
        <w:tc>
          <w:tcPr>
            <w:tcW w:w="3375" w:type="dxa"/>
          </w:tcPr>
          <w:p w14:paraId="3E46F318" w14:textId="77777777" w:rsidR="0059007F" w:rsidRPr="00160A39" w:rsidRDefault="00F5288D">
            <w:pPr>
              <w:pStyle w:val="TableParagraph"/>
              <w:spacing w:before="10"/>
              <w:ind w:left="110"/>
              <w:rPr>
                <w:sz w:val="23"/>
              </w:rPr>
            </w:pPr>
            <w:r w:rsidRPr="00160A39">
              <w:rPr>
                <w:sz w:val="23"/>
              </w:rPr>
              <w:t>Pertanyaan</w:t>
            </w:r>
            <w:r w:rsidRPr="00160A39">
              <w:rPr>
                <w:spacing w:val="22"/>
                <w:sz w:val="23"/>
              </w:rPr>
              <w:t xml:space="preserve"> </w:t>
            </w:r>
            <w:r w:rsidRPr="00160A39">
              <w:rPr>
                <w:sz w:val="23"/>
              </w:rPr>
              <w:t>Tertutup</w:t>
            </w:r>
          </w:p>
        </w:tc>
        <w:tc>
          <w:tcPr>
            <w:tcW w:w="6041" w:type="dxa"/>
          </w:tcPr>
          <w:p w14:paraId="73C9143D" w14:textId="52A5BF74" w:rsidR="0059007F" w:rsidRPr="00160A39" w:rsidRDefault="00F5288D" w:rsidP="00400706">
            <w:pPr>
              <w:pStyle w:val="TableParagraph"/>
              <w:numPr>
                <w:ilvl w:val="0"/>
                <w:numId w:val="19"/>
              </w:numPr>
              <w:spacing w:before="3" w:line="279" w:lineRule="exact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Bagaimana</w:t>
            </w:r>
            <w:r w:rsidRPr="00160A39">
              <w:rPr>
                <w:spacing w:val="-2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cara</w:t>
            </w:r>
            <w:r w:rsidRPr="00160A39">
              <w:rPr>
                <w:spacing w:val="-10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kerja</w:t>
            </w:r>
            <w:r w:rsidRPr="00160A39">
              <w:rPr>
                <w:spacing w:val="-3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istem</w:t>
            </w:r>
            <w:r w:rsidRPr="00160A39">
              <w:rPr>
                <w:spacing w:val="-10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penyebaran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onasi</w:t>
            </w:r>
            <w:r w:rsidRPr="00160A39">
              <w:rPr>
                <w:spacing w:val="-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at</w:t>
            </w:r>
            <w:r w:rsidRPr="00160A39">
              <w:rPr>
                <w:spacing w:val="-13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ini</w:t>
            </w:r>
            <w:r w:rsidRPr="00160A39">
              <w:rPr>
                <w:w w:val="103"/>
                <w:sz w:val="24"/>
                <w:szCs w:val="24"/>
              </w:rPr>
              <w:t>?</w:t>
            </w:r>
          </w:p>
          <w:p w14:paraId="041A6944" w14:textId="1B81AB70" w:rsidR="0059007F" w:rsidRPr="00160A39" w:rsidRDefault="00F5288D" w:rsidP="00400706">
            <w:pPr>
              <w:pStyle w:val="TableParagraph"/>
              <w:numPr>
                <w:ilvl w:val="0"/>
                <w:numId w:val="19"/>
              </w:numPr>
              <w:spacing w:before="21" w:line="237" w:lineRule="auto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Adakah</w:t>
            </w:r>
            <w:r w:rsidRPr="00160A39">
              <w:rPr>
                <w:spacing w:val="-9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onasi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yang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berbentuk</w:t>
            </w:r>
            <w:r w:rsidRPr="00160A39">
              <w:rPr>
                <w:spacing w:val="-2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elain</w:t>
            </w:r>
            <w:r w:rsidRPr="00160A39">
              <w:rPr>
                <w:spacing w:val="-15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uang</w:t>
            </w:r>
            <w:r w:rsidRPr="00160A39">
              <w:rPr>
                <w:spacing w:val="-14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untuk</w:t>
            </w:r>
            <w:r w:rsidR="00400706" w:rsidRPr="00160A39">
              <w:rPr>
                <w:spacing w:val="-9"/>
                <w:w w:val="105"/>
                <w:sz w:val="24"/>
                <w:szCs w:val="24"/>
                <w:lang w:val="en-US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at</w:t>
            </w:r>
            <w:r w:rsidR="00400706" w:rsidRPr="00160A39">
              <w:rPr>
                <w:w w:val="105"/>
                <w:sz w:val="24"/>
                <w:szCs w:val="24"/>
                <w:lang w:val="en-US"/>
              </w:rPr>
              <w:t xml:space="preserve"> </w:t>
            </w:r>
            <w:r w:rsidRPr="00160A39">
              <w:rPr>
                <w:spacing w:val="-5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ini?</w:t>
            </w:r>
          </w:p>
          <w:p w14:paraId="044507FC" w14:textId="5180CC32" w:rsidR="0059007F" w:rsidRPr="00160A39" w:rsidRDefault="00F5288D" w:rsidP="00400706">
            <w:pPr>
              <w:pStyle w:val="TableParagraph"/>
              <w:numPr>
                <w:ilvl w:val="0"/>
                <w:numId w:val="19"/>
              </w:numPr>
              <w:spacing w:before="15" w:line="237" w:lineRule="auto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Apa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ja</w:t>
            </w:r>
            <w:r w:rsidRPr="00160A39">
              <w:rPr>
                <w:spacing w:val="-12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jobdesk</w:t>
            </w:r>
            <w:r w:rsidRPr="00160A39">
              <w:rPr>
                <w:spacing w:val="-5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yang</w:t>
            </w:r>
            <w:r w:rsidRPr="00160A39">
              <w:rPr>
                <w:spacing w:val="-1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ibutuhkan</w:t>
            </w:r>
            <w:r w:rsidRPr="00160A39">
              <w:rPr>
                <w:spacing w:val="-1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at</w:t>
            </w:r>
            <w:r w:rsidR="00400706" w:rsidRPr="00160A39">
              <w:rPr>
                <w:spacing w:val="-10"/>
                <w:w w:val="105"/>
                <w:sz w:val="24"/>
                <w:szCs w:val="24"/>
                <w:lang w:val="en-US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penyebaran</w:t>
            </w:r>
            <w:r w:rsidRPr="00160A39">
              <w:rPr>
                <w:spacing w:val="-57"/>
                <w:w w:val="105"/>
                <w:sz w:val="24"/>
                <w:szCs w:val="24"/>
              </w:rPr>
              <w:t xml:space="preserve"> </w:t>
            </w:r>
            <w:r w:rsidR="00400706" w:rsidRPr="00160A39">
              <w:rPr>
                <w:spacing w:val="-57"/>
                <w:w w:val="105"/>
                <w:sz w:val="24"/>
                <w:szCs w:val="24"/>
                <w:lang w:val="en-US"/>
              </w:rPr>
              <w:t xml:space="preserve">  </w:t>
            </w:r>
            <w:r w:rsidRPr="00160A39">
              <w:rPr>
                <w:w w:val="105"/>
                <w:sz w:val="24"/>
                <w:szCs w:val="24"/>
              </w:rPr>
              <w:t>dana</w:t>
            </w:r>
            <w:r w:rsidRPr="00160A39">
              <w:rPr>
                <w:spacing w:val="5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onasi?</w:t>
            </w:r>
          </w:p>
          <w:p w14:paraId="674FFD73" w14:textId="77777777" w:rsidR="0059007F" w:rsidRPr="00160A39" w:rsidRDefault="00F5288D" w:rsidP="00400706">
            <w:pPr>
              <w:pStyle w:val="TableParagraph"/>
              <w:numPr>
                <w:ilvl w:val="0"/>
                <w:numId w:val="19"/>
              </w:numPr>
              <w:spacing w:before="20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sz w:val="24"/>
                <w:szCs w:val="24"/>
              </w:rPr>
              <w:t>Apa</w:t>
            </w:r>
            <w:r w:rsidRPr="00160A39">
              <w:rPr>
                <w:spacing w:val="18"/>
                <w:sz w:val="24"/>
                <w:szCs w:val="24"/>
              </w:rPr>
              <w:t xml:space="preserve"> </w:t>
            </w:r>
            <w:r w:rsidRPr="00160A39">
              <w:rPr>
                <w:sz w:val="24"/>
                <w:szCs w:val="24"/>
              </w:rPr>
              <w:t>saja</w:t>
            </w:r>
            <w:r w:rsidRPr="00160A39">
              <w:rPr>
                <w:spacing w:val="27"/>
                <w:sz w:val="24"/>
                <w:szCs w:val="24"/>
              </w:rPr>
              <w:t xml:space="preserve"> </w:t>
            </w:r>
            <w:r w:rsidRPr="00160A39">
              <w:rPr>
                <w:sz w:val="24"/>
                <w:szCs w:val="24"/>
              </w:rPr>
              <w:t>berkas</w:t>
            </w:r>
            <w:r w:rsidRPr="00160A39">
              <w:rPr>
                <w:spacing w:val="19"/>
                <w:sz w:val="24"/>
                <w:szCs w:val="24"/>
              </w:rPr>
              <w:t xml:space="preserve"> </w:t>
            </w:r>
            <w:r w:rsidRPr="00160A39">
              <w:rPr>
                <w:sz w:val="24"/>
                <w:szCs w:val="24"/>
              </w:rPr>
              <w:t>yang</w:t>
            </w:r>
            <w:r w:rsidRPr="00160A39">
              <w:rPr>
                <w:spacing w:val="21"/>
                <w:sz w:val="24"/>
                <w:szCs w:val="24"/>
              </w:rPr>
              <w:t xml:space="preserve"> </w:t>
            </w:r>
            <w:r w:rsidRPr="00160A39">
              <w:rPr>
                <w:sz w:val="24"/>
                <w:szCs w:val="24"/>
              </w:rPr>
              <w:t>diperlukan</w:t>
            </w:r>
            <w:r w:rsidRPr="00160A39">
              <w:rPr>
                <w:spacing w:val="12"/>
                <w:sz w:val="24"/>
                <w:szCs w:val="24"/>
              </w:rPr>
              <w:t xml:space="preserve"> </w:t>
            </w:r>
            <w:r w:rsidRPr="00160A39">
              <w:rPr>
                <w:sz w:val="24"/>
                <w:szCs w:val="24"/>
              </w:rPr>
              <w:t>saat</w:t>
            </w:r>
            <w:r w:rsidRPr="00160A39">
              <w:rPr>
                <w:spacing w:val="27"/>
                <w:sz w:val="24"/>
                <w:szCs w:val="24"/>
              </w:rPr>
              <w:t xml:space="preserve"> </w:t>
            </w:r>
            <w:r w:rsidRPr="00160A39">
              <w:rPr>
                <w:sz w:val="24"/>
                <w:szCs w:val="24"/>
              </w:rPr>
              <w:t>donasi?</w:t>
            </w:r>
          </w:p>
          <w:p w14:paraId="02BB19BF" w14:textId="77777777" w:rsidR="0059007F" w:rsidRPr="00160A39" w:rsidRDefault="00F5288D" w:rsidP="00400706">
            <w:pPr>
              <w:pStyle w:val="TableParagraph"/>
              <w:numPr>
                <w:ilvl w:val="0"/>
                <w:numId w:val="19"/>
              </w:numPr>
              <w:spacing w:before="7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Apakah</w:t>
            </w:r>
            <w:r w:rsidRPr="00160A39">
              <w:rPr>
                <w:spacing w:val="-14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kegiatan</w:t>
            </w:r>
            <w:r w:rsidRPr="00160A39">
              <w:rPr>
                <w:spacing w:val="-9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onasi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ini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ilakukan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ecara</w:t>
            </w:r>
            <w:r w:rsidRPr="00160A39">
              <w:rPr>
                <w:spacing w:val="-5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rutin?</w:t>
            </w:r>
          </w:p>
          <w:p w14:paraId="5ED75641" w14:textId="77777777" w:rsidR="0059007F" w:rsidRPr="00160A39" w:rsidRDefault="00F5288D" w:rsidP="00400706">
            <w:pPr>
              <w:pStyle w:val="TableParagraph"/>
              <w:numPr>
                <w:ilvl w:val="0"/>
                <w:numId w:val="19"/>
              </w:numPr>
              <w:spacing w:line="252" w:lineRule="auto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Dari</w:t>
            </w:r>
            <w:r w:rsidRPr="00160A39">
              <w:rPr>
                <w:spacing w:val="-12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instansi</w:t>
            </w:r>
            <w:r w:rsidRPr="00160A39">
              <w:rPr>
                <w:spacing w:val="-6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mana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ja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kebanyakan</w:t>
            </w:r>
            <w:r w:rsidRPr="00160A39">
              <w:rPr>
                <w:spacing w:val="-1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onatur</w:t>
            </w:r>
            <w:r w:rsidRPr="00160A39">
              <w:rPr>
                <w:spacing w:val="-1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yang</w:t>
            </w:r>
            <w:r w:rsidRPr="00160A39">
              <w:rPr>
                <w:spacing w:val="-12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ikut</w:t>
            </w:r>
            <w:r w:rsidRPr="00160A39">
              <w:rPr>
                <w:spacing w:val="-5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berpartisipasi?</w:t>
            </w:r>
          </w:p>
          <w:p w14:paraId="0614D95B" w14:textId="0C5A6539" w:rsidR="0059007F" w:rsidRPr="00160A39" w:rsidRDefault="00F5288D" w:rsidP="00400706">
            <w:pPr>
              <w:pStyle w:val="TableParagraph"/>
              <w:numPr>
                <w:ilvl w:val="0"/>
                <w:numId w:val="19"/>
              </w:numPr>
              <w:spacing w:line="237" w:lineRule="auto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Apa</w:t>
            </w:r>
            <w:r w:rsidRPr="00160A39">
              <w:rPr>
                <w:spacing w:val="-4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ja</w:t>
            </w:r>
            <w:r w:rsidRPr="00160A39">
              <w:rPr>
                <w:spacing w:val="-9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kesulitan</w:t>
            </w:r>
            <w:r w:rsidRPr="00160A39">
              <w:rPr>
                <w:spacing w:val="-9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yang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i</w:t>
            </w:r>
            <w:r w:rsidRPr="00160A39">
              <w:rPr>
                <w:spacing w:val="-13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alami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at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pengumpulan</w:t>
            </w:r>
            <w:r w:rsidR="00400706" w:rsidRPr="00160A39">
              <w:rPr>
                <w:w w:val="105"/>
                <w:sz w:val="24"/>
                <w:szCs w:val="24"/>
                <w:lang w:val="en-US"/>
              </w:rPr>
              <w:t xml:space="preserve"> </w:t>
            </w:r>
            <w:r w:rsidRPr="00160A39">
              <w:rPr>
                <w:spacing w:val="-5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ana?</w:t>
            </w:r>
          </w:p>
        </w:tc>
      </w:tr>
      <w:tr w:rsidR="0059007F" w:rsidRPr="00160A39" w14:paraId="47ADCEC6" w14:textId="77777777" w:rsidTr="005622B0">
        <w:trPr>
          <w:trHeight w:val="2470"/>
        </w:trPr>
        <w:tc>
          <w:tcPr>
            <w:tcW w:w="3375" w:type="dxa"/>
          </w:tcPr>
          <w:p w14:paraId="6D12C390" w14:textId="77777777" w:rsidR="0059007F" w:rsidRPr="00160A39" w:rsidRDefault="00F5288D">
            <w:pPr>
              <w:pStyle w:val="TableParagraph"/>
              <w:spacing w:before="10"/>
              <w:ind w:left="110"/>
              <w:rPr>
                <w:sz w:val="23"/>
              </w:rPr>
            </w:pPr>
            <w:r w:rsidRPr="00160A39">
              <w:rPr>
                <w:sz w:val="23"/>
              </w:rPr>
              <w:t>Pertanyaan</w:t>
            </w:r>
            <w:r w:rsidRPr="00160A39">
              <w:rPr>
                <w:spacing w:val="22"/>
                <w:sz w:val="23"/>
              </w:rPr>
              <w:t xml:space="preserve"> </w:t>
            </w:r>
            <w:r w:rsidRPr="00160A39">
              <w:rPr>
                <w:sz w:val="23"/>
              </w:rPr>
              <w:t>Terbuka</w:t>
            </w:r>
          </w:p>
        </w:tc>
        <w:tc>
          <w:tcPr>
            <w:tcW w:w="6041" w:type="dxa"/>
          </w:tcPr>
          <w:p w14:paraId="03E54DD9" w14:textId="77777777" w:rsidR="0059007F" w:rsidRPr="00160A39" w:rsidRDefault="00F5288D" w:rsidP="00400706">
            <w:pPr>
              <w:pStyle w:val="TableParagraph"/>
              <w:numPr>
                <w:ilvl w:val="0"/>
                <w:numId w:val="20"/>
              </w:numPr>
              <w:tabs>
                <w:tab w:val="left" w:pos="831"/>
              </w:tabs>
              <w:spacing w:before="3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Kemana</w:t>
            </w:r>
            <w:r w:rsidRPr="00160A39">
              <w:rPr>
                <w:spacing w:val="-9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ja</w:t>
            </w:r>
            <w:r w:rsidRPr="00160A39">
              <w:rPr>
                <w:spacing w:val="-9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onasi</w:t>
            </w:r>
            <w:r w:rsidRPr="00160A39">
              <w:rPr>
                <w:spacing w:val="-1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isebarkan?</w:t>
            </w:r>
          </w:p>
          <w:p w14:paraId="0EE82BEB" w14:textId="77777777" w:rsidR="0059007F" w:rsidRPr="00160A39" w:rsidRDefault="00F5288D" w:rsidP="00400706">
            <w:pPr>
              <w:pStyle w:val="TableParagraph"/>
              <w:numPr>
                <w:ilvl w:val="0"/>
                <w:numId w:val="20"/>
              </w:numPr>
              <w:tabs>
                <w:tab w:val="left" w:pos="831"/>
              </w:tabs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Bagaimana</w:t>
            </w:r>
            <w:r w:rsidRPr="00160A39">
              <w:rPr>
                <w:spacing w:val="-5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cara</w:t>
            </w:r>
            <w:r w:rsidRPr="00160A39">
              <w:rPr>
                <w:spacing w:val="-10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untuk</w:t>
            </w:r>
            <w:r w:rsidRPr="00160A39">
              <w:rPr>
                <w:spacing w:val="-10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menarik</w:t>
            </w:r>
            <w:r w:rsidRPr="00160A39">
              <w:rPr>
                <w:spacing w:val="-3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empati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para</w:t>
            </w:r>
            <w:r w:rsidRPr="00160A39">
              <w:rPr>
                <w:spacing w:val="-10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donatur?</w:t>
            </w:r>
          </w:p>
          <w:p w14:paraId="7BE97EAE" w14:textId="77777777" w:rsidR="0059007F" w:rsidRPr="00160A39" w:rsidRDefault="00F5288D" w:rsidP="00400706">
            <w:pPr>
              <w:pStyle w:val="TableParagraph"/>
              <w:numPr>
                <w:ilvl w:val="0"/>
                <w:numId w:val="20"/>
              </w:numPr>
              <w:tabs>
                <w:tab w:val="left" w:pos="831"/>
              </w:tabs>
              <w:spacing w:before="7" w:line="252" w:lineRule="auto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Apakah</w:t>
            </w:r>
            <w:r w:rsidRPr="00160A39">
              <w:rPr>
                <w:spacing w:val="-10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ada</w:t>
            </w:r>
            <w:r w:rsidRPr="00160A39">
              <w:rPr>
                <w:spacing w:val="-6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aksi</w:t>
            </w:r>
            <w:r w:rsidRPr="00160A39">
              <w:rPr>
                <w:spacing w:val="-1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atau</w:t>
            </w:r>
            <w:r w:rsidRPr="00160A39">
              <w:rPr>
                <w:spacing w:val="-6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program</w:t>
            </w:r>
            <w:r w:rsidRPr="00160A39">
              <w:rPr>
                <w:spacing w:val="-10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yang</w:t>
            </w:r>
            <w:r w:rsidRPr="00160A39">
              <w:rPr>
                <w:spacing w:val="-5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menjadi</w:t>
            </w:r>
            <w:r w:rsidRPr="00160A39">
              <w:rPr>
                <w:spacing w:val="-4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target</w:t>
            </w:r>
            <w:r w:rsidRPr="00160A39">
              <w:rPr>
                <w:spacing w:val="-52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misi</w:t>
            </w:r>
            <w:r w:rsidRPr="00160A39">
              <w:rPr>
                <w:spacing w:val="-5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namun</w:t>
            </w:r>
            <w:r w:rsidRPr="00160A39">
              <w:rPr>
                <w:spacing w:val="-4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belum</w:t>
            </w:r>
            <w:r w:rsidRPr="00160A39">
              <w:rPr>
                <w:spacing w:val="-4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terealisasi</w:t>
            </w:r>
            <w:r w:rsidRPr="00160A39">
              <w:rPr>
                <w:spacing w:val="-4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hingga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saat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ini?</w:t>
            </w:r>
          </w:p>
        </w:tc>
      </w:tr>
      <w:tr w:rsidR="0059007F" w:rsidRPr="00160A39" w14:paraId="52BD37C4" w14:textId="77777777" w:rsidTr="005622B0">
        <w:trPr>
          <w:trHeight w:val="2245"/>
        </w:trPr>
        <w:tc>
          <w:tcPr>
            <w:tcW w:w="3375" w:type="dxa"/>
          </w:tcPr>
          <w:p w14:paraId="71E25B9E" w14:textId="77777777" w:rsidR="0059007F" w:rsidRPr="00160A39" w:rsidRDefault="00F5288D">
            <w:pPr>
              <w:pStyle w:val="TableParagraph"/>
              <w:spacing w:before="10"/>
              <w:ind w:left="110"/>
              <w:rPr>
                <w:sz w:val="23"/>
              </w:rPr>
            </w:pPr>
            <w:r w:rsidRPr="00160A39">
              <w:rPr>
                <w:w w:val="105"/>
                <w:sz w:val="23"/>
              </w:rPr>
              <w:t>Pertanyaan</w:t>
            </w:r>
            <w:r w:rsidRPr="00160A39">
              <w:rPr>
                <w:spacing w:val="-10"/>
                <w:w w:val="105"/>
                <w:sz w:val="23"/>
              </w:rPr>
              <w:t xml:space="preserve"> </w:t>
            </w:r>
            <w:r w:rsidRPr="00160A39">
              <w:rPr>
                <w:w w:val="105"/>
                <w:sz w:val="23"/>
              </w:rPr>
              <w:t>Menggali</w:t>
            </w:r>
          </w:p>
        </w:tc>
        <w:tc>
          <w:tcPr>
            <w:tcW w:w="6041" w:type="dxa"/>
          </w:tcPr>
          <w:p w14:paraId="13E1A680" w14:textId="20F8DC3A" w:rsidR="0059007F" w:rsidRPr="00160A39" w:rsidRDefault="00F5288D" w:rsidP="00400706">
            <w:pPr>
              <w:pStyle w:val="TableParagraph"/>
              <w:numPr>
                <w:ilvl w:val="0"/>
                <w:numId w:val="21"/>
              </w:numPr>
              <w:spacing w:before="5" w:line="237" w:lineRule="auto"/>
              <w:ind w:right="143"/>
              <w:jc w:val="both"/>
              <w:rPr>
                <w:sz w:val="24"/>
                <w:szCs w:val="24"/>
              </w:rPr>
            </w:pPr>
            <w:r w:rsidRPr="00160A39">
              <w:rPr>
                <w:w w:val="105"/>
                <w:sz w:val="24"/>
                <w:szCs w:val="24"/>
              </w:rPr>
              <w:t>Jika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tidak</w:t>
            </w:r>
            <w:r w:rsidRPr="00160A39">
              <w:rPr>
                <w:spacing w:val="-7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ada</w:t>
            </w:r>
            <w:r w:rsidRPr="00160A39">
              <w:rPr>
                <w:spacing w:val="-1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peristiwa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atau bencana</w:t>
            </w:r>
            <w:r w:rsidRPr="00160A39">
              <w:rPr>
                <w:spacing w:val="-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apakah</w:t>
            </w:r>
            <w:r w:rsidRPr="00160A39">
              <w:rPr>
                <w:spacing w:val="-6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masih</w:t>
            </w:r>
            <w:r w:rsidRPr="00160A39">
              <w:rPr>
                <w:spacing w:val="-58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bisa</w:t>
            </w:r>
            <w:r w:rsidRPr="00160A39">
              <w:rPr>
                <w:spacing w:val="5"/>
                <w:w w:val="105"/>
                <w:sz w:val="24"/>
                <w:szCs w:val="24"/>
              </w:rPr>
              <w:t xml:space="preserve"> </w:t>
            </w:r>
            <w:r w:rsidRPr="00160A39">
              <w:rPr>
                <w:w w:val="105"/>
                <w:sz w:val="24"/>
                <w:szCs w:val="24"/>
              </w:rPr>
              <w:t>berdonasi?</w:t>
            </w:r>
          </w:p>
        </w:tc>
      </w:tr>
    </w:tbl>
    <w:p w14:paraId="40114E0B" w14:textId="77777777" w:rsidR="0059007F" w:rsidRPr="00160A39" w:rsidRDefault="0059007F">
      <w:pPr>
        <w:spacing w:line="237" w:lineRule="auto"/>
        <w:rPr>
          <w:sz w:val="23"/>
        </w:rPr>
        <w:sectPr w:rsidR="0059007F" w:rsidRPr="00160A39">
          <w:pgSz w:w="11910" w:h="16850"/>
          <w:pgMar w:top="1440" w:right="360" w:bottom="280" w:left="1340" w:header="720" w:footer="720" w:gutter="0"/>
          <w:cols w:space="720"/>
        </w:sectPr>
      </w:pPr>
    </w:p>
    <w:p w14:paraId="6ECF42A5" w14:textId="77777777" w:rsidR="00400706" w:rsidRPr="00160A39" w:rsidRDefault="00400706" w:rsidP="00400706">
      <w:pPr>
        <w:pStyle w:val="ListParagraph"/>
        <w:numPr>
          <w:ilvl w:val="0"/>
          <w:numId w:val="20"/>
        </w:numPr>
        <w:spacing w:before="65"/>
        <w:ind w:right="2531"/>
        <w:rPr>
          <w:rFonts w:ascii="Times New Roman" w:hAnsi="Times New Roman" w:cs="Times New Roman"/>
          <w:b/>
          <w:vanish/>
          <w:sz w:val="24"/>
          <w:szCs w:val="18"/>
          <w:lang w:val="en-US"/>
        </w:rPr>
      </w:pPr>
    </w:p>
    <w:p w14:paraId="624D687C" w14:textId="1A8EFC3E" w:rsidR="00400706" w:rsidRPr="00160A39" w:rsidRDefault="00400706" w:rsidP="00400706">
      <w:pPr>
        <w:pStyle w:val="ListParagraph"/>
        <w:numPr>
          <w:ilvl w:val="0"/>
          <w:numId w:val="20"/>
        </w:numPr>
        <w:spacing w:before="65"/>
        <w:ind w:right="2531"/>
        <w:rPr>
          <w:rFonts w:ascii="Times New Roman" w:hAnsi="Times New Roman" w:cs="Times New Roman"/>
          <w:sz w:val="28"/>
          <w:szCs w:val="20"/>
          <w:lang w:val="en-US"/>
        </w:rPr>
      </w:pPr>
      <w:r w:rsidRPr="00160A39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160A39">
        <w:rPr>
          <w:rFonts w:ascii="Times New Roman" w:hAnsi="Times New Roman" w:cs="Times New Roman"/>
          <w:sz w:val="24"/>
          <w:szCs w:val="24"/>
        </w:rPr>
        <w:t>indak lanjut hasil wawancara</w:t>
      </w:r>
    </w:p>
    <w:p w14:paraId="7A6F935D" w14:textId="77777777" w:rsidR="00400706" w:rsidRPr="00160A39" w:rsidRDefault="00400706" w:rsidP="00400706">
      <w:pPr>
        <w:pStyle w:val="ListParagraph"/>
        <w:spacing w:before="65"/>
        <w:ind w:left="460" w:right="2531" w:firstLine="0"/>
        <w:rPr>
          <w:rFonts w:ascii="Times New Roman" w:hAnsi="Times New Roman" w:cs="Times New Roman"/>
          <w:b/>
          <w:sz w:val="24"/>
          <w:szCs w:val="18"/>
          <w:lang w:val="en-US"/>
        </w:rPr>
      </w:pPr>
    </w:p>
    <w:p w14:paraId="72EBCECA" w14:textId="06255C2A" w:rsidR="0059007F" w:rsidRPr="00160A39" w:rsidRDefault="00F5288D">
      <w:pPr>
        <w:spacing w:before="65"/>
        <w:ind w:left="3633" w:right="2531" w:hanging="748"/>
        <w:rPr>
          <w:b/>
          <w:sz w:val="32"/>
        </w:rPr>
      </w:pPr>
      <w:r w:rsidRPr="00160A39">
        <w:rPr>
          <w:b/>
          <w:sz w:val="32"/>
        </w:rPr>
        <w:t>OUTLINE WAWANCARA</w:t>
      </w:r>
      <w:r w:rsidRPr="00160A39">
        <w:rPr>
          <w:b/>
          <w:spacing w:val="-77"/>
          <w:sz w:val="32"/>
        </w:rPr>
        <w:t xml:space="preserve"> </w:t>
      </w:r>
      <w:r w:rsidRPr="00160A39">
        <w:rPr>
          <w:b/>
          <w:sz w:val="32"/>
        </w:rPr>
        <w:t>AKSI JARIYAH</w:t>
      </w:r>
    </w:p>
    <w:p w14:paraId="5B691092" w14:textId="77777777" w:rsidR="0059007F" w:rsidRPr="00160A39" w:rsidRDefault="0059007F">
      <w:pPr>
        <w:spacing w:before="10"/>
        <w:rPr>
          <w:b/>
          <w:sz w:val="21"/>
        </w:rPr>
      </w:pPr>
    </w:p>
    <w:tbl>
      <w:tblPr>
        <w:tblW w:w="9508" w:type="dxa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897"/>
        <w:gridCol w:w="4611"/>
      </w:tblGrid>
      <w:tr w:rsidR="0059007F" w:rsidRPr="00160A39" w14:paraId="71283B9F" w14:textId="77777777" w:rsidTr="009D6A64">
        <w:trPr>
          <w:trHeight w:val="1144"/>
        </w:trPr>
        <w:tc>
          <w:tcPr>
            <w:tcW w:w="4897" w:type="dxa"/>
          </w:tcPr>
          <w:p w14:paraId="68AD8E2C" w14:textId="77777777" w:rsidR="0059007F" w:rsidRPr="00160A39" w:rsidRDefault="00F5288D">
            <w:pPr>
              <w:pStyle w:val="TableParagraph"/>
              <w:spacing w:before="1" w:line="252" w:lineRule="exact"/>
              <w:ind w:left="106"/>
            </w:pPr>
            <w:r w:rsidRPr="00160A39">
              <w:t>Narasumber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653425B8" w14:textId="77777777" w:rsidR="0059007F" w:rsidRPr="00160A39" w:rsidRDefault="00F5288D">
            <w:pPr>
              <w:pStyle w:val="TableParagraph"/>
              <w:ind w:left="106" w:right="641"/>
            </w:pPr>
            <w:r w:rsidRPr="00160A39">
              <w:t>Shalsabila Amanda Putri – KaBid Adkesma</w:t>
            </w:r>
            <w:r w:rsidRPr="00160A39">
              <w:rPr>
                <w:spacing w:val="-52"/>
              </w:rPr>
              <w:t xml:space="preserve"> </w:t>
            </w:r>
            <w:r w:rsidRPr="00160A39">
              <w:t>HIMASI</w:t>
            </w:r>
          </w:p>
          <w:p w14:paraId="1C97E7BA" w14:textId="77777777" w:rsidR="0059007F" w:rsidRPr="00160A39" w:rsidRDefault="00F5288D">
            <w:pPr>
              <w:pStyle w:val="TableParagraph"/>
              <w:spacing w:line="235" w:lineRule="exact"/>
              <w:ind w:left="106"/>
            </w:pPr>
            <w:r w:rsidRPr="00160A39">
              <w:t>Rizka</w:t>
            </w:r>
            <w:r w:rsidRPr="00160A39">
              <w:rPr>
                <w:spacing w:val="-4"/>
              </w:rPr>
              <w:t xml:space="preserve"> </w:t>
            </w:r>
            <w:r w:rsidRPr="00160A39">
              <w:t>Salisa</w:t>
            </w:r>
            <w:r w:rsidRPr="00160A39">
              <w:rPr>
                <w:spacing w:val="-3"/>
              </w:rPr>
              <w:t xml:space="preserve"> </w:t>
            </w:r>
            <w:r w:rsidRPr="00160A39">
              <w:t>Puteri</w:t>
            </w:r>
            <w:r w:rsidRPr="00160A39">
              <w:rPr>
                <w:spacing w:val="-1"/>
              </w:rPr>
              <w:t xml:space="preserve"> </w:t>
            </w:r>
            <w:r w:rsidRPr="00160A39">
              <w:t>– Anggota</w:t>
            </w:r>
            <w:r w:rsidRPr="00160A39">
              <w:rPr>
                <w:spacing w:val="-2"/>
              </w:rPr>
              <w:t xml:space="preserve"> </w:t>
            </w:r>
            <w:r w:rsidRPr="00160A39">
              <w:t>Adkesma</w:t>
            </w:r>
            <w:r w:rsidRPr="00160A39">
              <w:rPr>
                <w:spacing w:val="-4"/>
              </w:rPr>
              <w:t xml:space="preserve"> </w:t>
            </w:r>
            <w:r w:rsidRPr="00160A39">
              <w:t>HIMASI</w:t>
            </w:r>
          </w:p>
        </w:tc>
        <w:tc>
          <w:tcPr>
            <w:tcW w:w="4611" w:type="dxa"/>
          </w:tcPr>
          <w:p w14:paraId="0AA182EC" w14:textId="77777777" w:rsidR="0059007F" w:rsidRPr="00160A39" w:rsidRDefault="00F5288D">
            <w:pPr>
              <w:pStyle w:val="TableParagraph"/>
              <w:spacing w:before="1"/>
              <w:ind w:left="463" w:right="2800" w:hanging="356"/>
            </w:pPr>
            <w:r w:rsidRPr="00160A39">
              <w:t>Pewawancara :</w:t>
            </w:r>
            <w:r w:rsidRPr="00160A39">
              <w:rPr>
                <w:spacing w:val="1"/>
              </w:rPr>
              <w:t xml:space="preserve"> </w:t>
            </w:r>
            <w:r w:rsidRPr="00160A39">
              <w:t>Kelompok</w:t>
            </w:r>
            <w:r w:rsidRPr="00160A39">
              <w:rPr>
                <w:spacing w:val="-14"/>
              </w:rPr>
              <w:t xml:space="preserve"> </w:t>
            </w:r>
            <w:r w:rsidRPr="00160A39">
              <w:t>4</w:t>
            </w:r>
          </w:p>
        </w:tc>
      </w:tr>
      <w:tr w:rsidR="0059007F" w:rsidRPr="00160A39" w14:paraId="4C9350BE" w14:textId="77777777" w:rsidTr="009D6A64">
        <w:trPr>
          <w:trHeight w:val="1139"/>
        </w:trPr>
        <w:tc>
          <w:tcPr>
            <w:tcW w:w="4897" w:type="dxa"/>
          </w:tcPr>
          <w:p w14:paraId="2F844331" w14:textId="77777777" w:rsidR="0059007F" w:rsidRPr="00160A39" w:rsidRDefault="00F5288D">
            <w:pPr>
              <w:pStyle w:val="TableParagraph"/>
              <w:spacing w:line="251" w:lineRule="exact"/>
              <w:ind w:left="106"/>
            </w:pPr>
            <w:r w:rsidRPr="00160A39">
              <w:t>Lokasi</w:t>
            </w:r>
            <w:r w:rsidRPr="00160A39">
              <w:rPr>
                <w:spacing w:val="-2"/>
              </w:rPr>
              <w:t xml:space="preserve"> </w:t>
            </w:r>
            <w:r w:rsidRPr="00160A39">
              <w:t>:</w:t>
            </w:r>
          </w:p>
          <w:p w14:paraId="00126F2B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5E3F7938" w14:textId="77777777" w:rsidR="0059007F" w:rsidRPr="00160A39" w:rsidRDefault="00F5288D">
            <w:pPr>
              <w:pStyle w:val="TableParagraph"/>
              <w:ind w:left="462"/>
            </w:pPr>
            <w:r w:rsidRPr="00160A39">
              <w:t>Zoom</w:t>
            </w:r>
            <w:r w:rsidRPr="00160A39">
              <w:rPr>
                <w:spacing w:val="-2"/>
              </w:rPr>
              <w:t xml:space="preserve"> </w:t>
            </w:r>
            <w:r w:rsidRPr="00160A39">
              <w:t>Meeting</w:t>
            </w:r>
          </w:p>
        </w:tc>
        <w:tc>
          <w:tcPr>
            <w:tcW w:w="4611" w:type="dxa"/>
          </w:tcPr>
          <w:p w14:paraId="441A46D1" w14:textId="77777777" w:rsidR="0059007F" w:rsidRPr="00160A39" w:rsidRDefault="00F5288D">
            <w:pPr>
              <w:pStyle w:val="TableParagraph"/>
              <w:spacing w:line="250" w:lineRule="exact"/>
              <w:ind w:left="107"/>
            </w:pPr>
            <w:r w:rsidRPr="00160A39">
              <w:t>Waktu</w:t>
            </w:r>
            <w:r w:rsidRPr="00160A39">
              <w:rPr>
                <w:spacing w:val="-2"/>
              </w:rPr>
              <w:t xml:space="preserve"> </w:t>
            </w:r>
            <w:r w:rsidRPr="00160A39">
              <w:t>Appointment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</w:p>
          <w:p w14:paraId="3F1B8F80" w14:textId="77777777" w:rsidR="0059007F" w:rsidRPr="00160A39" w:rsidRDefault="00F5288D">
            <w:pPr>
              <w:pStyle w:val="TableParagraph"/>
              <w:spacing w:line="242" w:lineRule="auto"/>
              <w:ind w:left="283" w:right="735" w:hanging="176"/>
            </w:pPr>
            <w:r w:rsidRPr="00160A39">
              <w:t>Tanggal Wawancara : 15 Februari 2023</w:t>
            </w:r>
            <w:r w:rsidRPr="00160A39">
              <w:rPr>
                <w:spacing w:val="-52"/>
              </w:rPr>
              <w:t xml:space="preserve"> </w:t>
            </w:r>
            <w:r w:rsidRPr="00160A39">
              <w:t>Start</w:t>
            </w:r>
            <w:r w:rsidRPr="00160A39">
              <w:rPr>
                <w:spacing w:val="-2"/>
              </w:rPr>
              <w:t xml:space="preserve"> </w:t>
            </w:r>
            <w:r w:rsidRPr="00160A39">
              <w:t>Time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1"/>
              </w:rPr>
              <w:t xml:space="preserve"> </w:t>
            </w:r>
            <w:r w:rsidRPr="00160A39">
              <w:t>18.30</w:t>
            </w:r>
          </w:p>
          <w:p w14:paraId="1F5CF798" w14:textId="77777777" w:rsidR="0059007F" w:rsidRPr="00160A39" w:rsidRDefault="00F5288D">
            <w:pPr>
              <w:pStyle w:val="TableParagraph"/>
              <w:spacing w:line="229" w:lineRule="exact"/>
              <w:ind w:left="307"/>
            </w:pPr>
            <w:r w:rsidRPr="00160A39">
              <w:t>End</w:t>
            </w:r>
            <w:r w:rsidRPr="00160A39">
              <w:rPr>
                <w:spacing w:val="-2"/>
              </w:rPr>
              <w:t xml:space="preserve"> </w:t>
            </w:r>
            <w:r w:rsidRPr="00160A39">
              <w:t>Time</w:t>
            </w:r>
            <w:r w:rsidRPr="00160A39">
              <w:rPr>
                <w:spacing w:val="55"/>
              </w:rPr>
              <w:t xml:space="preserve"> </w:t>
            </w:r>
            <w:r w:rsidRPr="00160A39">
              <w:t>:</w:t>
            </w:r>
            <w:r w:rsidRPr="00160A39">
              <w:rPr>
                <w:spacing w:val="-3"/>
              </w:rPr>
              <w:t xml:space="preserve"> </w:t>
            </w:r>
            <w:r w:rsidRPr="00160A39">
              <w:t>19.00</w:t>
            </w:r>
          </w:p>
        </w:tc>
      </w:tr>
      <w:tr w:rsidR="0059007F" w:rsidRPr="00160A39" w14:paraId="2643BC05" w14:textId="77777777" w:rsidTr="009D6A64">
        <w:trPr>
          <w:trHeight w:val="854"/>
        </w:trPr>
        <w:tc>
          <w:tcPr>
            <w:tcW w:w="4897" w:type="dxa"/>
          </w:tcPr>
          <w:p w14:paraId="4A8D70A6" w14:textId="77777777" w:rsidR="0059007F" w:rsidRPr="00160A39" w:rsidRDefault="00F5288D">
            <w:pPr>
              <w:pStyle w:val="TableParagraph"/>
              <w:spacing w:before="1" w:line="252" w:lineRule="exact"/>
              <w:ind w:left="106"/>
            </w:pPr>
            <w:r w:rsidRPr="00160A39">
              <w:t>Tujuan</w:t>
            </w:r>
            <w:r w:rsidRPr="00160A39">
              <w:rPr>
                <w:spacing w:val="-5"/>
              </w:rPr>
              <w:t xml:space="preserve"> </w:t>
            </w:r>
            <w:r w:rsidRPr="00160A39">
              <w:t>Wawancara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</w:p>
          <w:p w14:paraId="2F27722A" w14:textId="77777777" w:rsidR="0059007F" w:rsidRPr="00160A39" w:rsidRDefault="00F5288D">
            <w:pPr>
              <w:pStyle w:val="TableParagraph"/>
              <w:spacing w:line="252" w:lineRule="exact"/>
              <w:ind w:left="674"/>
            </w:pPr>
            <w:r w:rsidRPr="00160A39">
              <w:t>Mencari</w:t>
            </w:r>
            <w:r w:rsidRPr="00160A39">
              <w:rPr>
                <w:spacing w:val="-5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2"/>
              </w:rPr>
              <w:t xml:space="preserve"> </w:t>
            </w:r>
            <w:r w:rsidRPr="00160A39">
              <w:t>tentang</w:t>
            </w:r>
            <w:r w:rsidRPr="00160A39">
              <w:rPr>
                <w:spacing w:val="-1"/>
              </w:rPr>
              <w:t xml:space="preserve"> </w:t>
            </w:r>
            <w:r w:rsidRPr="00160A39">
              <w:t>cara</w:t>
            </w:r>
            <w:r w:rsidRPr="00160A39">
              <w:rPr>
                <w:spacing w:val="-5"/>
              </w:rPr>
              <w:t xml:space="preserve"> </w:t>
            </w:r>
            <w:r w:rsidRPr="00160A39">
              <w:t>me-</w:t>
            </w:r>
          </w:p>
          <w:p w14:paraId="17537147" w14:textId="77777777" w:rsidR="0059007F" w:rsidRPr="00160A39" w:rsidRDefault="00F5288D">
            <w:pPr>
              <w:pStyle w:val="TableParagraph"/>
              <w:spacing w:line="232" w:lineRule="exact"/>
              <w:ind w:left="674"/>
            </w:pPr>
            <w:r w:rsidRPr="00160A39">
              <w:rPr>
                <w:i/>
              </w:rPr>
              <w:t>manage</w:t>
            </w:r>
            <w:r w:rsidRPr="00160A39">
              <w:rPr>
                <w:i/>
                <w:spacing w:val="-5"/>
              </w:rPr>
              <w:t xml:space="preserve"> </w:t>
            </w:r>
            <w:r w:rsidRPr="00160A39">
              <w:t>sistem</w:t>
            </w:r>
            <w:r w:rsidRPr="00160A39">
              <w:rPr>
                <w:spacing w:val="-4"/>
              </w:rPr>
              <w:t xml:space="preserve"> </w:t>
            </w:r>
            <w:r w:rsidRPr="00160A39">
              <w:t>penyebaran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.</w:t>
            </w:r>
          </w:p>
        </w:tc>
        <w:tc>
          <w:tcPr>
            <w:tcW w:w="4611" w:type="dxa"/>
          </w:tcPr>
          <w:p w14:paraId="772D7739" w14:textId="77777777" w:rsidR="0059007F" w:rsidRPr="00160A39" w:rsidRDefault="00F5288D">
            <w:pPr>
              <w:pStyle w:val="TableParagraph"/>
              <w:spacing w:before="1"/>
              <w:ind w:left="107" w:right="3239"/>
            </w:pPr>
            <w:r w:rsidRPr="00160A39">
              <w:t>Pengingat :</w:t>
            </w:r>
            <w:r w:rsidRPr="00160A39">
              <w:rPr>
                <w:spacing w:val="-53"/>
              </w:rPr>
              <w:t xml:space="preserve"> </w:t>
            </w:r>
            <w:r w:rsidRPr="00160A39">
              <w:t>Proses</w:t>
            </w:r>
          </w:p>
        </w:tc>
      </w:tr>
      <w:tr w:rsidR="0059007F" w:rsidRPr="00160A39" w14:paraId="15024D76" w14:textId="77777777" w:rsidTr="009D6A64">
        <w:trPr>
          <w:trHeight w:val="3713"/>
        </w:trPr>
        <w:tc>
          <w:tcPr>
            <w:tcW w:w="4897" w:type="dxa"/>
          </w:tcPr>
          <w:p w14:paraId="0F90DE77" w14:textId="2097C4DB" w:rsidR="0059007F" w:rsidRDefault="00F5288D">
            <w:pPr>
              <w:pStyle w:val="TableParagraph"/>
              <w:spacing w:before="1" w:line="253" w:lineRule="exact"/>
              <w:ind w:left="106"/>
            </w:pPr>
            <w:r w:rsidRPr="00160A39">
              <w:t>Agenda</w:t>
            </w:r>
          </w:p>
          <w:p w14:paraId="7967D248" w14:textId="77777777" w:rsidR="009322ED" w:rsidRPr="00160A39" w:rsidRDefault="009322ED">
            <w:pPr>
              <w:pStyle w:val="TableParagraph"/>
              <w:spacing w:before="1" w:line="253" w:lineRule="exact"/>
              <w:ind w:left="106"/>
            </w:pPr>
          </w:p>
          <w:p w14:paraId="43B33C1E" w14:textId="77777777" w:rsidR="0059007F" w:rsidRPr="00160A39" w:rsidRDefault="00F5288D">
            <w:pPr>
              <w:pStyle w:val="TableParagraph"/>
              <w:tabs>
                <w:tab w:val="left" w:pos="2562"/>
              </w:tabs>
              <w:ind w:left="106" w:right="1996"/>
            </w:pPr>
            <w:r w:rsidRPr="00160A39">
              <w:t>Latar</w:t>
            </w:r>
            <w:r w:rsidRPr="00160A39">
              <w:rPr>
                <w:spacing w:val="-4"/>
              </w:rPr>
              <w:t xml:space="preserve"> </w:t>
            </w:r>
            <w:r w:rsidRPr="00160A39">
              <w:t>Belakang Proyek</w:t>
            </w:r>
            <w:r w:rsidRPr="00160A39">
              <w:tab/>
            </w:r>
            <w:r w:rsidRPr="00160A39">
              <w:rPr>
                <w:spacing w:val="-4"/>
              </w:rPr>
              <w:t>:</w:t>
            </w:r>
            <w:r w:rsidRPr="00160A39">
              <w:rPr>
                <w:spacing w:val="-52"/>
              </w:rPr>
              <w:t xml:space="preserve"> </w:t>
            </w:r>
            <w:r w:rsidRPr="00160A39">
              <w:t>Pendahuluan</w:t>
            </w:r>
            <w:r w:rsidRPr="00160A39">
              <w:tab/>
              <w:t>:</w:t>
            </w:r>
          </w:p>
          <w:p w14:paraId="4E163047" w14:textId="77777777" w:rsidR="0059007F" w:rsidRPr="00160A39" w:rsidRDefault="00F5288D">
            <w:pPr>
              <w:pStyle w:val="TableParagraph"/>
              <w:tabs>
                <w:tab w:val="left" w:pos="2558"/>
              </w:tabs>
              <w:spacing w:before="2" w:line="252" w:lineRule="exact"/>
              <w:ind w:left="106"/>
            </w:pPr>
            <w:r w:rsidRPr="00160A39">
              <w:t>Topik</w:t>
            </w:r>
            <w:r w:rsidRPr="00160A39">
              <w:rPr>
                <w:spacing w:val="1"/>
              </w:rPr>
              <w:t xml:space="preserve"> </w:t>
            </w:r>
            <w:r w:rsidRPr="00160A39">
              <w:t>1</w:t>
            </w:r>
            <w:r w:rsidRPr="00160A39">
              <w:tab/>
              <w:t>:</w:t>
            </w:r>
          </w:p>
          <w:p w14:paraId="4446E46A" w14:textId="3297CC66" w:rsidR="009322ED" w:rsidRPr="00160A39" w:rsidRDefault="00F5288D" w:rsidP="009322ED">
            <w:pPr>
              <w:pStyle w:val="TableParagraph"/>
              <w:tabs>
                <w:tab w:val="left" w:pos="2558"/>
              </w:tabs>
              <w:ind w:left="106" w:right="488"/>
              <w:rPr>
                <w:spacing w:val="1"/>
              </w:rPr>
            </w:pPr>
            <w:r w:rsidRPr="00160A39">
              <w:t xml:space="preserve">Mengetahui tetang </w:t>
            </w:r>
            <w:r w:rsidR="009322ED">
              <w:rPr>
                <w:lang w:val="en-US"/>
              </w:rPr>
              <w:t>informasi mengumpulan donasi</w:t>
            </w:r>
          </w:p>
          <w:p w14:paraId="48FEDA84" w14:textId="04894138" w:rsidR="0059007F" w:rsidRPr="00160A39" w:rsidRDefault="00F5288D">
            <w:pPr>
              <w:pStyle w:val="TableParagraph"/>
              <w:tabs>
                <w:tab w:val="left" w:pos="2552"/>
              </w:tabs>
              <w:ind w:left="106" w:right="2019" w:firstLine="56"/>
            </w:pPr>
            <w:r w:rsidRPr="00160A39">
              <w:t>Kesimpulan</w:t>
            </w:r>
            <w:r w:rsidRPr="00160A39">
              <w:tab/>
            </w:r>
            <w:r w:rsidRPr="00160A39">
              <w:rPr>
                <w:spacing w:val="-5"/>
              </w:rPr>
              <w:t>:</w:t>
            </w:r>
          </w:p>
          <w:p w14:paraId="7411E6F9" w14:textId="77777777" w:rsidR="0059007F" w:rsidRPr="00160A39" w:rsidRDefault="00F5288D">
            <w:pPr>
              <w:pStyle w:val="TableParagraph"/>
              <w:spacing w:line="242" w:lineRule="auto"/>
              <w:ind w:left="106" w:right="1899"/>
            </w:pPr>
            <w:r w:rsidRPr="00160A39">
              <w:t>Pertanyaan</w:t>
            </w:r>
            <w:r w:rsidRPr="00160A39">
              <w:rPr>
                <w:spacing w:val="-3"/>
              </w:rPr>
              <w:t xml:space="preserve"> </w:t>
            </w:r>
            <w:r w:rsidRPr="00160A39">
              <w:t>dari</w:t>
            </w:r>
            <w:r w:rsidRPr="00160A39">
              <w:rPr>
                <w:spacing w:val="-5"/>
              </w:rPr>
              <w:t xml:space="preserve"> </w:t>
            </w:r>
            <w:r w:rsidRPr="00160A39">
              <w:t>narasumber</w:t>
            </w:r>
            <w:r w:rsidRPr="00160A39">
              <w:rPr>
                <w:spacing w:val="46"/>
              </w:rPr>
              <w:t xml:space="preserve"> </w:t>
            </w:r>
            <w:r w:rsidRPr="00160A39">
              <w:t>:</w:t>
            </w:r>
            <w:r w:rsidRPr="00160A39">
              <w:rPr>
                <w:spacing w:val="-52"/>
              </w:rPr>
              <w:t xml:space="preserve"> </w:t>
            </w:r>
            <w:r w:rsidRPr="00160A39">
              <w:t>Penutup</w:t>
            </w:r>
            <w:r w:rsidRPr="00160A39">
              <w:rPr>
                <w:spacing w:val="1"/>
              </w:rPr>
              <w:t xml:space="preserve"> </w:t>
            </w:r>
            <w:r w:rsidRPr="00160A39">
              <w:t>:</w:t>
            </w:r>
          </w:p>
        </w:tc>
        <w:tc>
          <w:tcPr>
            <w:tcW w:w="4611" w:type="dxa"/>
          </w:tcPr>
          <w:p w14:paraId="2148DF2C" w14:textId="77777777" w:rsidR="009322ED" w:rsidRDefault="00F5288D">
            <w:pPr>
              <w:pStyle w:val="TableParagraph"/>
              <w:spacing w:before="1"/>
              <w:ind w:left="463" w:right="2287"/>
              <w:rPr>
                <w:spacing w:val="-52"/>
              </w:rPr>
            </w:pPr>
            <w:r w:rsidRPr="00160A39">
              <w:t>Perkiraan</w:t>
            </w:r>
            <w:r w:rsidRPr="00160A39">
              <w:rPr>
                <w:spacing w:val="-4"/>
              </w:rPr>
              <w:t xml:space="preserve"> </w:t>
            </w:r>
            <w:r w:rsidRPr="00160A39">
              <w:t>Waktu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  <w:r w:rsidRPr="00160A39">
              <w:rPr>
                <w:spacing w:val="-52"/>
              </w:rPr>
              <w:t xml:space="preserve"> </w:t>
            </w:r>
          </w:p>
          <w:p w14:paraId="1746F461" w14:textId="77777777" w:rsidR="009322ED" w:rsidRDefault="009322ED" w:rsidP="009322ED">
            <w:pPr>
              <w:pStyle w:val="TableParagraph"/>
              <w:spacing w:before="1"/>
              <w:ind w:right="2287"/>
              <w:rPr>
                <w:lang w:val="en-US"/>
              </w:rPr>
            </w:pPr>
            <w:r>
              <w:rPr>
                <w:lang w:val="en-US"/>
              </w:rPr>
              <w:t xml:space="preserve">        </w:t>
            </w:r>
          </w:p>
          <w:p w14:paraId="6DD6C34F" w14:textId="2EE8ACD0" w:rsidR="0059007F" w:rsidRPr="00160A39" w:rsidRDefault="009322ED" w:rsidP="009322ED">
            <w:pPr>
              <w:pStyle w:val="TableParagraph"/>
              <w:spacing w:before="1"/>
              <w:ind w:right="2287"/>
            </w:pPr>
            <w:r>
              <w:rPr>
                <w:lang w:val="en-US"/>
              </w:rPr>
              <w:t xml:space="preserve">        </w:t>
            </w:r>
            <w:r w:rsidR="00F5288D" w:rsidRPr="00160A39">
              <w:t>1</w:t>
            </w:r>
            <w:r w:rsidR="00F5288D" w:rsidRPr="00160A39">
              <w:rPr>
                <w:spacing w:val="1"/>
              </w:rPr>
              <w:t xml:space="preserve"> </w:t>
            </w:r>
            <w:r w:rsidR="00F5288D" w:rsidRPr="00160A39">
              <w:t>menit</w:t>
            </w:r>
          </w:p>
          <w:p w14:paraId="630F9A6B" w14:textId="77777777" w:rsidR="0059007F" w:rsidRPr="00160A39" w:rsidRDefault="00F5288D">
            <w:pPr>
              <w:pStyle w:val="TableParagraph"/>
              <w:spacing w:line="252" w:lineRule="exact"/>
              <w:ind w:left="463"/>
            </w:pPr>
            <w:r w:rsidRPr="00160A39">
              <w:t>1</w:t>
            </w:r>
            <w:r w:rsidRPr="00160A39">
              <w:rPr>
                <w:spacing w:val="-1"/>
              </w:rPr>
              <w:t xml:space="preserve"> </w:t>
            </w:r>
            <w:r w:rsidRPr="00160A39">
              <w:t>menit</w:t>
            </w:r>
          </w:p>
          <w:p w14:paraId="68A3EA4A" w14:textId="2F3A683A" w:rsidR="0059007F" w:rsidRPr="00160A39" w:rsidRDefault="009322ED">
            <w:pPr>
              <w:pStyle w:val="TableParagraph"/>
              <w:spacing w:before="3"/>
              <w:ind w:left="463"/>
            </w:pPr>
            <w:r>
              <w:rPr>
                <w:lang w:val="en-US"/>
              </w:rPr>
              <w:t>1</w:t>
            </w:r>
            <w:r w:rsidR="00F5288D" w:rsidRPr="00160A39">
              <w:t>5 menit</w:t>
            </w:r>
          </w:p>
          <w:p w14:paraId="735FF68A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1F25F68F" w14:textId="77777777" w:rsidR="009322ED" w:rsidRDefault="009322ED">
            <w:pPr>
              <w:pStyle w:val="TableParagraph"/>
              <w:ind w:left="463"/>
              <w:rPr>
                <w:lang w:val="en-US"/>
              </w:rPr>
            </w:pPr>
          </w:p>
          <w:p w14:paraId="301807E0" w14:textId="0E7098C1" w:rsidR="009322ED" w:rsidRDefault="009322ED" w:rsidP="009322ED">
            <w:pPr>
              <w:pStyle w:val="TableParagraph"/>
              <w:ind w:left="463"/>
            </w:pPr>
            <w:r>
              <w:rPr>
                <w:lang w:val="en-US"/>
              </w:rPr>
              <w:t>5</w:t>
            </w:r>
            <w:r w:rsidR="00F5288D" w:rsidRPr="00160A39">
              <w:t xml:space="preserve"> menit</w:t>
            </w:r>
          </w:p>
          <w:p w14:paraId="6F5F5B6C" w14:textId="7FB078D2" w:rsidR="0059007F" w:rsidRPr="00160A39" w:rsidRDefault="00F5288D">
            <w:pPr>
              <w:pStyle w:val="TableParagraph"/>
              <w:spacing w:line="253" w:lineRule="exact"/>
              <w:ind w:left="463"/>
            </w:pPr>
            <w:r w:rsidRPr="00160A39">
              <w:t>5 menit</w:t>
            </w:r>
          </w:p>
          <w:p w14:paraId="38433871" w14:textId="2D570D93" w:rsidR="0059007F" w:rsidRPr="00160A39" w:rsidRDefault="009322ED">
            <w:pPr>
              <w:pStyle w:val="TableParagraph"/>
              <w:spacing w:line="252" w:lineRule="exact"/>
              <w:ind w:left="463"/>
            </w:pPr>
            <w:r>
              <w:rPr>
                <w:lang w:val="en-US"/>
              </w:rPr>
              <w:t>3</w:t>
            </w:r>
            <w:r w:rsidR="00F5288D" w:rsidRPr="00160A39">
              <w:rPr>
                <w:spacing w:val="-1"/>
              </w:rPr>
              <w:t xml:space="preserve"> </w:t>
            </w:r>
            <w:r w:rsidR="00F5288D" w:rsidRPr="00160A39">
              <w:t>menit</w:t>
            </w:r>
          </w:p>
          <w:p w14:paraId="774B0B6D" w14:textId="29580B34" w:rsidR="0059007F" w:rsidRPr="00160A39" w:rsidRDefault="0059007F">
            <w:pPr>
              <w:pStyle w:val="TableParagraph"/>
              <w:spacing w:line="253" w:lineRule="exact"/>
              <w:ind w:left="463"/>
            </w:pPr>
          </w:p>
        </w:tc>
      </w:tr>
      <w:tr w:rsidR="0059007F" w:rsidRPr="00160A39" w14:paraId="3D7FC1A0" w14:textId="77777777" w:rsidTr="009D6A64">
        <w:trPr>
          <w:trHeight w:val="569"/>
        </w:trPr>
        <w:tc>
          <w:tcPr>
            <w:tcW w:w="9508" w:type="dxa"/>
            <w:gridSpan w:val="2"/>
          </w:tcPr>
          <w:p w14:paraId="14625AE5" w14:textId="77777777" w:rsidR="0059007F" w:rsidRPr="00160A39" w:rsidRDefault="00F5288D">
            <w:pPr>
              <w:pStyle w:val="TableParagraph"/>
              <w:spacing w:before="1" w:line="252" w:lineRule="exact"/>
              <w:ind w:left="106"/>
            </w:pPr>
            <w:r w:rsidRPr="00160A39">
              <w:t>Observasi</w:t>
            </w:r>
            <w:r w:rsidRPr="00160A39">
              <w:rPr>
                <w:spacing w:val="-4"/>
              </w:rPr>
              <w:t xml:space="preserve"> </w:t>
            </w:r>
            <w:r w:rsidRPr="00160A39">
              <w:t>Secara</w:t>
            </w:r>
            <w:r w:rsidRPr="00160A39">
              <w:rPr>
                <w:spacing w:val="-3"/>
              </w:rPr>
              <w:t xml:space="preserve"> </w:t>
            </w:r>
            <w:r w:rsidRPr="00160A39">
              <w:t>Umum</w:t>
            </w:r>
            <w:r w:rsidRPr="00160A39">
              <w:rPr>
                <w:spacing w:val="-2"/>
              </w:rPr>
              <w:t xml:space="preserve"> </w:t>
            </w:r>
            <w:r w:rsidRPr="00160A39">
              <w:t>:</w:t>
            </w:r>
          </w:p>
          <w:p w14:paraId="1C45D16B" w14:textId="77777777" w:rsidR="0059007F" w:rsidRPr="00160A39" w:rsidRDefault="00F5288D">
            <w:pPr>
              <w:pStyle w:val="TableParagraph"/>
              <w:spacing w:line="232" w:lineRule="exact"/>
              <w:ind w:left="106"/>
            </w:pPr>
            <w:r w:rsidRPr="00160A39">
              <w:t>Adkesma</w:t>
            </w:r>
            <w:r w:rsidRPr="00160A39">
              <w:rPr>
                <w:spacing w:val="-5"/>
              </w:rPr>
              <w:t xml:space="preserve"> </w:t>
            </w:r>
            <w:r w:rsidRPr="00160A39">
              <w:t>D3</w:t>
            </w:r>
            <w:r w:rsidRPr="00160A39">
              <w:rPr>
                <w:spacing w:val="-6"/>
              </w:rPr>
              <w:t xml:space="preserve"> </w:t>
            </w:r>
            <w:r w:rsidRPr="00160A39">
              <w:t>Sistem</w:t>
            </w:r>
            <w:r w:rsidRPr="00160A39">
              <w:rPr>
                <w:spacing w:val="-3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6"/>
              </w:rPr>
              <w:t xml:space="preserve"> </w:t>
            </w:r>
            <w:r w:rsidRPr="00160A39">
              <w:t>mengumpulkan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</w:t>
            </w:r>
          </w:p>
        </w:tc>
      </w:tr>
      <w:tr w:rsidR="0059007F" w:rsidRPr="00160A39" w14:paraId="32E99409" w14:textId="77777777" w:rsidTr="009D6A64">
        <w:trPr>
          <w:trHeight w:val="570"/>
        </w:trPr>
        <w:tc>
          <w:tcPr>
            <w:tcW w:w="9508" w:type="dxa"/>
            <w:gridSpan w:val="2"/>
          </w:tcPr>
          <w:p w14:paraId="6933E31A" w14:textId="77777777" w:rsidR="0059007F" w:rsidRPr="00160A39" w:rsidRDefault="00F5288D">
            <w:pPr>
              <w:pStyle w:val="TableParagraph"/>
              <w:spacing w:before="1" w:line="252" w:lineRule="exact"/>
              <w:ind w:left="106"/>
            </w:pPr>
            <w:r w:rsidRPr="00160A39">
              <w:t>Isu/topik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7"/>
              </w:rPr>
              <w:t xml:space="preserve"> </w:t>
            </w:r>
            <w:r w:rsidRPr="00160A39">
              <w:t>belum</w:t>
            </w:r>
            <w:r w:rsidRPr="00160A39">
              <w:rPr>
                <w:spacing w:val="-4"/>
              </w:rPr>
              <w:t xml:space="preserve"> </w:t>
            </w:r>
            <w:r w:rsidRPr="00160A39">
              <w:t>terselesaikan</w:t>
            </w:r>
            <w:r w:rsidRPr="00160A39">
              <w:rPr>
                <w:spacing w:val="-2"/>
              </w:rPr>
              <w:t xml:space="preserve"> </w:t>
            </w:r>
            <w:r w:rsidRPr="00160A39">
              <w:t>:</w:t>
            </w:r>
          </w:p>
          <w:p w14:paraId="069C3D55" w14:textId="77777777" w:rsidR="0059007F" w:rsidRPr="00160A39" w:rsidRDefault="00F5288D">
            <w:pPr>
              <w:pStyle w:val="TableParagraph"/>
              <w:spacing w:line="232" w:lineRule="exact"/>
              <w:ind w:left="106"/>
            </w:pPr>
            <w:r w:rsidRPr="00160A39">
              <w:t>Pengumpulan</w:t>
            </w:r>
            <w:r w:rsidRPr="00160A39">
              <w:rPr>
                <w:spacing w:val="-1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1"/>
              </w:rPr>
              <w:t xml:space="preserve"> </w:t>
            </w:r>
            <w:r w:rsidRPr="00160A39">
              <w:t>yang</w:t>
            </w:r>
            <w:r w:rsidRPr="00160A39">
              <w:rPr>
                <w:spacing w:val="-4"/>
              </w:rPr>
              <w:t xml:space="preserve"> </w:t>
            </w:r>
            <w:r w:rsidRPr="00160A39">
              <w:t>dilakukan</w:t>
            </w:r>
            <w:r w:rsidRPr="00160A39">
              <w:rPr>
                <w:spacing w:val="-1"/>
              </w:rPr>
              <w:t xml:space="preserve"> </w:t>
            </w:r>
            <w:r w:rsidRPr="00160A39">
              <w:t>oleh</w:t>
            </w:r>
            <w:r w:rsidRPr="00160A39">
              <w:rPr>
                <w:spacing w:val="-4"/>
              </w:rPr>
              <w:t xml:space="preserve"> </w:t>
            </w:r>
            <w:r w:rsidRPr="00160A39">
              <w:t>Adkesma</w:t>
            </w:r>
            <w:r w:rsidRPr="00160A39">
              <w:rPr>
                <w:spacing w:val="-2"/>
              </w:rPr>
              <w:t xml:space="preserve"> </w:t>
            </w:r>
            <w:r w:rsidRPr="00160A39">
              <w:t>HIMA</w:t>
            </w:r>
            <w:r w:rsidRPr="00160A39">
              <w:rPr>
                <w:spacing w:val="-1"/>
              </w:rPr>
              <w:t xml:space="preserve"> </w:t>
            </w:r>
            <w:r w:rsidRPr="00160A39">
              <w:t>D3</w:t>
            </w:r>
            <w:r w:rsidRPr="00160A39">
              <w:rPr>
                <w:spacing w:val="-4"/>
              </w:rPr>
              <w:t xml:space="preserve"> </w:t>
            </w:r>
            <w:r w:rsidRPr="00160A39">
              <w:t>SI</w:t>
            </w:r>
          </w:p>
        </w:tc>
      </w:tr>
      <w:tr w:rsidR="0059007F" w:rsidRPr="00160A39" w14:paraId="146313FC" w14:textId="77777777" w:rsidTr="009D6A64">
        <w:trPr>
          <w:trHeight w:val="285"/>
        </w:trPr>
        <w:tc>
          <w:tcPr>
            <w:tcW w:w="4897" w:type="dxa"/>
          </w:tcPr>
          <w:p w14:paraId="45E0F2EA" w14:textId="77777777" w:rsidR="0059007F" w:rsidRPr="00160A39" w:rsidRDefault="00F5288D">
            <w:pPr>
              <w:pStyle w:val="TableParagraph"/>
              <w:spacing w:before="1" w:line="232" w:lineRule="exact"/>
              <w:ind w:left="106"/>
            </w:pPr>
            <w:r w:rsidRPr="00160A39">
              <w:t>Naasumber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</w:p>
        </w:tc>
        <w:tc>
          <w:tcPr>
            <w:tcW w:w="4611" w:type="dxa"/>
          </w:tcPr>
          <w:p w14:paraId="61D3C616" w14:textId="77777777" w:rsidR="0059007F" w:rsidRPr="00160A39" w:rsidRDefault="00F5288D">
            <w:pPr>
              <w:pStyle w:val="TableParagraph"/>
              <w:spacing w:before="1" w:line="232" w:lineRule="exact"/>
              <w:ind w:left="107"/>
            </w:pPr>
            <w:r w:rsidRPr="00160A39">
              <w:t>Date</w:t>
            </w:r>
            <w:r w:rsidRPr="00160A39">
              <w:rPr>
                <w:spacing w:val="-3"/>
              </w:rPr>
              <w:t xml:space="preserve"> </w:t>
            </w:r>
            <w:r w:rsidRPr="00160A39">
              <w:t>:</w:t>
            </w:r>
          </w:p>
        </w:tc>
      </w:tr>
      <w:tr w:rsidR="0059007F" w:rsidRPr="00160A39" w14:paraId="7EC2A72A" w14:textId="77777777" w:rsidTr="009D6A64">
        <w:trPr>
          <w:trHeight w:val="286"/>
        </w:trPr>
        <w:tc>
          <w:tcPr>
            <w:tcW w:w="4897" w:type="dxa"/>
          </w:tcPr>
          <w:p w14:paraId="380263CB" w14:textId="77777777" w:rsidR="0059007F" w:rsidRPr="00160A39" w:rsidRDefault="00F5288D">
            <w:pPr>
              <w:pStyle w:val="TableParagraph"/>
              <w:spacing w:line="235" w:lineRule="exact"/>
              <w:ind w:left="106"/>
            </w:pPr>
            <w:r w:rsidRPr="00160A39">
              <w:t>Questions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</w:p>
        </w:tc>
        <w:tc>
          <w:tcPr>
            <w:tcW w:w="4611" w:type="dxa"/>
          </w:tcPr>
          <w:p w14:paraId="4EBB33E5" w14:textId="77777777" w:rsidR="0059007F" w:rsidRPr="00160A39" w:rsidRDefault="00F5288D">
            <w:pPr>
              <w:pStyle w:val="TableParagraph"/>
              <w:spacing w:line="235" w:lineRule="exact"/>
              <w:ind w:left="107"/>
            </w:pPr>
            <w:r w:rsidRPr="00160A39">
              <w:t>Notes</w:t>
            </w:r>
            <w:r w:rsidRPr="00160A39">
              <w:rPr>
                <w:spacing w:val="-3"/>
              </w:rPr>
              <w:t xml:space="preserve"> </w:t>
            </w:r>
            <w:r w:rsidRPr="00160A39">
              <w:t>:</w:t>
            </w:r>
          </w:p>
        </w:tc>
      </w:tr>
      <w:tr w:rsidR="0059007F" w:rsidRPr="00160A39" w14:paraId="77F212EC" w14:textId="77777777" w:rsidTr="009D6A64">
        <w:trPr>
          <w:trHeight w:val="2281"/>
        </w:trPr>
        <w:tc>
          <w:tcPr>
            <w:tcW w:w="4897" w:type="dxa"/>
          </w:tcPr>
          <w:p w14:paraId="0C93E155" w14:textId="77777777" w:rsidR="0059007F" w:rsidRPr="00160A39" w:rsidRDefault="00F5288D">
            <w:pPr>
              <w:pStyle w:val="TableParagraph"/>
              <w:spacing w:line="250" w:lineRule="exact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4"/>
              </w:rPr>
              <w:t xml:space="preserve"> </w:t>
            </w:r>
            <w:r w:rsidRPr="00160A39">
              <w:t>1</w:t>
            </w:r>
          </w:p>
          <w:p w14:paraId="20384316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2972683A" w14:textId="77777777" w:rsidR="0059007F" w:rsidRPr="00160A39" w:rsidRDefault="00F5288D">
            <w:pPr>
              <w:pStyle w:val="TableParagraph"/>
              <w:ind w:left="106" w:right="104"/>
            </w:pPr>
            <w:r w:rsidRPr="00160A39">
              <w:t>Bagaimana cara kerja sistem pengumpulan donasi</w:t>
            </w:r>
            <w:r w:rsidRPr="00160A39">
              <w:rPr>
                <w:spacing w:val="-52"/>
              </w:rPr>
              <w:t xml:space="preserve"> </w:t>
            </w:r>
            <w:r w:rsidRPr="00160A39">
              <w:t>saat</w:t>
            </w:r>
            <w:r w:rsidRPr="00160A39">
              <w:rPr>
                <w:spacing w:val="-2"/>
              </w:rPr>
              <w:t xml:space="preserve"> </w:t>
            </w:r>
            <w:r w:rsidRPr="00160A39">
              <w:t>ini ?</w:t>
            </w:r>
          </w:p>
        </w:tc>
        <w:tc>
          <w:tcPr>
            <w:tcW w:w="4611" w:type="dxa"/>
          </w:tcPr>
          <w:p w14:paraId="25154C9E" w14:textId="77777777" w:rsidR="0059007F" w:rsidRPr="00160A39" w:rsidRDefault="00F5288D">
            <w:pPr>
              <w:pStyle w:val="TableParagraph"/>
              <w:spacing w:line="250" w:lineRule="exact"/>
              <w:ind w:left="107"/>
              <w:jc w:val="both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3D29112E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6B84EBFF" w14:textId="77777777" w:rsidR="0059007F" w:rsidRPr="00160A39" w:rsidRDefault="00F5288D">
            <w:pPr>
              <w:pStyle w:val="TableParagraph"/>
              <w:ind w:left="107" w:right="92"/>
              <w:jc w:val="both"/>
            </w:pPr>
            <w:r w:rsidRPr="00160A39">
              <w:t>Kalau di Adkesma sendiri bikin suatu poster</w:t>
            </w:r>
            <w:r w:rsidRPr="00160A39">
              <w:rPr>
                <w:spacing w:val="1"/>
              </w:rPr>
              <w:t xml:space="preserve"> </w:t>
            </w:r>
            <w:r w:rsidRPr="00160A39">
              <w:t>atau</w:t>
            </w:r>
            <w:r w:rsidRPr="00160A39">
              <w:rPr>
                <w:spacing w:val="1"/>
              </w:rPr>
              <w:t xml:space="preserve"> </w:t>
            </w:r>
            <w:r w:rsidRPr="00160A39">
              <w:t>pamflet</w:t>
            </w:r>
            <w:r w:rsidRPr="00160A39">
              <w:rPr>
                <w:spacing w:val="1"/>
              </w:rPr>
              <w:t xml:space="preserve"> </w:t>
            </w:r>
            <w:r w:rsidRPr="00160A39">
              <w:t>terlebih</w:t>
            </w:r>
            <w:r w:rsidRPr="00160A39">
              <w:rPr>
                <w:spacing w:val="1"/>
              </w:rPr>
              <w:t xml:space="preserve"> </w:t>
            </w:r>
            <w:r w:rsidRPr="00160A39">
              <w:t>dahulu</w:t>
            </w:r>
            <w:r w:rsidRPr="00160A39">
              <w:rPr>
                <w:spacing w:val="1"/>
              </w:rPr>
              <w:t xml:space="preserve"> </w:t>
            </w:r>
            <w:r w:rsidRPr="00160A39">
              <w:t>yang nanti</w:t>
            </w:r>
            <w:r w:rsidRPr="00160A39">
              <w:rPr>
                <w:spacing w:val="1"/>
              </w:rPr>
              <w:t xml:space="preserve"> </w:t>
            </w:r>
            <w:r w:rsidRPr="00160A39">
              <w:t>nya</w:t>
            </w:r>
            <w:r w:rsidRPr="00160A39">
              <w:rPr>
                <w:spacing w:val="1"/>
              </w:rPr>
              <w:t xml:space="preserve"> </w:t>
            </w:r>
            <w:r w:rsidRPr="00160A39">
              <w:t>bakal</w:t>
            </w:r>
            <w:r w:rsidRPr="00160A39">
              <w:rPr>
                <w:spacing w:val="-4"/>
              </w:rPr>
              <w:t xml:space="preserve"> </w:t>
            </w:r>
            <w:r w:rsidRPr="00160A39">
              <w:t>di</w:t>
            </w:r>
            <w:r w:rsidRPr="00160A39">
              <w:rPr>
                <w:spacing w:val="-5"/>
              </w:rPr>
              <w:t xml:space="preserve"> </w:t>
            </w:r>
            <w:r w:rsidRPr="00160A39">
              <w:t>sebarin</w:t>
            </w:r>
            <w:r w:rsidRPr="00160A39">
              <w:rPr>
                <w:spacing w:val="-6"/>
              </w:rPr>
              <w:t xml:space="preserve"> </w:t>
            </w:r>
            <w:r w:rsidRPr="00160A39">
              <w:t>ke</w:t>
            </w:r>
            <w:r w:rsidRPr="00160A39">
              <w:rPr>
                <w:spacing w:val="-5"/>
              </w:rPr>
              <w:t xml:space="preserve"> </w:t>
            </w:r>
            <w:r w:rsidRPr="00160A39">
              <w:t>temen-temen</w:t>
            </w:r>
            <w:r w:rsidRPr="00160A39">
              <w:rPr>
                <w:spacing w:val="-1"/>
              </w:rPr>
              <w:t xml:space="preserve"> </w:t>
            </w:r>
            <w:r w:rsidRPr="00160A39">
              <w:t>khususnya</w:t>
            </w:r>
            <w:r w:rsidRPr="00160A39">
              <w:rPr>
                <w:spacing w:val="-5"/>
              </w:rPr>
              <w:t xml:space="preserve"> </w:t>
            </w:r>
            <w:r w:rsidRPr="00160A39">
              <w:t>D3</w:t>
            </w:r>
            <w:r w:rsidRPr="00160A39">
              <w:rPr>
                <w:spacing w:val="-52"/>
              </w:rPr>
              <w:t xml:space="preserve"> </w:t>
            </w:r>
            <w:r w:rsidRPr="00160A39">
              <w:t>Sistem Informasi. Dari menyebarkan melalui</w:t>
            </w:r>
            <w:r w:rsidRPr="00160A39">
              <w:rPr>
                <w:spacing w:val="1"/>
              </w:rPr>
              <w:t xml:space="preserve"> </w:t>
            </w:r>
            <w:r w:rsidRPr="00160A39">
              <w:t>instagram</w:t>
            </w:r>
            <w:r w:rsidRPr="00160A39">
              <w:rPr>
                <w:spacing w:val="21"/>
              </w:rPr>
              <w:t xml:space="preserve"> </w:t>
            </w:r>
            <w:r w:rsidRPr="00160A39">
              <w:t>dan</w:t>
            </w:r>
            <w:r w:rsidRPr="00160A39">
              <w:rPr>
                <w:spacing w:val="23"/>
              </w:rPr>
              <w:t xml:space="preserve"> </w:t>
            </w:r>
            <w:r w:rsidRPr="00160A39">
              <w:t>juga</w:t>
            </w:r>
            <w:r w:rsidRPr="00160A39">
              <w:rPr>
                <w:spacing w:val="20"/>
              </w:rPr>
              <w:t xml:space="preserve"> </w:t>
            </w:r>
            <w:r w:rsidRPr="00160A39">
              <w:t>melalui</w:t>
            </w:r>
            <w:r w:rsidRPr="00160A39">
              <w:rPr>
                <w:spacing w:val="20"/>
              </w:rPr>
              <w:t xml:space="preserve"> </w:t>
            </w:r>
            <w:r w:rsidRPr="00160A39">
              <w:t>grup</w:t>
            </w:r>
            <w:r w:rsidRPr="00160A39">
              <w:rPr>
                <w:spacing w:val="23"/>
              </w:rPr>
              <w:t xml:space="preserve"> </w:t>
            </w:r>
            <w:r w:rsidRPr="00160A39">
              <w:t>wa</w:t>
            </w:r>
            <w:r w:rsidRPr="00160A39">
              <w:rPr>
                <w:spacing w:val="20"/>
              </w:rPr>
              <w:t xml:space="preserve"> </w:t>
            </w:r>
            <w:r w:rsidRPr="00160A39">
              <w:t>angkatan</w:t>
            </w:r>
          </w:p>
          <w:p w14:paraId="655E911E" w14:textId="77777777" w:rsidR="0059007F" w:rsidRPr="00160A39" w:rsidRDefault="00F5288D">
            <w:pPr>
              <w:pStyle w:val="TableParagraph"/>
              <w:spacing w:line="231" w:lineRule="exact"/>
              <w:ind w:left="107"/>
              <w:jc w:val="both"/>
            </w:pPr>
            <w:r w:rsidRPr="00160A39">
              <w:t>lalu</w:t>
            </w:r>
            <w:r w:rsidRPr="00160A39">
              <w:rPr>
                <w:spacing w:val="-2"/>
              </w:rPr>
              <w:t xml:space="preserve"> </w:t>
            </w:r>
            <w:r w:rsidRPr="00160A39">
              <w:t>dikumpulkan</w:t>
            </w:r>
            <w:r w:rsidRPr="00160A39">
              <w:rPr>
                <w:spacing w:val="-2"/>
              </w:rPr>
              <w:t xml:space="preserve"> </w:t>
            </w:r>
            <w:r w:rsidRPr="00160A39">
              <w:t>ke</w:t>
            </w:r>
            <w:r w:rsidRPr="00160A39">
              <w:rPr>
                <w:spacing w:val="-8"/>
              </w:rPr>
              <w:t xml:space="preserve"> </w:t>
            </w:r>
            <w:r w:rsidRPr="00160A39">
              <w:t>bendahara</w:t>
            </w:r>
            <w:r w:rsidRPr="00160A39">
              <w:rPr>
                <w:spacing w:val="-4"/>
              </w:rPr>
              <w:t xml:space="preserve"> </w:t>
            </w:r>
            <w:r w:rsidRPr="00160A39">
              <w:t>HIMA.</w:t>
            </w:r>
          </w:p>
        </w:tc>
      </w:tr>
      <w:tr w:rsidR="0059007F" w:rsidRPr="00160A39" w14:paraId="371603C1" w14:textId="77777777" w:rsidTr="009D6A64">
        <w:trPr>
          <w:trHeight w:val="1708"/>
        </w:trPr>
        <w:tc>
          <w:tcPr>
            <w:tcW w:w="4897" w:type="dxa"/>
          </w:tcPr>
          <w:p w14:paraId="1CCCDE93" w14:textId="77777777" w:rsidR="0059007F" w:rsidRPr="00160A39" w:rsidRDefault="00F5288D">
            <w:pPr>
              <w:pStyle w:val="TableParagraph"/>
              <w:spacing w:before="2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2</w:t>
            </w:r>
          </w:p>
          <w:p w14:paraId="7A83642C" w14:textId="77777777" w:rsidR="0059007F" w:rsidRPr="00160A39" w:rsidRDefault="0059007F">
            <w:pPr>
              <w:pStyle w:val="TableParagraph"/>
              <w:spacing w:before="9"/>
              <w:rPr>
                <w:b/>
                <w:sz w:val="21"/>
              </w:rPr>
            </w:pPr>
          </w:p>
          <w:p w14:paraId="1DA6E3B9" w14:textId="77777777" w:rsidR="0059007F" w:rsidRPr="00160A39" w:rsidRDefault="00F5288D">
            <w:pPr>
              <w:pStyle w:val="TableParagraph"/>
              <w:ind w:left="106"/>
            </w:pPr>
            <w:r w:rsidRPr="00160A39">
              <w:t>Dari</w:t>
            </w:r>
            <w:r w:rsidRPr="00160A39">
              <w:rPr>
                <w:spacing w:val="-4"/>
              </w:rPr>
              <w:t xml:space="preserve"> </w:t>
            </w:r>
            <w:r w:rsidRPr="00160A39">
              <w:t>mana</w:t>
            </w:r>
            <w:r w:rsidRPr="00160A39">
              <w:rPr>
                <w:spacing w:val="-3"/>
              </w:rPr>
              <w:t xml:space="preserve"> </w:t>
            </w:r>
            <w:r w:rsidRPr="00160A39">
              <w:t>saja</w:t>
            </w:r>
            <w:r w:rsidRPr="00160A39">
              <w:rPr>
                <w:spacing w:val="-4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3"/>
              </w:rPr>
              <w:t xml:space="preserve"> </w:t>
            </w:r>
            <w:r w:rsidRPr="00160A39">
              <w:t>dikumpulkan?</w:t>
            </w:r>
          </w:p>
        </w:tc>
        <w:tc>
          <w:tcPr>
            <w:tcW w:w="4611" w:type="dxa"/>
          </w:tcPr>
          <w:p w14:paraId="267AEDE0" w14:textId="77777777" w:rsidR="0059007F" w:rsidRPr="00160A39" w:rsidRDefault="00F5288D">
            <w:pPr>
              <w:pStyle w:val="TableParagraph"/>
              <w:spacing w:before="2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550470A8" w14:textId="77777777" w:rsidR="0059007F" w:rsidRPr="00160A39" w:rsidRDefault="0059007F">
            <w:pPr>
              <w:pStyle w:val="TableParagraph"/>
              <w:spacing w:before="9"/>
              <w:rPr>
                <w:b/>
                <w:sz w:val="21"/>
              </w:rPr>
            </w:pPr>
          </w:p>
          <w:p w14:paraId="2662C569" w14:textId="77777777" w:rsidR="0059007F" w:rsidRPr="00160A39" w:rsidRDefault="00F5288D">
            <w:pPr>
              <w:pStyle w:val="TableParagraph"/>
              <w:ind w:left="107" w:right="179"/>
            </w:pPr>
            <w:r w:rsidRPr="00160A39">
              <w:t>Karena cakupan HIMA D3 SI hanya ke D3 SI</w:t>
            </w:r>
            <w:r w:rsidRPr="00160A39">
              <w:rPr>
                <w:spacing w:val="-52"/>
              </w:rPr>
              <w:t xml:space="preserve"> </w:t>
            </w:r>
            <w:r w:rsidRPr="00160A39">
              <w:t>saja</w:t>
            </w:r>
            <w:r w:rsidRPr="00160A39">
              <w:rPr>
                <w:spacing w:val="-4"/>
              </w:rPr>
              <w:t xml:space="preserve"> </w:t>
            </w:r>
            <w:r w:rsidRPr="00160A39">
              <w:t>maka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1"/>
              </w:rPr>
              <w:t xml:space="preserve"> </w:t>
            </w:r>
            <w:r w:rsidRPr="00160A39">
              <w:t>dikumpulkan</w:t>
            </w:r>
            <w:r w:rsidRPr="00160A39">
              <w:rPr>
                <w:spacing w:val="-1"/>
              </w:rPr>
              <w:t xml:space="preserve"> </w:t>
            </w:r>
            <w:r w:rsidRPr="00160A39">
              <w:t>berasal</w:t>
            </w:r>
          </w:p>
          <w:p w14:paraId="363C0198" w14:textId="77777777" w:rsidR="0059007F" w:rsidRPr="00160A39" w:rsidRDefault="00F5288D">
            <w:pPr>
              <w:pStyle w:val="TableParagraph"/>
              <w:spacing w:line="252" w:lineRule="exact"/>
              <w:ind w:left="107"/>
            </w:pPr>
            <w:r w:rsidRPr="00160A39">
              <w:t>dari</w:t>
            </w:r>
            <w:r w:rsidRPr="00160A39">
              <w:rPr>
                <w:spacing w:val="-3"/>
              </w:rPr>
              <w:t xml:space="preserve"> </w:t>
            </w:r>
            <w:r w:rsidRPr="00160A39">
              <w:t>warga</w:t>
            </w:r>
            <w:r w:rsidRPr="00160A39">
              <w:rPr>
                <w:spacing w:val="-3"/>
              </w:rPr>
              <w:t xml:space="preserve"> </w:t>
            </w:r>
            <w:r w:rsidRPr="00160A39">
              <w:t>D3</w:t>
            </w:r>
            <w:r w:rsidRPr="00160A39">
              <w:rPr>
                <w:spacing w:val="-2"/>
              </w:rPr>
              <w:t xml:space="preserve"> </w:t>
            </w:r>
            <w:r w:rsidRPr="00160A39">
              <w:t>SI</w:t>
            </w:r>
            <w:r w:rsidRPr="00160A39">
              <w:rPr>
                <w:spacing w:val="-3"/>
              </w:rPr>
              <w:t xml:space="preserve"> </w:t>
            </w:r>
            <w:r w:rsidRPr="00160A39">
              <w:t>saja.</w:t>
            </w:r>
            <w:r w:rsidRPr="00160A39">
              <w:rPr>
                <w:spacing w:val="-2"/>
              </w:rPr>
              <w:t xml:space="preserve"> </w:t>
            </w:r>
            <w:r w:rsidRPr="00160A39">
              <w:t>Tetapi</w:t>
            </w:r>
            <w:r w:rsidRPr="00160A39">
              <w:rPr>
                <w:spacing w:val="-3"/>
              </w:rPr>
              <w:t xml:space="preserve"> </w:t>
            </w:r>
            <w:r w:rsidRPr="00160A39">
              <w:t>jika</w:t>
            </w:r>
            <w:r w:rsidRPr="00160A39">
              <w:rPr>
                <w:spacing w:val="-3"/>
              </w:rPr>
              <w:t xml:space="preserve"> </w:t>
            </w:r>
            <w:r w:rsidRPr="00160A39">
              <w:t>warga</w:t>
            </w:r>
            <w:r w:rsidRPr="00160A39">
              <w:rPr>
                <w:spacing w:val="-4"/>
              </w:rPr>
              <w:t xml:space="preserve"> </w:t>
            </w:r>
            <w:r w:rsidRPr="00160A39">
              <w:t>luar</w:t>
            </w:r>
            <w:r w:rsidRPr="00160A39">
              <w:rPr>
                <w:spacing w:val="-52"/>
              </w:rPr>
              <w:t xml:space="preserve"> </w:t>
            </w:r>
            <w:r w:rsidRPr="00160A39">
              <w:t>ingin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1"/>
              </w:rPr>
              <w:t xml:space="preserve"> </w:t>
            </w:r>
            <w:r w:rsidRPr="00160A39">
              <w:t>dipersilahkan.</w:t>
            </w:r>
          </w:p>
        </w:tc>
      </w:tr>
    </w:tbl>
    <w:p w14:paraId="629ACD4A" w14:textId="77777777" w:rsidR="0059007F" w:rsidRPr="00160A39" w:rsidRDefault="0059007F">
      <w:pPr>
        <w:spacing w:line="252" w:lineRule="exact"/>
        <w:sectPr w:rsidR="0059007F" w:rsidRPr="00160A39">
          <w:pgSz w:w="11910" w:h="16840"/>
          <w:pgMar w:top="1360" w:right="1320" w:bottom="280" w:left="1340" w:header="720" w:footer="720" w:gutter="0"/>
          <w:cols w:space="720"/>
        </w:sectPr>
      </w:pPr>
    </w:p>
    <w:tbl>
      <w:tblPr>
        <w:tblW w:w="9847" w:type="dxa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072"/>
        <w:gridCol w:w="4775"/>
      </w:tblGrid>
      <w:tr w:rsidR="0059007F" w:rsidRPr="00160A39" w14:paraId="03206807" w14:textId="77777777" w:rsidTr="009D6A64">
        <w:trPr>
          <w:trHeight w:val="2415"/>
        </w:trPr>
        <w:tc>
          <w:tcPr>
            <w:tcW w:w="5072" w:type="dxa"/>
          </w:tcPr>
          <w:p w14:paraId="67C28957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lastRenderedPageBreak/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3</w:t>
            </w:r>
          </w:p>
          <w:p w14:paraId="2D1BB94E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1BA0B1FD" w14:textId="77777777" w:rsidR="0059007F" w:rsidRPr="00160A39" w:rsidRDefault="00F5288D">
            <w:pPr>
              <w:pStyle w:val="TableParagraph"/>
              <w:ind w:left="106" w:right="1104"/>
            </w:pPr>
            <w:r w:rsidRPr="00160A39">
              <w:t>Apa</w:t>
            </w:r>
            <w:r w:rsidRPr="00160A39">
              <w:rPr>
                <w:spacing w:val="-6"/>
              </w:rPr>
              <w:t xml:space="preserve"> </w:t>
            </w:r>
            <w:r w:rsidRPr="00160A39">
              <w:t>saja</w:t>
            </w:r>
            <w:r w:rsidRPr="00160A39">
              <w:rPr>
                <w:spacing w:val="-5"/>
              </w:rPr>
              <w:t xml:space="preserve"> </w:t>
            </w:r>
            <w:r w:rsidRPr="00160A39">
              <w:t>jobdesk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3"/>
              </w:rPr>
              <w:t xml:space="preserve"> </w:t>
            </w:r>
            <w:r w:rsidRPr="00160A39">
              <w:t>dibutuhkan</w:t>
            </w:r>
            <w:r w:rsidRPr="00160A39">
              <w:rPr>
                <w:spacing w:val="-6"/>
              </w:rPr>
              <w:t xml:space="preserve"> </w:t>
            </w:r>
            <w:r w:rsidRPr="00160A39">
              <w:t>saat</w:t>
            </w:r>
            <w:r w:rsidRPr="00160A39">
              <w:rPr>
                <w:spacing w:val="-52"/>
              </w:rPr>
              <w:t xml:space="preserve"> </w:t>
            </w:r>
            <w:r w:rsidRPr="00160A39">
              <w:t>pengumpulan</w:t>
            </w:r>
            <w:r w:rsidRPr="00160A39">
              <w:rPr>
                <w:spacing w:val="1"/>
              </w:rPr>
              <w:t xml:space="preserve"> </w:t>
            </w:r>
            <w:r w:rsidRPr="00160A39">
              <w:t>dana</w:t>
            </w:r>
            <w:r w:rsidRPr="00160A39">
              <w:rPr>
                <w:spacing w:val="-6"/>
              </w:rPr>
              <w:t xml:space="preserve"> </w:t>
            </w:r>
            <w:r w:rsidRPr="00160A39">
              <w:t>donasi?</w:t>
            </w:r>
          </w:p>
        </w:tc>
        <w:tc>
          <w:tcPr>
            <w:tcW w:w="4775" w:type="dxa"/>
          </w:tcPr>
          <w:p w14:paraId="7ED909C7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67591372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5F4BFBDE" w14:textId="77777777" w:rsidR="0059007F" w:rsidRPr="00160A39" w:rsidRDefault="00F5288D">
            <w:pPr>
              <w:pStyle w:val="TableParagraph"/>
              <w:ind w:left="107" w:right="134"/>
            </w:pPr>
            <w:r w:rsidRPr="00160A39">
              <w:t>Biasnya ada yang membuat pamflet atau</w:t>
            </w:r>
            <w:r w:rsidRPr="00160A39">
              <w:rPr>
                <w:spacing w:val="1"/>
              </w:rPr>
              <w:t xml:space="preserve"> </w:t>
            </w:r>
            <w:r w:rsidRPr="00160A39">
              <w:t>poster, ada yang buat mengumpulkan dana</w:t>
            </w:r>
            <w:r w:rsidRPr="00160A39">
              <w:rPr>
                <w:spacing w:val="1"/>
              </w:rPr>
              <w:t xml:space="preserve"> </w:t>
            </w:r>
            <w:r w:rsidRPr="00160A39">
              <w:t>atau seperti penggunaan rekening, ada juga</w:t>
            </w:r>
            <w:r w:rsidRPr="00160A39">
              <w:rPr>
                <w:spacing w:val="1"/>
              </w:rPr>
              <w:t xml:space="preserve"> </w:t>
            </w:r>
            <w:r w:rsidRPr="00160A39">
              <w:t>untuk membeli bahan pokok atau sembako,</w:t>
            </w:r>
            <w:r w:rsidRPr="00160A39">
              <w:rPr>
                <w:spacing w:val="1"/>
              </w:rPr>
              <w:t xml:space="preserve"> </w:t>
            </w:r>
            <w:r w:rsidRPr="00160A39">
              <w:t>ada</w:t>
            </w:r>
            <w:r w:rsidRPr="00160A39">
              <w:rPr>
                <w:spacing w:val="-4"/>
              </w:rPr>
              <w:t xml:space="preserve"> </w:t>
            </w:r>
            <w:r w:rsidRPr="00160A39">
              <w:t>juga</w:t>
            </w:r>
            <w:r w:rsidRPr="00160A39">
              <w:rPr>
                <w:spacing w:val="-3"/>
              </w:rPr>
              <w:t xml:space="preserve"> </w:t>
            </w:r>
            <w:r w:rsidRPr="00160A39">
              <w:t>tugas</w:t>
            </w:r>
            <w:r w:rsidRPr="00160A39">
              <w:rPr>
                <w:spacing w:val="-3"/>
              </w:rPr>
              <w:t xml:space="preserve"> </w:t>
            </w:r>
            <w:r w:rsidRPr="00160A39">
              <w:t>untuk</w:t>
            </w:r>
            <w:r w:rsidRPr="00160A39">
              <w:rPr>
                <w:spacing w:val="-5"/>
              </w:rPr>
              <w:t xml:space="preserve"> </w:t>
            </w:r>
            <w:r w:rsidRPr="00160A39">
              <w:t>mengumpulkan</w:t>
            </w:r>
            <w:r w:rsidRPr="00160A39">
              <w:rPr>
                <w:spacing w:val="-4"/>
              </w:rPr>
              <w:t xml:space="preserve"> </w:t>
            </w:r>
            <w:r w:rsidRPr="00160A39">
              <w:t>buku jika</w:t>
            </w:r>
          </w:p>
          <w:p w14:paraId="010A4C5E" w14:textId="77777777" w:rsidR="0059007F" w:rsidRPr="00160A39" w:rsidRDefault="00F5288D">
            <w:pPr>
              <w:pStyle w:val="TableParagraph"/>
              <w:spacing w:line="232" w:lineRule="exact"/>
              <w:ind w:left="107"/>
            </w:pPr>
            <w:r w:rsidRPr="00160A39">
              <w:t>berdonasi</w:t>
            </w:r>
            <w:r w:rsidRPr="00160A39">
              <w:rPr>
                <w:spacing w:val="-4"/>
              </w:rPr>
              <w:t xml:space="preserve"> </w:t>
            </w:r>
            <w:r w:rsidRPr="00160A39">
              <w:t>buku.</w:t>
            </w:r>
          </w:p>
        </w:tc>
      </w:tr>
      <w:tr w:rsidR="0059007F" w:rsidRPr="00160A39" w14:paraId="7A5C8A3A" w14:textId="77777777" w:rsidTr="009D6A64">
        <w:trPr>
          <w:trHeight w:val="1211"/>
        </w:trPr>
        <w:tc>
          <w:tcPr>
            <w:tcW w:w="5072" w:type="dxa"/>
          </w:tcPr>
          <w:p w14:paraId="0D4378AA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4</w:t>
            </w:r>
          </w:p>
          <w:p w14:paraId="7078BF7F" w14:textId="77777777" w:rsidR="0059007F" w:rsidRPr="00160A39" w:rsidRDefault="0059007F">
            <w:pPr>
              <w:pStyle w:val="TableParagraph"/>
              <w:spacing w:before="4"/>
              <w:rPr>
                <w:b/>
                <w:sz w:val="20"/>
              </w:rPr>
            </w:pPr>
          </w:p>
          <w:p w14:paraId="6357635E" w14:textId="77777777" w:rsidR="0059007F" w:rsidRPr="00160A39" w:rsidRDefault="00F5288D">
            <w:pPr>
              <w:pStyle w:val="TableParagraph"/>
              <w:spacing w:line="250" w:lineRule="atLeast"/>
              <w:ind w:left="106" w:right="562"/>
            </w:pPr>
            <w:r w:rsidRPr="00160A39">
              <w:t>Adakah donasi yang dikumpulkan berbentuk</w:t>
            </w:r>
            <w:r w:rsidRPr="00160A39">
              <w:rPr>
                <w:spacing w:val="-52"/>
              </w:rPr>
              <w:t xml:space="preserve"> </w:t>
            </w:r>
            <w:r w:rsidRPr="00160A39">
              <w:t>selain</w:t>
            </w:r>
            <w:r w:rsidRPr="00160A39">
              <w:rPr>
                <w:spacing w:val="1"/>
              </w:rPr>
              <w:t xml:space="preserve"> </w:t>
            </w:r>
            <w:r w:rsidRPr="00160A39">
              <w:t>uang</w:t>
            </w:r>
            <w:r w:rsidRPr="00160A39">
              <w:rPr>
                <w:spacing w:val="-3"/>
              </w:rPr>
              <w:t xml:space="preserve"> </w:t>
            </w:r>
            <w:r w:rsidRPr="00160A39">
              <w:t>untuk</w:t>
            </w:r>
            <w:r w:rsidRPr="00160A39">
              <w:rPr>
                <w:spacing w:val="2"/>
              </w:rPr>
              <w:t xml:space="preserve"> </w:t>
            </w:r>
            <w:r w:rsidRPr="00160A39">
              <w:t>saat</w:t>
            </w:r>
            <w:r w:rsidRPr="00160A39">
              <w:rPr>
                <w:spacing w:val="-2"/>
              </w:rPr>
              <w:t xml:space="preserve"> </w:t>
            </w:r>
            <w:r w:rsidRPr="00160A39">
              <w:t>ini?</w:t>
            </w:r>
          </w:p>
        </w:tc>
        <w:tc>
          <w:tcPr>
            <w:tcW w:w="4775" w:type="dxa"/>
          </w:tcPr>
          <w:p w14:paraId="2A8BF42D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562332D2" w14:textId="77777777" w:rsidR="0059007F" w:rsidRPr="00160A39" w:rsidRDefault="0059007F">
            <w:pPr>
              <w:pStyle w:val="TableParagraph"/>
              <w:spacing w:before="4"/>
              <w:rPr>
                <w:b/>
                <w:sz w:val="20"/>
              </w:rPr>
            </w:pPr>
          </w:p>
          <w:p w14:paraId="1F617F47" w14:textId="77777777" w:rsidR="0059007F" w:rsidRPr="00160A39" w:rsidRDefault="00F5288D">
            <w:pPr>
              <w:pStyle w:val="TableParagraph"/>
              <w:spacing w:line="250" w:lineRule="atLeast"/>
              <w:ind w:left="107" w:right="1083"/>
            </w:pPr>
            <w:r w:rsidRPr="00160A39">
              <w:t>Ada, seperti sembako dan buku tapi</w:t>
            </w:r>
            <w:r w:rsidRPr="00160A39">
              <w:rPr>
                <w:spacing w:val="-52"/>
              </w:rPr>
              <w:t xml:space="preserve"> </w:t>
            </w:r>
            <w:r w:rsidRPr="00160A39">
              <w:t>kebanyakan</w:t>
            </w:r>
            <w:r w:rsidRPr="00160A39">
              <w:rPr>
                <w:spacing w:val="-2"/>
              </w:rPr>
              <w:t xml:space="preserve"> </w:t>
            </w:r>
            <w:r w:rsidRPr="00160A39">
              <w:t>uang.</w:t>
            </w:r>
          </w:p>
        </w:tc>
      </w:tr>
      <w:tr w:rsidR="0059007F" w:rsidRPr="00160A39" w14:paraId="7B44C2E6" w14:textId="77777777" w:rsidTr="009D6A64">
        <w:trPr>
          <w:trHeight w:val="2114"/>
        </w:trPr>
        <w:tc>
          <w:tcPr>
            <w:tcW w:w="5072" w:type="dxa"/>
          </w:tcPr>
          <w:p w14:paraId="4B2FBF31" w14:textId="77777777" w:rsidR="0059007F" w:rsidRPr="00160A39" w:rsidRDefault="00F5288D">
            <w:pPr>
              <w:pStyle w:val="TableParagraph"/>
              <w:spacing w:line="251" w:lineRule="exact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5</w:t>
            </w:r>
          </w:p>
          <w:p w14:paraId="01C698D7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3AE22202" w14:textId="77777777" w:rsidR="0059007F" w:rsidRPr="00160A39" w:rsidRDefault="00F5288D">
            <w:pPr>
              <w:pStyle w:val="TableParagraph"/>
              <w:ind w:left="106" w:right="641"/>
            </w:pPr>
            <w:r w:rsidRPr="00160A39">
              <w:t>Apa</w:t>
            </w:r>
            <w:r w:rsidRPr="00160A39">
              <w:rPr>
                <w:spacing w:val="-4"/>
              </w:rPr>
              <w:t xml:space="preserve"> </w:t>
            </w:r>
            <w:r w:rsidRPr="00160A39">
              <w:t>saja</w:t>
            </w:r>
            <w:r w:rsidRPr="00160A39">
              <w:rPr>
                <w:spacing w:val="-4"/>
              </w:rPr>
              <w:t xml:space="preserve"> </w:t>
            </w:r>
            <w:r w:rsidRPr="00160A39">
              <w:t>kesulitan</w:t>
            </w:r>
            <w:r w:rsidRPr="00160A39">
              <w:rPr>
                <w:spacing w:val="-1"/>
              </w:rPr>
              <w:t xml:space="preserve"> </w:t>
            </w:r>
            <w:r w:rsidRPr="00160A39">
              <w:t>yang</w:t>
            </w:r>
            <w:r w:rsidRPr="00160A39">
              <w:rPr>
                <w:spacing w:val="-5"/>
              </w:rPr>
              <w:t xml:space="preserve"> </w:t>
            </w:r>
            <w:r w:rsidRPr="00160A39">
              <w:t>di</w:t>
            </w:r>
            <w:r w:rsidRPr="00160A39">
              <w:rPr>
                <w:spacing w:val="-4"/>
              </w:rPr>
              <w:t xml:space="preserve"> </w:t>
            </w:r>
            <w:r w:rsidRPr="00160A39">
              <w:t>alami</w:t>
            </w:r>
            <w:r w:rsidRPr="00160A39">
              <w:rPr>
                <w:spacing w:val="-4"/>
              </w:rPr>
              <w:t xml:space="preserve"> </w:t>
            </w:r>
            <w:r w:rsidRPr="00160A39">
              <w:t>saat</w:t>
            </w:r>
            <w:r w:rsidRPr="00160A39">
              <w:rPr>
                <w:spacing w:val="-52"/>
              </w:rPr>
              <w:t xml:space="preserve"> </w:t>
            </w:r>
            <w:r w:rsidRPr="00160A39">
              <w:t>pengumpulan</w:t>
            </w:r>
            <w:r w:rsidRPr="00160A39">
              <w:rPr>
                <w:spacing w:val="1"/>
              </w:rPr>
              <w:t xml:space="preserve"> </w:t>
            </w:r>
            <w:r w:rsidRPr="00160A39">
              <w:t>dana?</w:t>
            </w:r>
          </w:p>
        </w:tc>
        <w:tc>
          <w:tcPr>
            <w:tcW w:w="4775" w:type="dxa"/>
          </w:tcPr>
          <w:p w14:paraId="103F7F86" w14:textId="77777777" w:rsidR="0059007F" w:rsidRPr="00160A39" w:rsidRDefault="00F5288D">
            <w:pPr>
              <w:pStyle w:val="TableParagraph"/>
              <w:spacing w:line="251" w:lineRule="exact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6F0BE529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3663398D" w14:textId="77777777" w:rsidR="0059007F" w:rsidRPr="00160A39" w:rsidRDefault="00F5288D">
            <w:pPr>
              <w:pStyle w:val="TableParagraph"/>
              <w:ind w:left="107"/>
            </w:pPr>
            <w:r w:rsidRPr="00160A39">
              <w:t>Untuk kesulitannya lebih ke penyebaran</w:t>
            </w:r>
            <w:r w:rsidRPr="00160A39">
              <w:rPr>
                <w:spacing w:val="1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5"/>
              </w:rPr>
              <w:t xml:space="preserve"> </w:t>
            </w:r>
            <w:r w:rsidRPr="00160A39">
              <w:t>apabila</w:t>
            </w:r>
            <w:r w:rsidRPr="00160A39">
              <w:rPr>
                <w:spacing w:val="-6"/>
              </w:rPr>
              <w:t xml:space="preserve"> </w:t>
            </w:r>
            <w:r w:rsidRPr="00160A39">
              <w:t>sudah</w:t>
            </w:r>
            <w:r w:rsidRPr="00160A39">
              <w:rPr>
                <w:spacing w:val="-1"/>
              </w:rPr>
              <w:t xml:space="preserve"> </w:t>
            </w:r>
            <w:r w:rsidRPr="00160A39">
              <w:t>open</w:t>
            </w:r>
            <w:r w:rsidRPr="00160A39">
              <w:rPr>
                <w:spacing w:val="-6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4"/>
              </w:rPr>
              <w:t xml:space="preserve"> </w:t>
            </w:r>
            <w:r w:rsidRPr="00160A39">
              <w:t>seperti</w:t>
            </w:r>
            <w:r w:rsidRPr="00160A39">
              <w:rPr>
                <w:spacing w:val="-52"/>
              </w:rPr>
              <w:t xml:space="preserve"> </w:t>
            </w:r>
            <w:r w:rsidRPr="00160A39">
              <w:t>penyebaran</w:t>
            </w:r>
            <w:r w:rsidRPr="00160A39">
              <w:rPr>
                <w:spacing w:val="1"/>
              </w:rPr>
              <w:t xml:space="preserve"> </w:t>
            </w:r>
            <w:r w:rsidRPr="00160A39">
              <w:t>posternya.</w:t>
            </w:r>
            <w:r w:rsidRPr="00160A39">
              <w:rPr>
                <w:spacing w:val="1"/>
              </w:rPr>
              <w:t xml:space="preserve"> </w:t>
            </w:r>
            <w:r w:rsidRPr="00160A39">
              <w:t>Kurang</w:t>
            </w:r>
          </w:p>
          <w:p w14:paraId="17A3A02E" w14:textId="77777777" w:rsidR="0059007F" w:rsidRPr="00160A39" w:rsidRDefault="00F5288D">
            <w:pPr>
              <w:pStyle w:val="TableParagraph"/>
              <w:spacing w:line="252" w:lineRule="exact"/>
              <w:ind w:left="107" w:right="515"/>
            </w:pPr>
            <w:r w:rsidRPr="00160A39">
              <w:t>mempromosikan dan akhirnya donaturnya</w:t>
            </w:r>
            <w:r w:rsidRPr="00160A39">
              <w:rPr>
                <w:spacing w:val="-52"/>
              </w:rPr>
              <w:t xml:space="preserve"> </w:t>
            </w:r>
            <w:r w:rsidRPr="00160A39">
              <w:t>sedikit.</w:t>
            </w:r>
          </w:p>
        </w:tc>
      </w:tr>
      <w:tr w:rsidR="0059007F" w:rsidRPr="00160A39" w14:paraId="2991F441" w14:textId="77777777" w:rsidTr="009D6A64">
        <w:trPr>
          <w:trHeight w:val="1211"/>
        </w:trPr>
        <w:tc>
          <w:tcPr>
            <w:tcW w:w="5072" w:type="dxa"/>
          </w:tcPr>
          <w:p w14:paraId="17F5E89E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6</w:t>
            </w:r>
          </w:p>
          <w:p w14:paraId="4FE9C100" w14:textId="77777777" w:rsidR="0059007F" w:rsidRPr="00160A39" w:rsidRDefault="0059007F">
            <w:pPr>
              <w:pStyle w:val="TableParagraph"/>
              <w:spacing w:before="6"/>
              <w:rPr>
                <w:b/>
                <w:sz w:val="20"/>
              </w:rPr>
            </w:pPr>
          </w:p>
          <w:p w14:paraId="559E0167" w14:textId="77777777" w:rsidR="0059007F" w:rsidRPr="00160A39" w:rsidRDefault="00F5288D">
            <w:pPr>
              <w:pStyle w:val="TableParagraph"/>
              <w:spacing w:line="252" w:lineRule="exact"/>
              <w:ind w:left="106"/>
            </w:pPr>
            <w:r w:rsidRPr="00160A39">
              <w:t>Bagaimana</w:t>
            </w:r>
            <w:r w:rsidRPr="00160A39">
              <w:rPr>
                <w:spacing w:val="-5"/>
              </w:rPr>
              <w:t xml:space="preserve"> </w:t>
            </w:r>
            <w:r w:rsidRPr="00160A39">
              <w:t>cara</w:t>
            </w:r>
            <w:r w:rsidRPr="00160A39">
              <w:rPr>
                <w:spacing w:val="-5"/>
              </w:rPr>
              <w:t xml:space="preserve"> </w:t>
            </w:r>
            <w:r w:rsidRPr="00160A39">
              <w:t>untuk</w:t>
            </w:r>
            <w:r w:rsidRPr="00160A39">
              <w:rPr>
                <w:spacing w:val="-6"/>
              </w:rPr>
              <w:t xml:space="preserve"> </w:t>
            </w:r>
            <w:r w:rsidRPr="00160A39">
              <w:t>menarik</w:t>
            </w:r>
            <w:r w:rsidRPr="00160A39">
              <w:rPr>
                <w:spacing w:val="-2"/>
              </w:rPr>
              <w:t xml:space="preserve"> </w:t>
            </w:r>
            <w:r w:rsidRPr="00160A39">
              <w:t>empati</w:t>
            </w:r>
            <w:r w:rsidRPr="00160A39">
              <w:rPr>
                <w:spacing w:val="-5"/>
              </w:rPr>
              <w:t xml:space="preserve"> </w:t>
            </w:r>
            <w:r w:rsidRPr="00160A39">
              <w:t>para</w:t>
            </w:r>
            <w:r w:rsidRPr="00160A39">
              <w:rPr>
                <w:spacing w:val="-52"/>
              </w:rPr>
              <w:t xml:space="preserve"> </w:t>
            </w:r>
            <w:r w:rsidRPr="00160A39">
              <w:t>donatur?</w:t>
            </w:r>
          </w:p>
        </w:tc>
        <w:tc>
          <w:tcPr>
            <w:tcW w:w="4775" w:type="dxa"/>
          </w:tcPr>
          <w:p w14:paraId="29A8B58B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48496944" w14:textId="77777777" w:rsidR="0059007F" w:rsidRPr="00160A39" w:rsidRDefault="0059007F">
            <w:pPr>
              <w:pStyle w:val="TableParagraph"/>
              <w:spacing w:before="6"/>
              <w:rPr>
                <w:b/>
                <w:sz w:val="20"/>
              </w:rPr>
            </w:pPr>
          </w:p>
          <w:p w14:paraId="43583264" w14:textId="77777777" w:rsidR="0059007F" w:rsidRPr="00160A39" w:rsidRDefault="00F5288D">
            <w:pPr>
              <w:pStyle w:val="TableParagraph"/>
              <w:spacing w:line="252" w:lineRule="exact"/>
              <w:ind w:left="107"/>
            </w:pPr>
            <w:r w:rsidRPr="00160A39">
              <w:t>Dijelaskan di poster sejelas-sejelasnya dan</w:t>
            </w:r>
            <w:r w:rsidRPr="00160A39">
              <w:rPr>
                <w:spacing w:val="1"/>
              </w:rPr>
              <w:t xml:space="preserve"> </w:t>
            </w:r>
            <w:r w:rsidRPr="00160A39">
              <w:t>memperluas</w:t>
            </w:r>
            <w:r w:rsidRPr="00160A39">
              <w:rPr>
                <w:spacing w:val="-8"/>
              </w:rPr>
              <w:t xml:space="preserve"> </w:t>
            </w:r>
            <w:r w:rsidRPr="00160A39">
              <w:t>jangkauan</w:t>
            </w:r>
            <w:r w:rsidRPr="00160A39">
              <w:rPr>
                <w:spacing w:val="-5"/>
              </w:rPr>
              <w:t xml:space="preserve"> </w:t>
            </w:r>
            <w:r w:rsidRPr="00160A39">
              <w:t>dari</w:t>
            </w:r>
            <w:r w:rsidRPr="00160A39">
              <w:rPr>
                <w:spacing w:val="-8"/>
              </w:rPr>
              <w:t xml:space="preserve"> </w:t>
            </w:r>
            <w:r w:rsidRPr="00160A39">
              <w:t>penyebaran</w:t>
            </w:r>
            <w:r w:rsidRPr="00160A39">
              <w:rPr>
                <w:spacing w:val="-4"/>
              </w:rPr>
              <w:t xml:space="preserve"> </w:t>
            </w:r>
            <w:r w:rsidRPr="00160A39">
              <w:t>poster.</w:t>
            </w:r>
          </w:p>
        </w:tc>
      </w:tr>
      <w:tr w:rsidR="0059007F" w:rsidRPr="00160A39" w14:paraId="2ABB0F29" w14:textId="77777777" w:rsidTr="009D6A64">
        <w:trPr>
          <w:trHeight w:val="1813"/>
        </w:trPr>
        <w:tc>
          <w:tcPr>
            <w:tcW w:w="5072" w:type="dxa"/>
          </w:tcPr>
          <w:p w14:paraId="5F5437DB" w14:textId="77777777" w:rsidR="0059007F" w:rsidRPr="00160A39" w:rsidRDefault="00F5288D">
            <w:pPr>
              <w:pStyle w:val="TableParagraph"/>
              <w:spacing w:line="250" w:lineRule="exact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7</w:t>
            </w:r>
          </w:p>
          <w:p w14:paraId="3CEFA905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51340433" w14:textId="77777777" w:rsidR="0059007F" w:rsidRPr="00160A39" w:rsidRDefault="00F5288D">
            <w:pPr>
              <w:pStyle w:val="TableParagraph"/>
              <w:ind w:left="106" w:right="562"/>
            </w:pPr>
            <w:r w:rsidRPr="00160A39">
              <w:t>Apakah</w:t>
            </w:r>
            <w:r w:rsidRPr="00160A39">
              <w:rPr>
                <w:spacing w:val="-7"/>
              </w:rPr>
              <w:t xml:space="preserve"> </w:t>
            </w:r>
            <w:r w:rsidRPr="00160A39">
              <w:t>kegiatan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6"/>
              </w:rPr>
              <w:t xml:space="preserve"> </w:t>
            </w:r>
            <w:r w:rsidRPr="00160A39">
              <w:t>ini</w:t>
            </w:r>
            <w:r w:rsidRPr="00160A39">
              <w:rPr>
                <w:spacing w:val="-7"/>
              </w:rPr>
              <w:t xml:space="preserve"> </w:t>
            </w:r>
            <w:r w:rsidRPr="00160A39">
              <w:t>dilakukan</w:t>
            </w:r>
            <w:r w:rsidRPr="00160A39">
              <w:rPr>
                <w:spacing w:val="-3"/>
              </w:rPr>
              <w:t xml:space="preserve"> </w:t>
            </w:r>
            <w:r w:rsidRPr="00160A39">
              <w:t>secara</w:t>
            </w:r>
            <w:r w:rsidRPr="00160A39">
              <w:rPr>
                <w:spacing w:val="-52"/>
              </w:rPr>
              <w:t xml:space="preserve"> </w:t>
            </w:r>
            <w:r w:rsidRPr="00160A39">
              <w:t>rutin?</w:t>
            </w:r>
          </w:p>
        </w:tc>
        <w:tc>
          <w:tcPr>
            <w:tcW w:w="4775" w:type="dxa"/>
          </w:tcPr>
          <w:p w14:paraId="5391FB22" w14:textId="77777777" w:rsidR="0059007F" w:rsidRPr="00160A39" w:rsidRDefault="00F5288D">
            <w:pPr>
              <w:pStyle w:val="TableParagraph"/>
              <w:spacing w:line="250" w:lineRule="exact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225C22B1" w14:textId="77777777" w:rsidR="0059007F" w:rsidRPr="00160A39" w:rsidRDefault="0059007F">
            <w:pPr>
              <w:pStyle w:val="TableParagraph"/>
              <w:spacing w:before="10"/>
              <w:rPr>
                <w:b/>
                <w:sz w:val="20"/>
              </w:rPr>
            </w:pPr>
          </w:p>
          <w:p w14:paraId="43ABA3E3" w14:textId="77777777" w:rsidR="0059007F" w:rsidRPr="00160A39" w:rsidRDefault="00F5288D">
            <w:pPr>
              <w:pStyle w:val="TableParagraph"/>
              <w:spacing w:line="252" w:lineRule="exact"/>
              <w:ind w:left="107" w:right="234"/>
            </w:pPr>
            <w:r w:rsidRPr="00160A39">
              <w:t>Kalau di Adkesma tergantung dengan adanya</w:t>
            </w:r>
            <w:r w:rsidRPr="00160A39">
              <w:rPr>
                <w:spacing w:val="-52"/>
              </w:rPr>
              <w:t xml:space="preserve"> </w:t>
            </w:r>
            <w:r w:rsidRPr="00160A39">
              <w:t>bencana atau proker. Jika ada proker yang</w:t>
            </w:r>
            <w:r w:rsidRPr="00160A39">
              <w:rPr>
                <w:spacing w:val="1"/>
              </w:rPr>
              <w:t xml:space="preserve"> </w:t>
            </w:r>
            <w:r w:rsidRPr="00160A39">
              <w:t>relevan maka dibuka open donasi jika tidak</w:t>
            </w:r>
            <w:r w:rsidRPr="00160A39">
              <w:rPr>
                <w:spacing w:val="1"/>
              </w:rPr>
              <w:t xml:space="preserve"> </w:t>
            </w:r>
            <w:r w:rsidRPr="00160A39">
              <w:t>ada</w:t>
            </w:r>
            <w:r w:rsidRPr="00160A39">
              <w:rPr>
                <w:spacing w:val="-2"/>
              </w:rPr>
              <w:t xml:space="preserve"> </w:t>
            </w:r>
            <w:r w:rsidRPr="00160A39">
              <w:t>ya</w:t>
            </w:r>
            <w:r w:rsidRPr="00160A39">
              <w:rPr>
                <w:spacing w:val="-1"/>
              </w:rPr>
              <w:t xml:space="preserve"> </w:t>
            </w:r>
            <w:r w:rsidRPr="00160A39">
              <w:t>tidak</w:t>
            </w:r>
            <w:r w:rsidRPr="00160A39">
              <w:rPr>
                <w:spacing w:val="1"/>
              </w:rPr>
              <w:t xml:space="preserve"> </w:t>
            </w:r>
            <w:r w:rsidRPr="00160A39">
              <w:t>open</w:t>
            </w:r>
            <w:r w:rsidRPr="00160A39">
              <w:rPr>
                <w:spacing w:val="2"/>
              </w:rPr>
              <w:t xml:space="preserve"> </w:t>
            </w:r>
            <w:r w:rsidRPr="00160A39">
              <w:t>donasi.</w:t>
            </w:r>
          </w:p>
        </w:tc>
      </w:tr>
      <w:tr w:rsidR="0059007F" w:rsidRPr="00160A39" w14:paraId="1F1D0501" w14:textId="77777777" w:rsidTr="009D6A64">
        <w:trPr>
          <w:trHeight w:val="1507"/>
        </w:trPr>
        <w:tc>
          <w:tcPr>
            <w:tcW w:w="5072" w:type="dxa"/>
          </w:tcPr>
          <w:p w14:paraId="65416D9C" w14:textId="77777777" w:rsidR="0059007F" w:rsidRPr="00160A39" w:rsidRDefault="00F5288D">
            <w:pPr>
              <w:pStyle w:val="TableParagraph"/>
              <w:spacing w:line="251" w:lineRule="exact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8</w:t>
            </w:r>
          </w:p>
          <w:p w14:paraId="1A16F216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7D51E57E" w14:textId="77777777" w:rsidR="0059007F" w:rsidRPr="00160A39" w:rsidRDefault="00F5288D">
            <w:pPr>
              <w:pStyle w:val="TableParagraph"/>
              <w:ind w:left="106" w:right="104"/>
            </w:pPr>
            <w:r w:rsidRPr="00160A39">
              <w:t>Jika</w:t>
            </w:r>
            <w:r w:rsidRPr="00160A39">
              <w:rPr>
                <w:spacing w:val="-5"/>
              </w:rPr>
              <w:t xml:space="preserve"> </w:t>
            </w:r>
            <w:r w:rsidRPr="00160A39">
              <w:t>tidak</w:t>
            </w:r>
            <w:r w:rsidRPr="00160A39">
              <w:rPr>
                <w:spacing w:val="-2"/>
              </w:rPr>
              <w:t xml:space="preserve"> </w:t>
            </w:r>
            <w:r w:rsidRPr="00160A39">
              <w:t>ada</w:t>
            </w:r>
            <w:r w:rsidRPr="00160A39">
              <w:rPr>
                <w:spacing w:val="-5"/>
              </w:rPr>
              <w:t xml:space="preserve"> </w:t>
            </w:r>
            <w:r w:rsidRPr="00160A39">
              <w:t>peristiwa</w:t>
            </w:r>
            <w:r w:rsidRPr="00160A39">
              <w:rPr>
                <w:spacing w:val="-5"/>
              </w:rPr>
              <w:t xml:space="preserve"> </w:t>
            </w:r>
            <w:r w:rsidRPr="00160A39">
              <w:t>atau</w:t>
            </w:r>
            <w:r w:rsidRPr="00160A39">
              <w:rPr>
                <w:spacing w:val="-2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5"/>
              </w:rPr>
              <w:t xml:space="preserve"> </w:t>
            </w:r>
            <w:r w:rsidRPr="00160A39">
              <w:t>apakah</w:t>
            </w:r>
            <w:r w:rsidRPr="00160A39">
              <w:rPr>
                <w:spacing w:val="-52"/>
              </w:rPr>
              <w:t xml:space="preserve"> </w:t>
            </w:r>
            <w:r w:rsidRPr="00160A39">
              <w:t>masih</w:t>
            </w:r>
            <w:r w:rsidRPr="00160A39">
              <w:rPr>
                <w:spacing w:val="1"/>
              </w:rPr>
              <w:t xml:space="preserve"> </w:t>
            </w:r>
            <w:r w:rsidRPr="00160A39">
              <w:t>bisa</w:t>
            </w:r>
            <w:r w:rsidRPr="00160A39">
              <w:rPr>
                <w:spacing w:val="-1"/>
              </w:rPr>
              <w:t xml:space="preserve"> </w:t>
            </w:r>
            <w:r w:rsidRPr="00160A39">
              <w:t>berdonasi?</w:t>
            </w:r>
          </w:p>
        </w:tc>
        <w:tc>
          <w:tcPr>
            <w:tcW w:w="4775" w:type="dxa"/>
          </w:tcPr>
          <w:p w14:paraId="49DE191F" w14:textId="77777777" w:rsidR="0059007F" w:rsidRPr="00160A39" w:rsidRDefault="00F5288D">
            <w:pPr>
              <w:pStyle w:val="TableParagraph"/>
              <w:spacing w:line="251" w:lineRule="exact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687687F6" w14:textId="77777777" w:rsidR="0059007F" w:rsidRPr="00160A39" w:rsidRDefault="0059007F">
            <w:pPr>
              <w:pStyle w:val="TableParagraph"/>
              <w:spacing w:before="6"/>
              <w:rPr>
                <w:b/>
                <w:sz w:val="20"/>
              </w:rPr>
            </w:pPr>
          </w:p>
          <w:p w14:paraId="264AD012" w14:textId="77777777" w:rsidR="0059007F" w:rsidRPr="00160A39" w:rsidRDefault="00F5288D">
            <w:pPr>
              <w:pStyle w:val="TableParagraph"/>
              <w:spacing w:line="252" w:lineRule="exact"/>
              <w:ind w:left="107" w:right="173"/>
            </w:pPr>
            <w:r w:rsidRPr="00160A39">
              <w:t>Tidak bisa, karena kita sistemnya emang open</w:t>
            </w:r>
            <w:r w:rsidRPr="00160A39">
              <w:rPr>
                <w:spacing w:val="-52"/>
              </w:rPr>
              <w:t xml:space="preserve"> </w:t>
            </w:r>
            <w:r w:rsidRPr="00160A39">
              <w:t>donasi jika ada kejadian atau bencana alam</w:t>
            </w:r>
            <w:r w:rsidRPr="00160A39">
              <w:rPr>
                <w:spacing w:val="1"/>
              </w:rPr>
              <w:t xml:space="preserve"> </w:t>
            </w:r>
            <w:r w:rsidRPr="00160A39">
              <w:t>yang</w:t>
            </w:r>
            <w:r w:rsidRPr="00160A39">
              <w:rPr>
                <w:spacing w:val="1"/>
              </w:rPr>
              <w:t xml:space="preserve"> </w:t>
            </w:r>
            <w:r w:rsidRPr="00160A39">
              <w:t>sedang</w:t>
            </w:r>
            <w:r w:rsidRPr="00160A39">
              <w:rPr>
                <w:spacing w:val="1"/>
              </w:rPr>
              <w:t xml:space="preserve"> </w:t>
            </w:r>
            <w:r w:rsidRPr="00160A39">
              <w:t>terjadi</w:t>
            </w:r>
            <w:r w:rsidRPr="00160A39">
              <w:rPr>
                <w:spacing w:val="-1"/>
              </w:rPr>
              <w:t xml:space="preserve"> </w:t>
            </w:r>
            <w:r w:rsidRPr="00160A39">
              <w:t>saja.</w:t>
            </w:r>
          </w:p>
        </w:tc>
      </w:tr>
      <w:tr w:rsidR="0059007F" w:rsidRPr="00160A39" w14:paraId="57593849" w14:textId="77777777" w:rsidTr="009D6A64">
        <w:trPr>
          <w:trHeight w:val="1811"/>
        </w:trPr>
        <w:tc>
          <w:tcPr>
            <w:tcW w:w="5072" w:type="dxa"/>
          </w:tcPr>
          <w:p w14:paraId="3755AF43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9</w:t>
            </w:r>
          </w:p>
          <w:p w14:paraId="6D316425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1ADBD23C" w14:textId="77777777" w:rsidR="0059007F" w:rsidRPr="00160A39" w:rsidRDefault="00F5288D">
            <w:pPr>
              <w:pStyle w:val="TableParagraph"/>
              <w:spacing w:line="242" w:lineRule="auto"/>
              <w:ind w:left="106"/>
            </w:pPr>
            <w:r w:rsidRPr="00160A39">
              <w:t>Dari</w:t>
            </w:r>
            <w:r w:rsidRPr="00160A39">
              <w:rPr>
                <w:spacing w:val="-5"/>
              </w:rPr>
              <w:t xml:space="preserve"> </w:t>
            </w:r>
            <w:r w:rsidRPr="00160A39">
              <w:t>instansi</w:t>
            </w:r>
            <w:r w:rsidRPr="00160A39">
              <w:rPr>
                <w:spacing w:val="-4"/>
              </w:rPr>
              <w:t xml:space="preserve"> </w:t>
            </w:r>
            <w:r w:rsidRPr="00160A39">
              <w:t>mana</w:t>
            </w:r>
            <w:r w:rsidRPr="00160A39">
              <w:rPr>
                <w:spacing w:val="-4"/>
              </w:rPr>
              <w:t xml:space="preserve"> </w:t>
            </w:r>
            <w:r w:rsidRPr="00160A39">
              <w:t>saja</w:t>
            </w:r>
            <w:r w:rsidRPr="00160A39">
              <w:rPr>
                <w:spacing w:val="-4"/>
              </w:rPr>
              <w:t xml:space="preserve"> </w:t>
            </w:r>
            <w:r w:rsidRPr="00160A39">
              <w:t>kebanyakan</w:t>
            </w:r>
            <w:r w:rsidRPr="00160A39">
              <w:rPr>
                <w:spacing w:val="-5"/>
              </w:rPr>
              <w:t xml:space="preserve"> </w:t>
            </w:r>
            <w:r w:rsidRPr="00160A39">
              <w:t>donatur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52"/>
              </w:rPr>
              <w:t xml:space="preserve"> </w:t>
            </w:r>
            <w:r w:rsidRPr="00160A39">
              <w:t>ikut</w:t>
            </w:r>
            <w:r w:rsidRPr="00160A39">
              <w:rPr>
                <w:spacing w:val="-2"/>
              </w:rPr>
              <w:t xml:space="preserve"> </w:t>
            </w:r>
            <w:r w:rsidRPr="00160A39">
              <w:t>berpartisipasi?</w:t>
            </w:r>
          </w:p>
        </w:tc>
        <w:tc>
          <w:tcPr>
            <w:tcW w:w="4775" w:type="dxa"/>
          </w:tcPr>
          <w:p w14:paraId="7E1D05C2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3A72EBFF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65D46DAD" w14:textId="77777777" w:rsidR="0059007F" w:rsidRPr="00160A39" w:rsidRDefault="00F5288D">
            <w:pPr>
              <w:pStyle w:val="TableParagraph"/>
              <w:spacing w:line="242" w:lineRule="auto"/>
              <w:ind w:left="107" w:right="426"/>
            </w:pPr>
            <w:r w:rsidRPr="00160A39">
              <w:t>Ada yang dari luar D3 SI tapi banyak yang</w:t>
            </w:r>
            <w:r w:rsidRPr="00160A39">
              <w:rPr>
                <w:spacing w:val="-52"/>
              </w:rPr>
              <w:t xml:space="preserve"> </w:t>
            </w:r>
            <w:r w:rsidRPr="00160A39">
              <w:t>dari</w:t>
            </w:r>
            <w:r w:rsidRPr="00160A39">
              <w:rPr>
                <w:spacing w:val="-4"/>
              </w:rPr>
              <w:t xml:space="preserve"> </w:t>
            </w:r>
            <w:r w:rsidRPr="00160A39">
              <w:t>D3</w:t>
            </w:r>
            <w:r w:rsidRPr="00160A39">
              <w:rPr>
                <w:spacing w:val="-2"/>
              </w:rPr>
              <w:t xml:space="preserve"> </w:t>
            </w:r>
            <w:r w:rsidRPr="00160A39">
              <w:t>SI</w:t>
            </w:r>
            <w:r w:rsidRPr="00160A39">
              <w:rPr>
                <w:spacing w:val="-5"/>
              </w:rPr>
              <w:t xml:space="preserve"> </w:t>
            </w:r>
            <w:r w:rsidRPr="00160A39">
              <w:t>saja.</w:t>
            </w:r>
            <w:r w:rsidRPr="00160A39">
              <w:rPr>
                <w:spacing w:val="-1"/>
              </w:rPr>
              <w:t xml:space="preserve"> </w:t>
            </w:r>
            <w:r w:rsidRPr="00160A39">
              <w:t>Biasanya</w:t>
            </w:r>
            <w:r w:rsidRPr="00160A39">
              <w:rPr>
                <w:spacing w:val="-4"/>
              </w:rPr>
              <w:t xml:space="preserve"> </w:t>
            </w:r>
            <w:r w:rsidRPr="00160A39">
              <w:t>dari</w:t>
            </w:r>
            <w:r w:rsidRPr="00160A39">
              <w:rPr>
                <w:spacing w:val="-5"/>
              </w:rPr>
              <w:t xml:space="preserve"> </w:t>
            </w:r>
            <w:r w:rsidRPr="00160A39">
              <w:t>teman-teman</w:t>
            </w:r>
          </w:p>
          <w:p w14:paraId="21807019" w14:textId="77777777" w:rsidR="0059007F" w:rsidRPr="00160A39" w:rsidRDefault="00F5288D">
            <w:pPr>
              <w:pStyle w:val="TableParagraph"/>
              <w:spacing w:line="252" w:lineRule="exact"/>
              <w:ind w:left="107" w:right="896"/>
            </w:pPr>
            <w:r w:rsidRPr="00160A39">
              <w:t>luar</w:t>
            </w:r>
            <w:r w:rsidRPr="00160A39">
              <w:rPr>
                <w:spacing w:val="-7"/>
              </w:rPr>
              <w:t xml:space="preserve"> </w:t>
            </w:r>
            <w:r w:rsidRPr="00160A39">
              <w:t>UNAIR</w:t>
            </w:r>
            <w:r w:rsidRPr="00160A39">
              <w:rPr>
                <w:spacing w:val="-4"/>
              </w:rPr>
              <w:t xml:space="preserve"> </w:t>
            </w:r>
            <w:r w:rsidRPr="00160A39">
              <w:t>atau</w:t>
            </w:r>
            <w:r w:rsidRPr="00160A39">
              <w:rPr>
                <w:spacing w:val="-3"/>
              </w:rPr>
              <w:t xml:space="preserve"> </w:t>
            </w:r>
            <w:r w:rsidRPr="00160A39">
              <w:t>seperti</w:t>
            </w:r>
            <w:r w:rsidRPr="00160A39">
              <w:rPr>
                <w:spacing w:val="-6"/>
              </w:rPr>
              <w:t xml:space="preserve"> </w:t>
            </w:r>
            <w:r w:rsidRPr="00160A39">
              <w:t>teman-teman</w:t>
            </w:r>
            <w:r w:rsidRPr="00160A39">
              <w:rPr>
                <w:spacing w:val="-52"/>
              </w:rPr>
              <w:t xml:space="preserve"> </w:t>
            </w:r>
            <w:r w:rsidRPr="00160A39">
              <w:t>instagram warga D3</w:t>
            </w:r>
            <w:r w:rsidRPr="00160A39">
              <w:rPr>
                <w:spacing w:val="2"/>
              </w:rPr>
              <w:t xml:space="preserve"> </w:t>
            </w:r>
            <w:r w:rsidRPr="00160A39">
              <w:t>SI.</w:t>
            </w:r>
          </w:p>
        </w:tc>
      </w:tr>
      <w:tr w:rsidR="0059007F" w:rsidRPr="00160A39" w14:paraId="004BC243" w14:textId="77777777" w:rsidTr="009D6A64">
        <w:trPr>
          <w:trHeight w:val="901"/>
        </w:trPr>
        <w:tc>
          <w:tcPr>
            <w:tcW w:w="5072" w:type="dxa"/>
          </w:tcPr>
          <w:p w14:paraId="14D1341F" w14:textId="77777777" w:rsidR="0059007F" w:rsidRPr="00160A39" w:rsidRDefault="00F5288D">
            <w:pPr>
              <w:pStyle w:val="TableParagraph"/>
              <w:spacing w:line="252" w:lineRule="exact"/>
              <w:ind w:left="106"/>
            </w:pPr>
            <w:r w:rsidRPr="00160A39">
              <w:t>Pertanyaan :</w:t>
            </w:r>
            <w:r w:rsidRPr="00160A39">
              <w:rPr>
                <w:spacing w:val="-1"/>
              </w:rPr>
              <w:t xml:space="preserve"> </w:t>
            </w:r>
            <w:r w:rsidRPr="00160A39">
              <w:t>10</w:t>
            </w:r>
          </w:p>
          <w:p w14:paraId="38C93672" w14:textId="77777777" w:rsidR="0059007F" w:rsidRPr="00160A39" w:rsidRDefault="00F5288D">
            <w:pPr>
              <w:pStyle w:val="TableParagraph"/>
              <w:spacing w:line="252" w:lineRule="exact"/>
              <w:ind w:left="106"/>
            </w:pPr>
            <w:r w:rsidRPr="00160A39">
              <w:t>Apa</w:t>
            </w:r>
            <w:r w:rsidRPr="00160A39">
              <w:rPr>
                <w:spacing w:val="-5"/>
              </w:rPr>
              <w:t xml:space="preserve"> </w:t>
            </w:r>
            <w:r w:rsidRPr="00160A39">
              <w:t>saja</w:t>
            </w:r>
            <w:r w:rsidRPr="00160A39">
              <w:rPr>
                <w:spacing w:val="-5"/>
              </w:rPr>
              <w:t xml:space="preserve"> </w:t>
            </w:r>
            <w:r w:rsidRPr="00160A39">
              <w:t>berkas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2"/>
              </w:rPr>
              <w:t xml:space="preserve"> </w:t>
            </w:r>
            <w:r w:rsidRPr="00160A39">
              <w:t>diperlukan</w:t>
            </w:r>
            <w:r w:rsidRPr="00160A39">
              <w:rPr>
                <w:spacing w:val="-2"/>
              </w:rPr>
              <w:t xml:space="preserve"> </w:t>
            </w:r>
            <w:r w:rsidRPr="00160A39">
              <w:t>saat</w:t>
            </w:r>
            <w:r w:rsidRPr="00160A39">
              <w:rPr>
                <w:spacing w:val="-5"/>
              </w:rPr>
              <w:t xml:space="preserve"> </w:t>
            </w:r>
            <w:r w:rsidRPr="00160A39">
              <w:t>donasi?</w:t>
            </w:r>
          </w:p>
        </w:tc>
        <w:tc>
          <w:tcPr>
            <w:tcW w:w="4775" w:type="dxa"/>
          </w:tcPr>
          <w:p w14:paraId="1A3A7B33" w14:textId="77777777" w:rsidR="0059007F" w:rsidRPr="00160A39" w:rsidRDefault="00F5288D">
            <w:pPr>
              <w:pStyle w:val="TableParagraph"/>
              <w:spacing w:line="252" w:lineRule="exact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50950774" w14:textId="77777777" w:rsidR="0059007F" w:rsidRPr="00160A39" w:rsidRDefault="00F5288D">
            <w:pPr>
              <w:pStyle w:val="TableParagraph"/>
              <w:spacing w:line="252" w:lineRule="exact"/>
              <w:ind w:left="107"/>
            </w:pPr>
            <w:r w:rsidRPr="00160A39">
              <w:t>Sejauh ini belum ada berkas yang dibutuhkan</w:t>
            </w:r>
            <w:r w:rsidRPr="00160A39">
              <w:rPr>
                <w:spacing w:val="1"/>
              </w:rPr>
              <w:t xml:space="preserve"> </w:t>
            </w:r>
            <w:r w:rsidRPr="00160A39">
              <w:t>ketika</w:t>
            </w:r>
            <w:r w:rsidRPr="00160A39">
              <w:rPr>
                <w:spacing w:val="-6"/>
              </w:rPr>
              <w:t xml:space="preserve"> </w:t>
            </w:r>
            <w:r w:rsidRPr="00160A39">
              <w:t>berdonasi,</w:t>
            </w:r>
            <w:r w:rsidRPr="00160A39">
              <w:rPr>
                <w:spacing w:val="-4"/>
              </w:rPr>
              <w:t xml:space="preserve"> </w:t>
            </w:r>
            <w:r w:rsidRPr="00160A39">
              <w:t>hanya</w:t>
            </w:r>
            <w:r w:rsidRPr="00160A39">
              <w:rPr>
                <w:spacing w:val="-5"/>
              </w:rPr>
              <w:t xml:space="preserve"> </w:t>
            </w:r>
            <w:r w:rsidRPr="00160A39">
              <w:t>keinginan</w:t>
            </w:r>
            <w:r w:rsidRPr="00160A39">
              <w:rPr>
                <w:spacing w:val="-3"/>
              </w:rPr>
              <w:t xml:space="preserve"> </w:t>
            </w:r>
            <w:r w:rsidRPr="00160A39">
              <w:t>pribadi</w:t>
            </w:r>
            <w:r w:rsidRPr="00160A39">
              <w:rPr>
                <w:spacing w:val="-5"/>
              </w:rPr>
              <w:t xml:space="preserve"> </w:t>
            </w:r>
            <w:r w:rsidRPr="00160A39">
              <w:t>saja.</w:t>
            </w:r>
          </w:p>
        </w:tc>
      </w:tr>
    </w:tbl>
    <w:p w14:paraId="75684500" w14:textId="77777777" w:rsidR="0059007F" w:rsidRPr="00160A39" w:rsidRDefault="0059007F">
      <w:pPr>
        <w:spacing w:line="252" w:lineRule="exact"/>
        <w:sectPr w:rsidR="0059007F" w:rsidRPr="00160A39">
          <w:pgSz w:w="11910" w:h="16840"/>
          <w:pgMar w:top="1420" w:right="1320" w:bottom="280" w:left="1340" w:header="720" w:footer="720" w:gutter="0"/>
          <w:cols w:space="720"/>
        </w:sectPr>
      </w:pPr>
    </w:p>
    <w:p w14:paraId="3C2C07D7" w14:textId="77777777" w:rsidR="0059007F" w:rsidRPr="00160A39" w:rsidRDefault="00F5288D">
      <w:pPr>
        <w:spacing w:before="65"/>
        <w:ind w:left="3633" w:right="2531" w:hanging="748"/>
        <w:rPr>
          <w:b/>
          <w:sz w:val="32"/>
        </w:rPr>
      </w:pPr>
      <w:r w:rsidRPr="00160A39">
        <w:rPr>
          <w:b/>
          <w:sz w:val="32"/>
        </w:rPr>
        <w:lastRenderedPageBreak/>
        <w:t>OUTLINE WAWANCARA</w:t>
      </w:r>
      <w:r w:rsidRPr="00160A39">
        <w:rPr>
          <w:b/>
          <w:spacing w:val="-77"/>
          <w:sz w:val="32"/>
        </w:rPr>
        <w:t xml:space="preserve"> </w:t>
      </w:r>
      <w:r w:rsidRPr="00160A39">
        <w:rPr>
          <w:b/>
          <w:sz w:val="32"/>
        </w:rPr>
        <w:t>AKSI JARIYAH</w:t>
      </w:r>
    </w:p>
    <w:p w14:paraId="0035881E" w14:textId="77777777" w:rsidR="0059007F" w:rsidRPr="00160A39" w:rsidRDefault="0059007F">
      <w:pPr>
        <w:spacing w:before="10"/>
        <w:rPr>
          <w:b/>
          <w:sz w:val="21"/>
        </w:r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645"/>
        <w:gridCol w:w="4373"/>
      </w:tblGrid>
      <w:tr w:rsidR="0059007F" w:rsidRPr="00160A39" w14:paraId="227EBC10" w14:textId="77777777">
        <w:trPr>
          <w:trHeight w:val="1014"/>
        </w:trPr>
        <w:tc>
          <w:tcPr>
            <w:tcW w:w="4645" w:type="dxa"/>
          </w:tcPr>
          <w:p w14:paraId="20B3A58A" w14:textId="77777777" w:rsidR="0059007F" w:rsidRPr="00160A39" w:rsidRDefault="00F5288D">
            <w:pPr>
              <w:pStyle w:val="TableParagraph"/>
              <w:spacing w:before="1" w:line="252" w:lineRule="exact"/>
              <w:ind w:left="106"/>
            </w:pPr>
            <w:r w:rsidRPr="00160A39">
              <w:t>Narasumber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26E27348" w14:textId="77777777" w:rsidR="0059007F" w:rsidRPr="00160A39" w:rsidRDefault="00F5288D">
            <w:pPr>
              <w:pStyle w:val="TableParagraph"/>
              <w:ind w:left="106" w:right="641"/>
            </w:pPr>
            <w:r w:rsidRPr="00160A39">
              <w:t>Aisyah Arsya Kamelia</w:t>
            </w:r>
            <w:r w:rsidRPr="00160A39">
              <w:rPr>
                <w:spacing w:val="1"/>
              </w:rPr>
              <w:t xml:space="preserve"> </w:t>
            </w:r>
            <w:r w:rsidRPr="00160A39">
              <w:t>– KaBid Pengmas</w:t>
            </w:r>
            <w:r w:rsidRPr="00160A39">
              <w:rPr>
                <w:spacing w:val="-52"/>
              </w:rPr>
              <w:t xml:space="preserve"> </w:t>
            </w:r>
            <w:r w:rsidRPr="00160A39">
              <w:t>HIMASI</w:t>
            </w:r>
          </w:p>
          <w:p w14:paraId="586D5258" w14:textId="77777777" w:rsidR="0059007F" w:rsidRPr="00160A39" w:rsidRDefault="00F5288D">
            <w:pPr>
              <w:pStyle w:val="TableParagraph"/>
              <w:spacing w:line="235" w:lineRule="exact"/>
              <w:ind w:left="106"/>
            </w:pPr>
            <w:r w:rsidRPr="00160A39">
              <w:t>Regyna</w:t>
            </w:r>
            <w:r w:rsidRPr="00160A39">
              <w:rPr>
                <w:spacing w:val="-7"/>
              </w:rPr>
              <w:t xml:space="preserve"> </w:t>
            </w:r>
            <w:r w:rsidRPr="00160A39">
              <w:t>Ayu Sabila –</w:t>
            </w:r>
            <w:r w:rsidRPr="00160A39">
              <w:rPr>
                <w:spacing w:val="-3"/>
              </w:rPr>
              <w:t xml:space="preserve"> </w:t>
            </w:r>
            <w:r w:rsidRPr="00160A39">
              <w:t>Anggota</w:t>
            </w:r>
            <w:r w:rsidRPr="00160A39">
              <w:rPr>
                <w:spacing w:val="-3"/>
              </w:rPr>
              <w:t xml:space="preserve"> </w:t>
            </w:r>
            <w:r w:rsidRPr="00160A39">
              <w:t>Pengmas</w:t>
            </w:r>
            <w:r w:rsidRPr="00160A39">
              <w:rPr>
                <w:spacing w:val="-3"/>
              </w:rPr>
              <w:t xml:space="preserve"> </w:t>
            </w:r>
            <w:r w:rsidRPr="00160A39">
              <w:t>HIMASI</w:t>
            </w:r>
          </w:p>
        </w:tc>
        <w:tc>
          <w:tcPr>
            <w:tcW w:w="4373" w:type="dxa"/>
          </w:tcPr>
          <w:p w14:paraId="74FCD4DB" w14:textId="77777777" w:rsidR="0059007F" w:rsidRPr="00160A39" w:rsidRDefault="00F5288D">
            <w:pPr>
              <w:pStyle w:val="TableParagraph"/>
              <w:spacing w:before="1"/>
              <w:ind w:left="463" w:right="2800" w:hanging="356"/>
            </w:pPr>
            <w:r w:rsidRPr="00160A39">
              <w:t>Pewawancara :</w:t>
            </w:r>
            <w:r w:rsidRPr="00160A39">
              <w:rPr>
                <w:spacing w:val="1"/>
              </w:rPr>
              <w:t xml:space="preserve"> </w:t>
            </w:r>
            <w:r w:rsidRPr="00160A39">
              <w:t>Kelompok</w:t>
            </w:r>
            <w:r w:rsidRPr="00160A39">
              <w:rPr>
                <w:spacing w:val="-14"/>
              </w:rPr>
              <w:t xml:space="preserve"> </w:t>
            </w:r>
            <w:r w:rsidRPr="00160A39">
              <w:t>4</w:t>
            </w:r>
          </w:p>
        </w:tc>
      </w:tr>
      <w:tr w:rsidR="0059007F" w:rsidRPr="00160A39" w14:paraId="6D8259CF" w14:textId="77777777">
        <w:trPr>
          <w:trHeight w:val="1010"/>
        </w:trPr>
        <w:tc>
          <w:tcPr>
            <w:tcW w:w="4645" w:type="dxa"/>
          </w:tcPr>
          <w:p w14:paraId="730177DE" w14:textId="77777777" w:rsidR="0059007F" w:rsidRPr="00160A39" w:rsidRDefault="00F5288D">
            <w:pPr>
              <w:pStyle w:val="TableParagraph"/>
              <w:spacing w:line="251" w:lineRule="exact"/>
              <w:ind w:left="106"/>
            </w:pPr>
            <w:r w:rsidRPr="00160A39">
              <w:t>Lokasi</w:t>
            </w:r>
            <w:r w:rsidRPr="00160A39">
              <w:rPr>
                <w:spacing w:val="-2"/>
              </w:rPr>
              <w:t xml:space="preserve"> </w:t>
            </w:r>
            <w:r w:rsidRPr="00160A39">
              <w:t>:</w:t>
            </w:r>
          </w:p>
          <w:p w14:paraId="1A60797C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02214B04" w14:textId="77777777" w:rsidR="0059007F" w:rsidRPr="00160A39" w:rsidRDefault="00F5288D">
            <w:pPr>
              <w:pStyle w:val="TableParagraph"/>
              <w:ind w:left="462"/>
            </w:pPr>
            <w:r w:rsidRPr="00160A39">
              <w:t>Zoom</w:t>
            </w:r>
            <w:r w:rsidRPr="00160A39">
              <w:rPr>
                <w:spacing w:val="-3"/>
              </w:rPr>
              <w:t xml:space="preserve"> </w:t>
            </w:r>
            <w:r w:rsidRPr="00160A39">
              <w:t>Meeting</w:t>
            </w:r>
          </w:p>
        </w:tc>
        <w:tc>
          <w:tcPr>
            <w:tcW w:w="4373" w:type="dxa"/>
          </w:tcPr>
          <w:p w14:paraId="52477812" w14:textId="77777777" w:rsidR="0059007F" w:rsidRPr="00160A39" w:rsidRDefault="00F5288D">
            <w:pPr>
              <w:pStyle w:val="TableParagraph"/>
              <w:spacing w:line="250" w:lineRule="exact"/>
              <w:ind w:left="107"/>
            </w:pPr>
            <w:r w:rsidRPr="00160A39">
              <w:t>Waktu</w:t>
            </w:r>
            <w:r w:rsidRPr="00160A39">
              <w:rPr>
                <w:spacing w:val="-2"/>
              </w:rPr>
              <w:t xml:space="preserve"> </w:t>
            </w:r>
            <w:r w:rsidRPr="00160A39">
              <w:t>Appointment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</w:p>
          <w:p w14:paraId="1AD63D69" w14:textId="77777777" w:rsidR="0059007F" w:rsidRPr="00160A39" w:rsidRDefault="00F5288D">
            <w:pPr>
              <w:pStyle w:val="TableParagraph"/>
              <w:spacing w:line="242" w:lineRule="auto"/>
              <w:ind w:left="283" w:right="735" w:hanging="176"/>
            </w:pPr>
            <w:r w:rsidRPr="00160A39">
              <w:t>Tanggal Wawancara : 15 Februari 2023</w:t>
            </w:r>
            <w:r w:rsidRPr="00160A39">
              <w:rPr>
                <w:spacing w:val="-52"/>
              </w:rPr>
              <w:t xml:space="preserve"> </w:t>
            </w:r>
            <w:r w:rsidRPr="00160A39">
              <w:t>Start</w:t>
            </w:r>
            <w:r w:rsidRPr="00160A39">
              <w:rPr>
                <w:spacing w:val="-2"/>
              </w:rPr>
              <w:t xml:space="preserve"> </w:t>
            </w:r>
            <w:r w:rsidRPr="00160A39">
              <w:t>Time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1"/>
              </w:rPr>
              <w:t xml:space="preserve"> </w:t>
            </w:r>
            <w:r w:rsidRPr="00160A39">
              <w:t>19.00</w:t>
            </w:r>
          </w:p>
          <w:p w14:paraId="27FE9AB8" w14:textId="77777777" w:rsidR="0059007F" w:rsidRPr="00160A39" w:rsidRDefault="00F5288D">
            <w:pPr>
              <w:pStyle w:val="TableParagraph"/>
              <w:spacing w:line="229" w:lineRule="exact"/>
              <w:ind w:left="307"/>
            </w:pPr>
            <w:r w:rsidRPr="00160A39">
              <w:t>End</w:t>
            </w:r>
            <w:r w:rsidRPr="00160A39">
              <w:rPr>
                <w:spacing w:val="-2"/>
              </w:rPr>
              <w:t xml:space="preserve"> </w:t>
            </w:r>
            <w:r w:rsidRPr="00160A39">
              <w:t>Time</w:t>
            </w:r>
            <w:r w:rsidRPr="00160A39">
              <w:rPr>
                <w:spacing w:val="57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19.30</w:t>
            </w:r>
          </w:p>
        </w:tc>
      </w:tr>
      <w:tr w:rsidR="0059007F" w:rsidRPr="00160A39" w14:paraId="67DD744C" w14:textId="77777777">
        <w:trPr>
          <w:trHeight w:val="757"/>
        </w:trPr>
        <w:tc>
          <w:tcPr>
            <w:tcW w:w="4645" w:type="dxa"/>
          </w:tcPr>
          <w:p w14:paraId="3CBC59A7" w14:textId="77777777" w:rsidR="0059007F" w:rsidRPr="00160A39" w:rsidRDefault="00F5288D">
            <w:pPr>
              <w:pStyle w:val="TableParagraph"/>
              <w:spacing w:before="1" w:line="252" w:lineRule="exact"/>
              <w:ind w:left="106"/>
            </w:pPr>
            <w:r w:rsidRPr="00160A39">
              <w:t>Tujuan</w:t>
            </w:r>
            <w:r w:rsidRPr="00160A39">
              <w:rPr>
                <w:spacing w:val="-5"/>
              </w:rPr>
              <w:t xml:space="preserve"> </w:t>
            </w:r>
            <w:r w:rsidRPr="00160A39">
              <w:t>Wawancara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</w:p>
          <w:p w14:paraId="20C83476" w14:textId="77777777" w:rsidR="0059007F" w:rsidRPr="00160A39" w:rsidRDefault="00F5288D">
            <w:pPr>
              <w:pStyle w:val="TableParagraph"/>
              <w:spacing w:line="252" w:lineRule="exact"/>
              <w:ind w:left="674"/>
            </w:pPr>
            <w:r w:rsidRPr="00160A39">
              <w:t>Mencari</w:t>
            </w:r>
            <w:r w:rsidRPr="00160A39">
              <w:rPr>
                <w:spacing w:val="-5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2"/>
              </w:rPr>
              <w:t xml:space="preserve"> </w:t>
            </w:r>
            <w:r w:rsidRPr="00160A39">
              <w:t>tentang</w:t>
            </w:r>
            <w:r w:rsidRPr="00160A39">
              <w:rPr>
                <w:spacing w:val="-1"/>
              </w:rPr>
              <w:t xml:space="preserve"> </w:t>
            </w:r>
            <w:r w:rsidRPr="00160A39">
              <w:t>cara</w:t>
            </w:r>
            <w:r w:rsidRPr="00160A39">
              <w:rPr>
                <w:spacing w:val="-5"/>
              </w:rPr>
              <w:t xml:space="preserve"> </w:t>
            </w:r>
            <w:r w:rsidRPr="00160A39">
              <w:t>me-</w:t>
            </w:r>
          </w:p>
          <w:p w14:paraId="3B914FB6" w14:textId="77777777" w:rsidR="0059007F" w:rsidRPr="00160A39" w:rsidRDefault="00F5288D">
            <w:pPr>
              <w:pStyle w:val="TableParagraph"/>
              <w:spacing w:line="232" w:lineRule="exact"/>
              <w:ind w:left="674"/>
            </w:pPr>
            <w:r w:rsidRPr="00160A39">
              <w:rPr>
                <w:i/>
              </w:rPr>
              <w:t>manage</w:t>
            </w:r>
            <w:r w:rsidRPr="00160A39">
              <w:rPr>
                <w:i/>
                <w:spacing w:val="-5"/>
              </w:rPr>
              <w:t xml:space="preserve"> </w:t>
            </w:r>
            <w:r w:rsidRPr="00160A39">
              <w:t>sistem</w:t>
            </w:r>
            <w:r w:rsidRPr="00160A39">
              <w:rPr>
                <w:spacing w:val="-4"/>
              </w:rPr>
              <w:t xml:space="preserve"> </w:t>
            </w:r>
            <w:r w:rsidRPr="00160A39">
              <w:t>penyebaran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.</w:t>
            </w:r>
          </w:p>
        </w:tc>
        <w:tc>
          <w:tcPr>
            <w:tcW w:w="4373" w:type="dxa"/>
          </w:tcPr>
          <w:p w14:paraId="50ABBF79" w14:textId="77777777" w:rsidR="0059007F" w:rsidRPr="00160A39" w:rsidRDefault="00F5288D">
            <w:pPr>
              <w:pStyle w:val="TableParagraph"/>
              <w:spacing w:before="1"/>
              <w:ind w:left="107" w:right="3239"/>
            </w:pPr>
            <w:r w:rsidRPr="00160A39">
              <w:t>Pengingat :</w:t>
            </w:r>
            <w:r w:rsidRPr="00160A39">
              <w:rPr>
                <w:spacing w:val="-53"/>
              </w:rPr>
              <w:t xml:space="preserve"> </w:t>
            </w:r>
            <w:r w:rsidRPr="00160A39">
              <w:t>Proses</w:t>
            </w:r>
          </w:p>
        </w:tc>
      </w:tr>
      <w:tr w:rsidR="0059007F" w:rsidRPr="00160A39" w14:paraId="6359C6DC" w14:textId="77777777">
        <w:trPr>
          <w:trHeight w:val="3291"/>
        </w:trPr>
        <w:tc>
          <w:tcPr>
            <w:tcW w:w="4645" w:type="dxa"/>
          </w:tcPr>
          <w:p w14:paraId="35C384AA" w14:textId="018508CF" w:rsidR="0059007F" w:rsidRDefault="00F5288D">
            <w:pPr>
              <w:pStyle w:val="TableParagraph"/>
              <w:spacing w:before="1" w:line="253" w:lineRule="exact"/>
              <w:ind w:left="106"/>
            </w:pPr>
            <w:r w:rsidRPr="00160A39">
              <w:t>Agenda</w:t>
            </w:r>
          </w:p>
          <w:p w14:paraId="67AFA6F8" w14:textId="77777777" w:rsidR="009322ED" w:rsidRPr="00160A39" w:rsidRDefault="009322ED">
            <w:pPr>
              <w:pStyle w:val="TableParagraph"/>
              <w:spacing w:before="1" w:line="253" w:lineRule="exact"/>
              <w:ind w:left="106"/>
            </w:pPr>
          </w:p>
          <w:p w14:paraId="28C54DAB" w14:textId="77777777" w:rsidR="0059007F" w:rsidRPr="00160A39" w:rsidRDefault="00F5288D">
            <w:pPr>
              <w:pStyle w:val="TableParagraph"/>
              <w:tabs>
                <w:tab w:val="left" w:pos="2562"/>
              </w:tabs>
              <w:ind w:left="106" w:right="1996"/>
            </w:pPr>
            <w:r w:rsidRPr="00160A39">
              <w:t>Latar</w:t>
            </w:r>
            <w:r w:rsidRPr="00160A39">
              <w:rPr>
                <w:spacing w:val="-4"/>
              </w:rPr>
              <w:t xml:space="preserve"> </w:t>
            </w:r>
            <w:r w:rsidRPr="00160A39">
              <w:t>Belakang Proyek</w:t>
            </w:r>
            <w:r w:rsidRPr="00160A39">
              <w:tab/>
            </w:r>
            <w:r w:rsidRPr="00160A39">
              <w:rPr>
                <w:spacing w:val="-4"/>
              </w:rPr>
              <w:t>:</w:t>
            </w:r>
            <w:r w:rsidRPr="00160A39">
              <w:rPr>
                <w:spacing w:val="-52"/>
              </w:rPr>
              <w:t xml:space="preserve"> </w:t>
            </w:r>
            <w:r w:rsidRPr="00160A39">
              <w:t>Pendahuluan</w:t>
            </w:r>
            <w:r w:rsidRPr="00160A39">
              <w:tab/>
              <w:t>:</w:t>
            </w:r>
          </w:p>
          <w:p w14:paraId="34415FC8" w14:textId="77777777" w:rsidR="0059007F" w:rsidRPr="00160A39" w:rsidRDefault="00F5288D">
            <w:pPr>
              <w:pStyle w:val="TableParagraph"/>
              <w:tabs>
                <w:tab w:val="left" w:pos="2558"/>
              </w:tabs>
              <w:spacing w:before="2" w:line="252" w:lineRule="exact"/>
              <w:ind w:left="106"/>
            </w:pPr>
            <w:r w:rsidRPr="00160A39">
              <w:t>Topik</w:t>
            </w:r>
            <w:r w:rsidRPr="00160A39">
              <w:rPr>
                <w:spacing w:val="1"/>
              </w:rPr>
              <w:t xml:space="preserve"> </w:t>
            </w:r>
            <w:r w:rsidRPr="00160A39">
              <w:t>1</w:t>
            </w:r>
            <w:r w:rsidRPr="00160A39">
              <w:tab/>
              <w:t>:</w:t>
            </w:r>
          </w:p>
          <w:p w14:paraId="4B043A25" w14:textId="3045D18E" w:rsidR="009322ED" w:rsidRPr="009322ED" w:rsidRDefault="00F5288D" w:rsidP="009322ED">
            <w:pPr>
              <w:pStyle w:val="TableParagraph"/>
              <w:tabs>
                <w:tab w:val="left" w:pos="2558"/>
              </w:tabs>
              <w:ind w:left="106" w:right="488"/>
              <w:rPr>
                <w:lang w:val="en-US"/>
              </w:rPr>
            </w:pPr>
            <w:r w:rsidRPr="00160A39">
              <w:t xml:space="preserve">Mengetahui tetang </w:t>
            </w:r>
            <w:r w:rsidR="009322ED">
              <w:rPr>
                <w:lang w:val="en-US"/>
              </w:rPr>
              <w:t>proses penyebaran donasi</w:t>
            </w:r>
          </w:p>
          <w:p w14:paraId="79B6767E" w14:textId="61403278" w:rsidR="0059007F" w:rsidRPr="00160A39" w:rsidRDefault="00F5288D">
            <w:pPr>
              <w:pStyle w:val="TableParagraph"/>
              <w:tabs>
                <w:tab w:val="left" w:pos="2552"/>
              </w:tabs>
              <w:ind w:left="106" w:right="2019" w:firstLine="56"/>
            </w:pPr>
            <w:r w:rsidRPr="00160A39">
              <w:t>Kesimpulan</w:t>
            </w:r>
            <w:r w:rsidRPr="00160A39">
              <w:tab/>
            </w:r>
            <w:r w:rsidRPr="00160A39">
              <w:rPr>
                <w:spacing w:val="-5"/>
              </w:rPr>
              <w:t>:</w:t>
            </w:r>
          </w:p>
          <w:p w14:paraId="67ECC512" w14:textId="77777777" w:rsidR="0059007F" w:rsidRPr="00160A39" w:rsidRDefault="00F5288D">
            <w:pPr>
              <w:pStyle w:val="TableParagraph"/>
              <w:spacing w:line="242" w:lineRule="auto"/>
              <w:ind w:left="106" w:right="1899"/>
            </w:pPr>
            <w:r w:rsidRPr="00160A39">
              <w:t>Pertanyaan</w:t>
            </w:r>
            <w:r w:rsidRPr="00160A39">
              <w:rPr>
                <w:spacing w:val="-3"/>
              </w:rPr>
              <w:t xml:space="preserve"> </w:t>
            </w:r>
            <w:r w:rsidRPr="00160A39">
              <w:t>dari</w:t>
            </w:r>
            <w:r w:rsidRPr="00160A39">
              <w:rPr>
                <w:spacing w:val="-5"/>
              </w:rPr>
              <w:t xml:space="preserve"> </w:t>
            </w:r>
            <w:r w:rsidRPr="00160A39">
              <w:t>narasumber</w:t>
            </w:r>
            <w:r w:rsidRPr="00160A39">
              <w:rPr>
                <w:spacing w:val="46"/>
              </w:rPr>
              <w:t xml:space="preserve"> </w:t>
            </w:r>
            <w:r w:rsidRPr="00160A39">
              <w:t>:</w:t>
            </w:r>
            <w:r w:rsidRPr="00160A39">
              <w:rPr>
                <w:spacing w:val="-52"/>
              </w:rPr>
              <w:t xml:space="preserve"> </w:t>
            </w:r>
            <w:r w:rsidRPr="00160A39">
              <w:t>Penutup</w:t>
            </w:r>
            <w:r w:rsidRPr="00160A39">
              <w:rPr>
                <w:spacing w:val="1"/>
              </w:rPr>
              <w:t xml:space="preserve"> </w:t>
            </w:r>
            <w:r w:rsidRPr="00160A39">
              <w:t>:</w:t>
            </w:r>
          </w:p>
        </w:tc>
        <w:tc>
          <w:tcPr>
            <w:tcW w:w="4373" w:type="dxa"/>
          </w:tcPr>
          <w:p w14:paraId="74F5FE3E" w14:textId="77777777" w:rsidR="009322ED" w:rsidRDefault="00F5288D">
            <w:pPr>
              <w:pStyle w:val="TableParagraph"/>
              <w:spacing w:before="1"/>
              <w:ind w:left="463" w:right="2287"/>
              <w:rPr>
                <w:spacing w:val="-52"/>
              </w:rPr>
            </w:pPr>
            <w:r w:rsidRPr="00160A39">
              <w:t>Perkiraan</w:t>
            </w:r>
            <w:r w:rsidRPr="00160A39">
              <w:rPr>
                <w:spacing w:val="-4"/>
              </w:rPr>
              <w:t xml:space="preserve"> </w:t>
            </w:r>
            <w:r w:rsidRPr="00160A39">
              <w:t>Waktu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  <w:r w:rsidRPr="00160A39">
              <w:rPr>
                <w:spacing w:val="-52"/>
              </w:rPr>
              <w:t xml:space="preserve"> </w:t>
            </w:r>
          </w:p>
          <w:p w14:paraId="35F9151B" w14:textId="77777777" w:rsidR="009322ED" w:rsidRDefault="009322ED">
            <w:pPr>
              <w:pStyle w:val="TableParagraph"/>
              <w:spacing w:before="1"/>
              <w:ind w:left="463" w:right="2287"/>
              <w:rPr>
                <w:spacing w:val="-52"/>
              </w:rPr>
            </w:pPr>
          </w:p>
          <w:p w14:paraId="015122C7" w14:textId="1C2797D9" w:rsidR="0059007F" w:rsidRPr="00160A39" w:rsidRDefault="00F5288D">
            <w:pPr>
              <w:pStyle w:val="TableParagraph"/>
              <w:spacing w:before="1"/>
              <w:ind w:left="463" w:right="2287"/>
            </w:pPr>
            <w:r w:rsidRPr="00160A39">
              <w:t>1</w:t>
            </w:r>
            <w:r w:rsidRPr="00160A39">
              <w:rPr>
                <w:spacing w:val="1"/>
              </w:rPr>
              <w:t xml:space="preserve"> </w:t>
            </w:r>
            <w:r w:rsidRPr="00160A39">
              <w:t>menit</w:t>
            </w:r>
          </w:p>
          <w:p w14:paraId="20AFDA9A" w14:textId="77777777" w:rsidR="0059007F" w:rsidRPr="00160A39" w:rsidRDefault="00F5288D">
            <w:pPr>
              <w:pStyle w:val="TableParagraph"/>
              <w:spacing w:line="252" w:lineRule="exact"/>
              <w:ind w:left="463"/>
            </w:pPr>
            <w:r w:rsidRPr="00160A39">
              <w:t>1</w:t>
            </w:r>
            <w:r w:rsidRPr="00160A39">
              <w:rPr>
                <w:spacing w:val="-1"/>
              </w:rPr>
              <w:t xml:space="preserve"> </w:t>
            </w:r>
            <w:r w:rsidRPr="00160A39">
              <w:t>menit</w:t>
            </w:r>
          </w:p>
          <w:p w14:paraId="1562032A" w14:textId="10A0DE90" w:rsidR="0059007F" w:rsidRPr="00160A39" w:rsidRDefault="009322ED">
            <w:pPr>
              <w:pStyle w:val="TableParagraph"/>
              <w:spacing w:before="3"/>
              <w:ind w:left="463"/>
            </w:pPr>
            <w:r>
              <w:rPr>
                <w:lang w:val="en-US"/>
              </w:rPr>
              <w:t>1</w:t>
            </w:r>
            <w:r w:rsidR="00F5288D" w:rsidRPr="00160A39">
              <w:t>5 menit</w:t>
            </w:r>
          </w:p>
          <w:p w14:paraId="39304F5E" w14:textId="77777777" w:rsidR="009322ED" w:rsidRDefault="009322ED" w:rsidP="009322ED">
            <w:pPr>
              <w:pStyle w:val="TableParagraph"/>
              <w:rPr>
                <w:lang w:val="en-US"/>
              </w:rPr>
            </w:pPr>
          </w:p>
          <w:p w14:paraId="3BF0B366" w14:textId="49ED8C68" w:rsidR="0059007F" w:rsidRPr="009322ED" w:rsidRDefault="009322ED" w:rsidP="009322ED">
            <w:pPr>
              <w:pStyle w:val="TableParagraph"/>
              <w:ind w:left="463"/>
            </w:pPr>
            <w:r>
              <w:rPr>
                <w:lang w:val="en-US"/>
              </w:rPr>
              <w:t>5</w:t>
            </w:r>
            <w:r w:rsidR="00F5288D" w:rsidRPr="00160A39">
              <w:t xml:space="preserve"> menit</w:t>
            </w:r>
          </w:p>
          <w:p w14:paraId="1C1F28C6" w14:textId="77777777" w:rsidR="0059007F" w:rsidRPr="00160A39" w:rsidRDefault="00F5288D">
            <w:pPr>
              <w:pStyle w:val="TableParagraph"/>
              <w:spacing w:line="253" w:lineRule="exact"/>
              <w:ind w:left="463"/>
            </w:pPr>
            <w:r w:rsidRPr="00160A39">
              <w:t>5 menit</w:t>
            </w:r>
          </w:p>
          <w:p w14:paraId="726BE9CD" w14:textId="337BA43A" w:rsidR="0059007F" w:rsidRPr="00160A39" w:rsidRDefault="009322ED">
            <w:pPr>
              <w:pStyle w:val="TableParagraph"/>
              <w:spacing w:line="252" w:lineRule="exact"/>
              <w:ind w:left="463"/>
            </w:pPr>
            <w:r>
              <w:rPr>
                <w:lang w:val="en-US"/>
              </w:rPr>
              <w:t>3</w:t>
            </w:r>
            <w:r w:rsidR="00F5288D" w:rsidRPr="00160A39">
              <w:rPr>
                <w:spacing w:val="-1"/>
              </w:rPr>
              <w:t xml:space="preserve"> </w:t>
            </w:r>
            <w:r w:rsidR="00F5288D" w:rsidRPr="00160A39">
              <w:t>menit</w:t>
            </w:r>
          </w:p>
          <w:p w14:paraId="4DCA422E" w14:textId="58A553A8" w:rsidR="0059007F" w:rsidRPr="00160A39" w:rsidRDefault="0059007F">
            <w:pPr>
              <w:pStyle w:val="TableParagraph"/>
              <w:spacing w:line="253" w:lineRule="exact"/>
              <w:ind w:left="463"/>
            </w:pPr>
          </w:p>
        </w:tc>
      </w:tr>
      <w:tr w:rsidR="0059007F" w:rsidRPr="00160A39" w14:paraId="0D42D516" w14:textId="77777777">
        <w:trPr>
          <w:trHeight w:val="505"/>
        </w:trPr>
        <w:tc>
          <w:tcPr>
            <w:tcW w:w="9018" w:type="dxa"/>
            <w:gridSpan w:val="2"/>
          </w:tcPr>
          <w:p w14:paraId="062ED232" w14:textId="77777777" w:rsidR="0059007F" w:rsidRPr="00160A39" w:rsidRDefault="00F5288D">
            <w:pPr>
              <w:pStyle w:val="TableParagraph"/>
              <w:spacing w:before="1" w:line="252" w:lineRule="exact"/>
              <w:ind w:left="106"/>
            </w:pPr>
            <w:r w:rsidRPr="00160A39">
              <w:t>Observasi</w:t>
            </w:r>
            <w:r w:rsidRPr="00160A39">
              <w:rPr>
                <w:spacing w:val="-4"/>
              </w:rPr>
              <w:t xml:space="preserve"> </w:t>
            </w:r>
            <w:r w:rsidRPr="00160A39">
              <w:t>Secara</w:t>
            </w:r>
            <w:r w:rsidRPr="00160A39">
              <w:rPr>
                <w:spacing w:val="-3"/>
              </w:rPr>
              <w:t xml:space="preserve"> </w:t>
            </w:r>
            <w:r w:rsidRPr="00160A39">
              <w:t>Umum</w:t>
            </w:r>
            <w:r w:rsidRPr="00160A39">
              <w:rPr>
                <w:spacing w:val="-2"/>
              </w:rPr>
              <w:t xml:space="preserve"> </w:t>
            </w:r>
            <w:r w:rsidRPr="00160A39">
              <w:t>:</w:t>
            </w:r>
          </w:p>
          <w:p w14:paraId="4D428DB2" w14:textId="77777777" w:rsidR="0059007F" w:rsidRPr="00160A39" w:rsidRDefault="00F5288D">
            <w:pPr>
              <w:pStyle w:val="TableParagraph"/>
              <w:spacing w:line="232" w:lineRule="exact"/>
              <w:ind w:left="106"/>
            </w:pPr>
            <w:r w:rsidRPr="00160A39">
              <w:t>Pengmas</w:t>
            </w:r>
            <w:r w:rsidRPr="00160A39">
              <w:rPr>
                <w:spacing w:val="-3"/>
              </w:rPr>
              <w:t xml:space="preserve"> </w:t>
            </w:r>
            <w:r w:rsidRPr="00160A39">
              <w:t>HIMA</w:t>
            </w:r>
            <w:r w:rsidRPr="00160A39">
              <w:rPr>
                <w:spacing w:val="-4"/>
              </w:rPr>
              <w:t xml:space="preserve"> </w:t>
            </w:r>
            <w:r w:rsidRPr="00160A39">
              <w:t>D3</w:t>
            </w:r>
            <w:r w:rsidRPr="00160A39">
              <w:rPr>
                <w:spacing w:val="-4"/>
              </w:rPr>
              <w:t xml:space="preserve"> </w:t>
            </w:r>
            <w:r w:rsidRPr="00160A39">
              <w:t>SI</w:t>
            </w:r>
            <w:r w:rsidRPr="00160A39">
              <w:rPr>
                <w:spacing w:val="-3"/>
              </w:rPr>
              <w:t xml:space="preserve"> </w:t>
            </w:r>
            <w:r w:rsidRPr="00160A39">
              <w:t>menyebarkan donasi</w:t>
            </w:r>
          </w:p>
        </w:tc>
      </w:tr>
      <w:tr w:rsidR="0059007F" w:rsidRPr="00160A39" w14:paraId="5744FB84" w14:textId="77777777">
        <w:trPr>
          <w:trHeight w:val="506"/>
        </w:trPr>
        <w:tc>
          <w:tcPr>
            <w:tcW w:w="9018" w:type="dxa"/>
            <w:gridSpan w:val="2"/>
          </w:tcPr>
          <w:p w14:paraId="57F5644A" w14:textId="77777777" w:rsidR="0059007F" w:rsidRPr="00160A39" w:rsidRDefault="00F5288D">
            <w:pPr>
              <w:pStyle w:val="TableParagraph"/>
              <w:spacing w:before="1" w:line="252" w:lineRule="exact"/>
              <w:ind w:left="106"/>
            </w:pPr>
            <w:r w:rsidRPr="00160A39">
              <w:t>Isu/topik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7"/>
              </w:rPr>
              <w:t xml:space="preserve"> </w:t>
            </w:r>
            <w:r w:rsidRPr="00160A39">
              <w:t>belum</w:t>
            </w:r>
            <w:r w:rsidRPr="00160A39">
              <w:rPr>
                <w:spacing w:val="-4"/>
              </w:rPr>
              <w:t xml:space="preserve"> </w:t>
            </w:r>
            <w:r w:rsidRPr="00160A39">
              <w:t>terselesaikan</w:t>
            </w:r>
            <w:r w:rsidRPr="00160A39">
              <w:rPr>
                <w:spacing w:val="-2"/>
              </w:rPr>
              <w:t xml:space="preserve"> </w:t>
            </w:r>
            <w:r w:rsidRPr="00160A39">
              <w:t>:</w:t>
            </w:r>
          </w:p>
          <w:p w14:paraId="7C1546AB" w14:textId="77777777" w:rsidR="0059007F" w:rsidRPr="00160A39" w:rsidRDefault="00F5288D">
            <w:pPr>
              <w:pStyle w:val="TableParagraph"/>
              <w:spacing w:line="232" w:lineRule="exact"/>
              <w:ind w:left="106"/>
            </w:pPr>
            <w:r w:rsidRPr="00160A39">
              <w:t>Penyebaran</w:t>
            </w:r>
            <w:r w:rsidRPr="00160A39">
              <w:rPr>
                <w:spacing w:val="-1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4"/>
              </w:rPr>
              <w:t xml:space="preserve"> </w:t>
            </w:r>
            <w:r w:rsidRPr="00160A39">
              <w:t>dilakukan</w:t>
            </w:r>
            <w:r w:rsidRPr="00160A39">
              <w:rPr>
                <w:spacing w:val="-4"/>
              </w:rPr>
              <w:t xml:space="preserve"> </w:t>
            </w:r>
            <w:r w:rsidRPr="00160A39">
              <w:t>oleh</w:t>
            </w:r>
            <w:r w:rsidRPr="00160A39">
              <w:rPr>
                <w:spacing w:val="-1"/>
              </w:rPr>
              <w:t xml:space="preserve"> </w:t>
            </w:r>
            <w:r w:rsidRPr="00160A39">
              <w:t>Pengmas</w:t>
            </w:r>
            <w:r w:rsidRPr="00160A39">
              <w:rPr>
                <w:spacing w:val="-2"/>
              </w:rPr>
              <w:t xml:space="preserve"> </w:t>
            </w:r>
            <w:r w:rsidRPr="00160A39">
              <w:t>HIMA</w:t>
            </w:r>
            <w:r w:rsidRPr="00160A39">
              <w:rPr>
                <w:spacing w:val="-1"/>
              </w:rPr>
              <w:t xml:space="preserve"> </w:t>
            </w:r>
            <w:r w:rsidRPr="00160A39">
              <w:t>D3</w:t>
            </w:r>
            <w:r w:rsidRPr="00160A39">
              <w:rPr>
                <w:spacing w:val="-4"/>
              </w:rPr>
              <w:t xml:space="preserve"> </w:t>
            </w:r>
            <w:r w:rsidRPr="00160A39">
              <w:t>SI</w:t>
            </w:r>
          </w:p>
        </w:tc>
      </w:tr>
      <w:tr w:rsidR="0059007F" w:rsidRPr="00160A39" w14:paraId="744DB853" w14:textId="77777777">
        <w:trPr>
          <w:trHeight w:val="253"/>
        </w:trPr>
        <w:tc>
          <w:tcPr>
            <w:tcW w:w="4645" w:type="dxa"/>
          </w:tcPr>
          <w:p w14:paraId="0C71D84A" w14:textId="77777777" w:rsidR="0059007F" w:rsidRPr="00160A39" w:rsidRDefault="00F5288D">
            <w:pPr>
              <w:pStyle w:val="TableParagraph"/>
              <w:spacing w:before="1" w:line="232" w:lineRule="exact"/>
              <w:ind w:left="106"/>
            </w:pPr>
            <w:r w:rsidRPr="00160A39">
              <w:t>Naasumber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</w:p>
        </w:tc>
        <w:tc>
          <w:tcPr>
            <w:tcW w:w="4373" w:type="dxa"/>
          </w:tcPr>
          <w:p w14:paraId="0683407D" w14:textId="77777777" w:rsidR="0059007F" w:rsidRPr="00160A39" w:rsidRDefault="00F5288D">
            <w:pPr>
              <w:pStyle w:val="TableParagraph"/>
              <w:spacing w:before="1" w:line="232" w:lineRule="exact"/>
              <w:ind w:left="107"/>
            </w:pPr>
            <w:r w:rsidRPr="00160A39">
              <w:t>Date</w:t>
            </w:r>
            <w:r w:rsidRPr="00160A39">
              <w:rPr>
                <w:spacing w:val="-3"/>
              </w:rPr>
              <w:t xml:space="preserve"> </w:t>
            </w:r>
            <w:r w:rsidRPr="00160A39">
              <w:t>:</w:t>
            </w:r>
          </w:p>
        </w:tc>
      </w:tr>
      <w:tr w:rsidR="0059007F" w:rsidRPr="00160A39" w14:paraId="34FB7795" w14:textId="77777777">
        <w:trPr>
          <w:trHeight w:val="254"/>
        </w:trPr>
        <w:tc>
          <w:tcPr>
            <w:tcW w:w="4645" w:type="dxa"/>
          </w:tcPr>
          <w:p w14:paraId="64A53BD7" w14:textId="77777777" w:rsidR="0059007F" w:rsidRPr="00160A39" w:rsidRDefault="00F5288D">
            <w:pPr>
              <w:pStyle w:val="TableParagraph"/>
              <w:spacing w:line="235" w:lineRule="exact"/>
              <w:ind w:left="106"/>
            </w:pPr>
            <w:r w:rsidRPr="00160A39">
              <w:t>Questions</w:t>
            </w:r>
            <w:r w:rsidRPr="00160A39">
              <w:rPr>
                <w:spacing w:val="-4"/>
              </w:rPr>
              <w:t xml:space="preserve"> </w:t>
            </w:r>
            <w:r w:rsidRPr="00160A39">
              <w:t>:</w:t>
            </w:r>
          </w:p>
        </w:tc>
        <w:tc>
          <w:tcPr>
            <w:tcW w:w="4373" w:type="dxa"/>
          </w:tcPr>
          <w:p w14:paraId="31F59254" w14:textId="77777777" w:rsidR="0059007F" w:rsidRPr="00160A39" w:rsidRDefault="00F5288D">
            <w:pPr>
              <w:pStyle w:val="TableParagraph"/>
              <w:spacing w:line="235" w:lineRule="exact"/>
              <w:ind w:left="107"/>
            </w:pPr>
            <w:r w:rsidRPr="00160A39">
              <w:t>Notes</w:t>
            </w:r>
            <w:r w:rsidRPr="00160A39">
              <w:rPr>
                <w:spacing w:val="-3"/>
              </w:rPr>
              <w:t xml:space="preserve"> </w:t>
            </w:r>
            <w:r w:rsidRPr="00160A39">
              <w:t>:</w:t>
            </w:r>
          </w:p>
        </w:tc>
      </w:tr>
      <w:tr w:rsidR="0059007F" w:rsidRPr="00160A39" w14:paraId="7F3DE99D" w14:textId="77777777">
        <w:trPr>
          <w:trHeight w:val="1769"/>
        </w:trPr>
        <w:tc>
          <w:tcPr>
            <w:tcW w:w="4645" w:type="dxa"/>
          </w:tcPr>
          <w:p w14:paraId="2E276B84" w14:textId="77777777" w:rsidR="0059007F" w:rsidRPr="00160A39" w:rsidRDefault="00F5288D">
            <w:pPr>
              <w:pStyle w:val="TableParagraph"/>
              <w:spacing w:line="250" w:lineRule="exact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4"/>
              </w:rPr>
              <w:t xml:space="preserve"> </w:t>
            </w:r>
            <w:r w:rsidRPr="00160A39">
              <w:t>1</w:t>
            </w:r>
          </w:p>
          <w:p w14:paraId="39547F5F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79A71FDF" w14:textId="77777777" w:rsidR="0059007F" w:rsidRPr="00160A39" w:rsidRDefault="00F5288D">
            <w:pPr>
              <w:pStyle w:val="TableParagraph"/>
              <w:ind w:left="106" w:right="288"/>
            </w:pPr>
            <w:r w:rsidRPr="00160A39">
              <w:t>Bagaimana cara kerja sistem penyebaran donasi</w:t>
            </w:r>
            <w:r w:rsidRPr="00160A39">
              <w:rPr>
                <w:spacing w:val="-52"/>
              </w:rPr>
              <w:t xml:space="preserve"> </w:t>
            </w:r>
            <w:r w:rsidRPr="00160A39">
              <w:t>saat</w:t>
            </w:r>
            <w:r w:rsidRPr="00160A39">
              <w:rPr>
                <w:spacing w:val="-2"/>
              </w:rPr>
              <w:t xml:space="preserve"> </w:t>
            </w:r>
            <w:r w:rsidRPr="00160A39">
              <w:t>ini ?</w:t>
            </w:r>
          </w:p>
        </w:tc>
        <w:tc>
          <w:tcPr>
            <w:tcW w:w="4373" w:type="dxa"/>
          </w:tcPr>
          <w:p w14:paraId="1B7EAF57" w14:textId="77777777" w:rsidR="0059007F" w:rsidRPr="00160A39" w:rsidRDefault="00F5288D">
            <w:pPr>
              <w:pStyle w:val="TableParagraph"/>
              <w:spacing w:line="250" w:lineRule="exact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661963DC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7718E528" w14:textId="77777777" w:rsidR="0059007F" w:rsidRPr="00160A39" w:rsidRDefault="00F5288D">
            <w:pPr>
              <w:pStyle w:val="TableParagraph"/>
              <w:ind w:left="107" w:right="112"/>
            </w:pPr>
            <w:r w:rsidRPr="00160A39">
              <w:t>Biasanya penyebarannya informasinya melalui</w:t>
            </w:r>
            <w:r w:rsidRPr="00160A39">
              <w:rPr>
                <w:spacing w:val="-52"/>
              </w:rPr>
              <w:t xml:space="preserve"> </w:t>
            </w:r>
            <w:r w:rsidRPr="00160A39">
              <w:t>instagram. Biasanya melalui instastory atau</w:t>
            </w:r>
            <w:r w:rsidRPr="00160A39">
              <w:rPr>
                <w:spacing w:val="1"/>
              </w:rPr>
              <w:t xml:space="preserve"> </w:t>
            </w:r>
            <w:r w:rsidRPr="00160A39">
              <w:t>feeds instagram. Berisi informasi mengenai</w:t>
            </w:r>
            <w:r w:rsidRPr="00160A39">
              <w:rPr>
                <w:spacing w:val="1"/>
              </w:rPr>
              <w:t xml:space="preserve"> </w:t>
            </w:r>
            <w:r w:rsidRPr="00160A39">
              <w:t>peristiwa</w:t>
            </w:r>
            <w:r w:rsidRPr="00160A39">
              <w:rPr>
                <w:spacing w:val="-3"/>
              </w:rPr>
              <w:t xml:space="preserve"> </w:t>
            </w:r>
            <w:r w:rsidRPr="00160A39">
              <w:t>atau</w:t>
            </w:r>
            <w:r w:rsidRPr="00160A39">
              <w:rPr>
                <w:spacing w:val="1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3"/>
              </w:rPr>
              <w:t xml:space="preserve"> </w:t>
            </w:r>
            <w:r w:rsidRPr="00160A39">
              <w:t>alam yang</w:t>
            </w:r>
            <w:r w:rsidRPr="00160A39">
              <w:rPr>
                <w:spacing w:val="5"/>
              </w:rPr>
              <w:t xml:space="preserve"> </w:t>
            </w:r>
            <w:r w:rsidRPr="00160A39">
              <w:t>sedang</w:t>
            </w:r>
          </w:p>
          <w:p w14:paraId="111C2180" w14:textId="77777777" w:rsidR="0059007F" w:rsidRPr="00160A39" w:rsidRDefault="00F5288D">
            <w:pPr>
              <w:pStyle w:val="TableParagraph"/>
              <w:spacing w:line="232" w:lineRule="exact"/>
              <w:ind w:left="107"/>
            </w:pPr>
            <w:r w:rsidRPr="00160A39">
              <w:t>terjadi</w:t>
            </w:r>
            <w:r w:rsidRPr="00160A39">
              <w:rPr>
                <w:spacing w:val="-4"/>
              </w:rPr>
              <w:t xml:space="preserve"> </w:t>
            </w:r>
            <w:r w:rsidRPr="00160A39">
              <w:t>dan</w:t>
            </w:r>
            <w:r w:rsidRPr="00160A39">
              <w:rPr>
                <w:spacing w:val="-1"/>
              </w:rPr>
              <w:t xml:space="preserve"> </w:t>
            </w:r>
            <w:r w:rsidRPr="00160A39">
              <w:t>memuat</w:t>
            </w:r>
            <w:r w:rsidRPr="00160A39">
              <w:rPr>
                <w:spacing w:val="-1"/>
              </w:rPr>
              <w:t xml:space="preserve"> </w:t>
            </w:r>
            <w:r w:rsidRPr="00160A39">
              <w:rPr>
                <w:i/>
              </w:rPr>
              <w:t>cp</w:t>
            </w:r>
            <w:r w:rsidRPr="00160A39">
              <w:rPr>
                <w:i/>
                <w:spacing w:val="-4"/>
              </w:rPr>
              <w:t xml:space="preserve"> </w:t>
            </w:r>
            <w:r w:rsidRPr="00160A39">
              <w:t>untuk</w:t>
            </w:r>
            <w:r w:rsidRPr="00160A39">
              <w:rPr>
                <w:spacing w:val="-1"/>
              </w:rPr>
              <w:t xml:space="preserve"> </w:t>
            </w:r>
            <w:r w:rsidRPr="00160A39">
              <w:t>dihubungi.</w:t>
            </w:r>
          </w:p>
        </w:tc>
      </w:tr>
      <w:tr w:rsidR="0059007F" w:rsidRPr="00160A39" w14:paraId="79CAF2E2" w14:textId="77777777">
        <w:trPr>
          <w:trHeight w:val="1010"/>
        </w:trPr>
        <w:tc>
          <w:tcPr>
            <w:tcW w:w="4645" w:type="dxa"/>
          </w:tcPr>
          <w:p w14:paraId="05381C22" w14:textId="77777777" w:rsidR="0059007F" w:rsidRPr="00160A39" w:rsidRDefault="00F5288D">
            <w:pPr>
              <w:pStyle w:val="TableParagraph"/>
              <w:spacing w:line="250" w:lineRule="exact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2</w:t>
            </w:r>
          </w:p>
          <w:p w14:paraId="549BEDA3" w14:textId="77777777" w:rsidR="0059007F" w:rsidRPr="00160A39" w:rsidRDefault="0059007F">
            <w:pPr>
              <w:pStyle w:val="TableParagraph"/>
              <w:spacing w:before="2"/>
              <w:rPr>
                <w:b/>
              </w:rPr>
            </w:pPr>
          </w:p>
          <w:p w14:paraId="7CF86346" w14:textId="77777777" w:rsidR="0059007F" w:rsidRPr="00160A39" w:rsidRDefault="00F5288D">
            <w:pPr>
              <w:pStyle w:val="TableParagraph"/>
              <w:ind w:left="106"/>
            </w:pPr>
            <w:r w:rsidRPr="00160A39">
              <w:t>Kemana</w:t>
            </w:r>
            <w:r w:rsidRPr="00160A39">
              <w:rPr>
                <w:spacing w:val="-6"/>
              </w:rPr>
              <w:t xml:space="preserve"> </w:t>
            </w:r>
            <w:r w:rsidRPr="00160A39">
              <w:t>saja</w:t>
            </w:r>
            <w:r w:rsidRPr="00160A39">
              <w:rPr>
                <w:spacing w:val="-5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5"/>
              </w:rPr>
              <w:t xml:space="preserve"> </w:t>
            </w:r>
            <w:r w:rsidRPr="00160A39">
              <w:t>disebarkan?</w:t>
            </w:r>
          </w:p>
        </w:tc>
        <w:tc>
          <w:tcPr>
            <w:tcW w:w="4373" w:type="dxa"/>
          </w:tcPr>
          <w:p w14:paraId="60056532" w14:textId="77777777" w:rsidR="0059007F" w:rsidRPr="00160A39" w:rsidRDefault="00F5288D">
            <w:pPr>
              <w:pStyle w:val="TableParagraph"/>
              <w:spacing w:line="250" w:lineRule="exact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4A08173D" w14:textId="77777777" w:rsidR="0059007F" w:rsidRPr="00160A39" w:rsidRDefault="0059007F">
            <w:pPr>
              <w:pStyle w:val="TableParagraph"/>
              <w:spacing w:before="6"/>
              <w:rPr>
                <w:b/>
                <w:sz w:val="20"/>
              </w:rPr>
            </w:pPr>
          </w:p>
          <w:p w14:paraId="33706477" w14:textId="77777777" w:rsidR="0059007F" w:rsidRPr="00160A39" w:rsidRDefault="00F5288D">
            <w:pPr>
              <w:pStyle w:val="TableParagraph"/>
              <w:spacing w:line="252" w:lineRule="exact"/>
              <w:ind w:left="107" w:right="686"/>
            </w:pPr>
            <w:r w:rsidRPr="00160A39">
              <w:t>Ke</w:t>
            </w:r>
            <w:r w:rsidRPr="00160A39">
              <w:rPr>
                <w:spacing w:val="-5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4"/>
              </w:rPr>
              <w:t xml:space="preserve"> </w:t>
            </w:r>
            <w:r w:rsidRPr="00160A39">
              <w:t>alam yang</w:t>
            </w:r>
            <w:r w:rsidRPr="00160A39">
              <w:rPr>
                <w:spacing w:val="-1"/>
              </w:rPr>
              <w:t xml:space="preserve"> </w:t>
            </w:r>
            <w:r w:rsidRPr="00160A39">
              <w:t>terjadi</w:t>
            </w:r>
            <w:r w:rsidRPr="00160A39">
              <w:rPr>
                <w:spacing w:val="-4"/>
              </w:rPr>
              <w:t xml:space="preserve"> </w:t>
            </w:r>
            <w:r w:rsidRPr="00160A39">
              <w:t>serta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52"/>
              </w:rPr>
              <w:t xml:space="preserve"> </w:t>
            </w:r>
            <w:r w:rsidRPr="00160A39">
              <w:t>membutuhkan</w:t>
            </w:r>
          </w:p>
        </w:tc>
      </w:tr>
      <w:tr w:rsidR="0059007F" w:rsidRPr="00160A39" w14:paraId="475F98FF" w14:textId="77777777">
        <w:trPr>
          <w:trHeight w:val="1770"/>
        </w:trPr>
        <w:tc>
          <w:tcPr>
            <w:tcW w:w="4645" w:type="dxa"/>
          </w:tcPr>
          <w:p w14:paraId="79D4B724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3</w:t>
            </w:r>
          </w:p>
          <w:p w14:paraId="7082E7C5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69026EF8" w14:textId="77777777" w:rsidR="0059007F" w:rsidRPr="00160A39" w:rsidRDefault="00F5288D">
            <w:pPr>
              <w:pStyle w:val="TableParagraph"/>
              <w:ind w:left="106" w:right="1104"/>
            </w:pPr>
            <w:r w:rsidRPr="00160A39">
              <w:t>Apa</w:t>
            </w:r>
            <w:r w:rsidRPr="00160A39">
              <w:rPr>
                <w:spacing w:val="-6"/>
              </w:rPr>
              <w:t xml:space="preserve"> </w:t>
            </w:r>
            <w:r w:rsidRPr="00160A39">
              <w:t>saja</w:t>
            </w:r>
            <w:r w:rsidRPr="00160A39">
              <w:rPr>
                <w:spacing w:val="-5"/>
              </w:rPr>
              <w:t xml:space="preserve"> </w:t>
            </w:r>
            <w:r w:rsidRPr="00160A39">
              <w:t>jobdesk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3"/>
              </w:rPr>
              <w:t xml:space="preserve"> </w:t>
            </w:r>
            <w:r w:rsidRPr="00160A39">
              <w:t>dibutuhkan</w:t>
            </w:r>
            <w:r w:rsidRPr="00160A39">
              <w:rPr>
                <w:spacing w:val="-6"/>
              </w:rPr>
              <w:t xml:space="preserve"> </w:t>
            </w:r>
            <w:r w:rsidRPr="00160A39">
              <w:t>saat</w:t>
            </w:r>
            <w:r w:rsidRPr="00160A39">
              <w:rPr>
                <w:spacing w:val="-52"/>
              </w:rPr>
              <w:t xml:space="preserve"> </w:t>
            </w:r>
            <w:r w:rsidRPr="00160A39">
              <w:t>penyebaran</w:t>
            </w:r>
            <w:r w:rsidRPr="00160A39">
              <w:rPr>
                <w:spacing w:val="1"/>
              </w:rPr>
              <w:t xml:space="preserve"> </w:t>
            </w:r>
            <w:r w:rsidRPr="00160A39">
              <w:t>dana</w:t>
            </w:r>
            <w:r w:rsidRPr="00160A39">
              <w:rPr>
                <w:spacing w:val="-5"/>
              </w:rPr>
              <w:t xml:space="preserve"> </w:t>
            </w:r>
            <w:r w:rsidRPr="00160A39">
              <w:t>donasi?</w:t>
            </w:r>
          </w:p>
        </w:tc>
        <w:tc>
          <w:tcPr>
            <w:tcW w:w="4373" w:type="dxa"/>
          </w:tcPr>
          <w:p w14:paraId="1D680A6B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3B647B0C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18D13C7A" w14:textId="77777777" w:rsidR="0059007F" w:rsidRPr="00160A39" w:rsidRDefault="00F5288D">
            <w:pPr>
              <w:pStyle w:val="TableParagraph"/>
              <w:ind w:left="107" w:right="252"/>
            </w:pPr>
            <w:r w:rsidRPr="00160A39">
              <w:t>Kalau hanya berdonasi uang kita ada jobdesk</w:t>
            </w:r>
            <w:r w:rsidRPr="00160A39">
              <w:rPr>
                <w:spacing w:val="-53"/>
              </w:rPr>
              <w:t xml:space="preserve"> </w:t>
            </w:r>
            <w:r w:rsidRPr="00160A39">
              <w:t>untuk bagian penyerahan uang ke para</w:t>
            </w:r>
            <w:r w:rsidRPr="00160A39">
              <w:rPr>
                <w:spacing w:val="1"/>
              </w:rPr>
              <w:t xml:space="preserve"> </w:t>
            </w:r>
            <w:r w:rsidRPr="00160A39">
              <w:t>penerima donasi dan sama saja ketika donasi</w:t>
            </w:r>
            <w:r w:rsidRPr="00160A39">
              <w:rPr>
                <w:spacing w:val="-52"/>
              </w:rPr>
              <w:t xml:space="preserve"> </w:t>
            </w:r>
            <w:r w:rsidRPr="00160A39">
              <w:t>buku</w:t>
            </w:r>
            <w:r w:rsidRPr="00160A39">
              <w:rPr>
                <w:spacing w:val="1"/>
              </w:rPr>
              <w:t xml:space="preserve"> </w:t>
            </w:r>
            <w:r w:rsidRPr="00160A39">
              <w:t>atau</w:t>
            </w:r>
            <w:r w:rsidRPr="00160A39">
              <w:rPr>
                <w:spacing w:val="1"/>
              </w:rPr>
              <w:t xml:space="preserve"> </w:t>
            </w:r>
            <w:r w:rsidRPr="00160A39">
              <w:t>sembako</w:t>
            </w:r>
            <w:r w:rsidRPr="00160A39">
              <w:rPr>
                <w:spacing w:val="-3"/>
              </w:rPr>
              <w:t xml:space="preserve"> </w:t>
            </w:r>
            <w:r w:rsidRPr="00160A39">
              <w:t>juga</w:t>
            </w:r>
            <w:r w:rsidRPr="00160A39">
              <w:rPr>
                <w:spacing w:val="-2"/>
              </w:rPr>
              <w:t xml:space="preserve"> </w:t>
            </w:r>
            <w:r w:rsidRPr="00160A39">
              <w:t>ada</w:t>
            </w:r>
            <w:r w:rsidRPr="00160A39">
              <w:rPr>
                <w:spacing w:val="-2"/>
              </w:rPr>
              <w:t xml:space="preserve"> </w:t>
            </w:r>
            <w:r w:rsidRPr="00160A39">
              <w:t>jobdesk</w:t>
            </w:r>
          </w:p>
          <w:p w14:paraId="2E09C1E1" w14:textId="77777777" w:rsidR="0059007F" w:rsidRPr="00160A39" w:rsidRDefault="00F5288D">
            <w:pPr>
              <w:pStyle w:val="TableParagraph"/>
              <w:spacing w:before="1" w:line="232" w:lineRule="exact"/>
              <w:ind w:left="107"/>
            </w:pPr>
            <w:r w:rsidRPr="00160A39">
              <w:t>penyebaran</w:t>
            </w:r>
            <w:r w:rsidRPr="00160A39">
              <w:rPr>
                <w:spacing w:val="-3"/>
              </w:rPr>
              <w:t xml:space="preserve"> </w:t>
            </w:r>
            <w:r w:rsidRPr="00160A39">
              <w:t>buku</w:t>
            </w:r>
            <w:r w:rsidRPr="00160A39">
              <w:rPr>
                <w:spacing w:val="-2"/>
              </w:rPr>
              <w:t xml:space="preserve"> </w:t>
            </w:r>
            <w:r w:rsidRPr="00160A39">
              <w:t>atau</w:t>
            </w:r>
            <w:r w:rsidRPr="00160A39">
              <w:rPr>
                <w:spacing w:val="-2"/>
              </w:rPr>
              <w:t xml:space="preserve"> </w:t>
            </w:r>
            <w:r w:rsidRPr="00160A39">
              <w:t>sembako.</w:t>
            </w:r>
          </w:p>
        </w:tc>
      </w:tr>
    </w:tbl>
    <w:p w14:paraId="397D5AAF" w14:textId="77777777" w:rsidR="0059007F" w:rsidRPr="00160A39" w:rsidRDefault="0059007F">
      <w:pPr>
        <w:spacing w:line="232" w:lineRule="exact"/>
        <w:sectPr w:rsidR="0059007F" w:rsidRPr="00160A39">
          <w:pgSz w:w="11910" w:h="16840"/>
          <w:pgMar w:top="1360" w:right="1320" w:bottom="280" w:left="1340" w:header="720" w:footer="720" w:gutter="0"/>
          <w:cols w:space="720"/>
        </w:sect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645"/>
        <w:gridCol w:w="4373"/>
      </w:tblGrid>
      <w:tr w:rsidR="0059007F" w:rsidRPr="00160A39" w14:paraId="1E059D62" w14:textId="77777777">
        <w:trPr>
          <w:trHeight w:val="1265"/>
        </w:trPr>
        <w:tc>
          <w:tcPr>
            <w:tcW w:w="4645" w:type="dxa"/>
          </w:tcPr>
          <w:p w14:paraId="190CC292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lastRenderedPageBreak/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4</w:t>
            </w:r>
          </w:p>
          <w:p w14:paraId="19910A19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6C3D1741" w14:textId="77777777" w:rsidR="0059007F" w:rsidRPr="00160A39" w:rsidRDefault="00F5288D">
            <w:pPr>
              <w:pStyle w:val="TableParagraph"/>
              <w:ind w:left="106" w:right="171"/>
            </w:pPr>
            <w:r w:rsidRPr="00160A39">
              <w:t>Adakah donasi yang berbentuk selain uang untuk</w:t>
            </w:r>
            <w:r w:rsidRPr="00160A39">
              <w:rPr>
                <w:spacing w:val="-52"/>
              </w:rPr>
              <w:t xml:space="preserve"> </w:t>
            </w:r>
            <w:r w:rsidRPr="00160A39">
              <w:t>saat</w:t>
            </w:r>
            <w:r w:rsidRPr="00160A39">
              <w:rPr>
                <w:spacing w:val="-2"/>
              </w:rPr>
              <w:t xml:space="preserve"> </w:t>
            </w:r>
            <w:r w:rsidRPr="00160A39">
              <w:t>ini?</w:t>
            </w:r>
          </w:p>
        </w:tc>
        <w:tc>
          <w:tcPr>
            <w:tcW w:w="4373" w:type="dxa"/>
          </w:tcPr>
          <w:p w14:paraId="7EB1FEF6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0D8F285E" w14:textId="77777777" w:rsidR="0059007F" w:rsidRPr="00160A39" w:rsidRDefault="0059007F">
            <w:pPr>
              <w:pStyle w:val="TableParagraph"/>
              <w:spacing w:before="6"/>
              <w:rPr>
                <w:b/>
                <w:sz w:val="20"/>
              </w:rPr>
            </w:pPr>
          </w:p>
          <w:p w14:paraId="480C6182" w14:textId="77777777" w:rsidR="0059007F" w:rsidRPr="00160A39" w:rsidRDefault="00F5288D">
            <w:pPr>
              <w:pStyle w:val="TableParagraph"/>
              <w:spacing w:line="252" w:lineRule="exact"/>
              <w:ind w:left="107" w:right="185"/>
            </w:pPr>
            <w:r w:rsidRPr="00160A39">
              <w:t>Ada ya itu tadi selain uang selama ini kita ada</w:t>
            </w:r>
            <w:r w:rsidRPr="00160A39">
              <w:rPr>
                <w:spacing w:val="-53"/>
              </w:rPr>
              <w:t xml:space="preserve"> </w:t>
            </w:r>
            <w:r w:rsidRPr="00160A39">
              <w:t>menyebarkan buku atau sembako ke para</w:t>
            </w:r>
            <w:r w:rsidRPr="00160A39">
              <w:rPr>
                <w:spacing w:val="1"/>
              </w:rPr>
              <w:t xml:space="preserve"> </w:t>
            </w:r>
            <w:r w:rsidRPr="00160A39">
              <w:t>penerima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.</w:t>
            </w:r>
          </w:p>
        </w:tc>
      </w:tr>
      <w:tr w:rsidR="0059007F" w:rsidRPr="00160A39" w14:paraId="10376731" w14:textId="77777777">
        <w:trPr>
          <w:trHeight w:val="1010"/>
        </w:trPr>
        <w:tc>
          <w:tcPr>
            <w:tcW w:w="4645" w:type="dxa"/>
          </w:tcPr>
          <w:p w14:paraId="58737451" w14:textId="77777777" w:rsidR="0059007F" w:rsidRPr="00160A39" w:rsidRDefault="00F5288D">
            <w:pPr>
              <w:pStyle w:val="TableParagraph"/>
              <w:spacing w:line="250" w:lineRule="exact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5</w:t>
            </w:r>
          </w:p>
          <w:p w14:paraId="60423EB6" w14:textId="77777777" w:rsidR="0059007F" w:rsidRPr="00160A39" w:rsidRDefault="0059007F">
            <w:pPr>
              <w:pStyle w:val="TableParagraph"/>
              <w:spacing w:before="6"/>
              <w:rPr>
                <w:b/>
                <w:sz w:val="20"/>
              </w:rPr>
            </w:pPr>
          </w:p>
          <w:p w14:paraId="686CAC8C" w14:textId="77777777" w:rsidR="0059007F" w:rsidRPr="00160A39" w:rsidRDefault="00F5288D">
            <w:pPr>
              <w:pStyle w:val="TableParagraph"/>
              <w:spacing w:line="252" w:lineRule="exact"/>
              <w:ind w:left="106" w:right="641"/>
            </w:pPr>
            <w:r w:rsidRPr="00160A39">
              <w:t>Apa</w:t>
            </w:r>
            <w:r w:rsidRPr="00160A39">
              <w:rPr>
                <w:spacing w:val="-4"/>
              </w:rPr>
              <w:t xml:space="preserve"> </w:t>
            </w:r>
            <w:r w:rsidRPr="00160A39">
              <w:t>saja</w:t>
            </w:r>
            <w:r w:rsidRPr="00160A39">
              <w:rPr>
                <w:spacing w:val="-4"/>
              </w:rPr>
              <w:t xml:space="preserve"> </w:t>
            </w:r>
            <w:r w:rsidRPr="00160A39">
              <w:t>kesulitan</w:t>
            </w:r>
            <w:r w:rsidRPr="00160A39">
              <w:rPr>
                <w:spacing w:val="-1"/>
              </w:rPr>
              <w:t xml:space="preserve"> </w:t>
            </w:r>
            <w:r w:rsidRPr="00160A39">
              <w:t>yang</w:t>
            </w:r>
            <w:r w:rsidRPr="00160A39">
              <w:rPr>
                <w:spacing w:val="-5"/>
              </w:rPr>
              <w:t xml:space="preserve"> </w:t>
            </w:r>
            <w:r w:rsidRPr="00160A39">
              <w:t>di</w:t>
            </w:r>
            <w:r w:rsidRPr="00160A39">
              <w:rPr>
                <w:spacing w:val="-4"/>
              </w:rPr>
              <w:t xml:space="preserve"> </w:t>
            </w:r>
            <w:r w:rsidRPr="00160A39">
              <w:t>alami</w:t>
            </w:r>
            <w:r w:rsidRPr="00160A39">
              <w:rPr>
                <w:spacing w:val="-4"/>
              </w:rPr>
              <w:t xml:space="preserve"> </w:t>
            </w:r>
            <w:r w:rsidRPr="00160A39">
              <w:t>saat</w:t>
            </w:r>
            <w:r w:rsidRPr="00160A39">
              <w:rPr>
                <w:spacing w:val="-52"/>
              </w:rPr>
              <w:t xml:space="preserve"> </w:t>
            </w:r>
            <w:r w:rsidRPr="00160A39">
              <w:t>pengumpulan</w:t>
            </w:r>
            <w:r w:rsidRPr="00160A39">
              <w:rPr>
                <w:spacing w:val="1"/>
              </w:rPr>
              <w:t xml:space="preserve"> </w:t>
            </w:r>
            <w:r w:rsidRPr="00160A39">
              <w:t>dana?</w:t>
            </w:r>
          </w:p>
        </w:tc>
        <w:tc>
          <w:tcPr>
            <w:tcW w:w="4373" w:type="dxa"/>
          </w:tcPr>
          <w:p w14:paraId="2C246E4C" w14:textId="77777777" w:rsidR="0059007F" w:rsidRPr="00160A39" w:rsidRDefault="00F5288D">
            <w:pPr>
              <w:pStyle w:val="TableParagraph"/>
              <w:spacing w:line="250" w:lineRule="exact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0CA8219E" w14:textId="77777777" w:rsidR="0059007F" w:rsidRPr="00160A39" w:rsidRDefault="0059007F">
            <w:pPr>
              <w:pStyle w:val="TableParagraph"/>
              <w:spacing w:before="6"/>
              <w:rPr>
                <w:b/>
                <w:sz w:val="20"/>
              </w:rPr>
            </w:pPr>
          </w:p>
          <w:p w14:paraId="291E733B" w14:textId="77777777" w:rsidR="0059007F" w:rsidRPr="00160A39" w:rsidRDefault="00F5288D">
            <w:pPr>
              <w:pStyle w:val="TableParagraph"/>
              <w:spacing w:line="252" w:lineRule="exact"/>
              <w:ind w:left="107" w:right="424"/>
            </w:pPr>
            <w:r w:rsidRPr="00160A39">
              <w:t>Kurang tersebar ke luar, kebanyakan hanya</w:t>
            </w:r>
            <w:r w:rsidRPr="00160A39">
              <w:rPr>
                <w:spacing w:val="-52"/>
              </w:rPr>
              <w:t xml:space="preserve"> </w:t>
            </w:r>
            <w:r w:rsidRPr="00160A39">
              <w:t>tersebar</w:t>
            </w:r>
            <w:r w:rsidRPr="00160A39">
              <w:rPr>
                <w:spacing w:val="-3"/>
              </w:rPr>
              <w:t xml:space="preserve"> </w:t>
            </w:r>
            <w:r w:rsidRPr="00160A39">
              <w:t>di</w:t>
            </w:r>
            <w:r w:rsidRPr="00160A39">
              <w:rPr>
                <w:spacing w:val="-3"/>
              </w:rPr>
              <w:t xml:space="preserve"> </w:t>
            </w:r>
            <w:r w:rsidRPr="00160A39">
              <w:t>sekitaran</w:t>
            </w:r>
            <w:r w:rsidRPr="00160A39">
              <w:rPr>
                <w:spacing w:val="1"/>
              </w:rPr>
              <w:t xml:space="preserve"> </w:t>
            </w:r>
            <w:r w:rsidRPr="00160A39">
              <w:t>warga</w:t>
            </w:r>
            <w:r w:rsidRPr="00160A39">
              <w:rPr>
                <w:spacing w:val="-2"/>
              </w:rPr>
              <w:t xml:space="preserve"> </w:t>
            </w:r>
            <w:r w:rsidRPr="00160A39">
              <w:t>D3</w:t>
            </w:r>
            <w:r w:rsidRPr="00160A39">
              <w:rPr>
                <w:spacing w:val="1"/>
              </w:rPr>
              <w:t xml:space="preserve"> </w:t>
            </w:r>
            <w:r w:rsidRPr="00160A39">
              <w:t>SI</w:t>
            </w:r>
            <w:r w:rsidRPr="00160A39">
              <w:rPr>
                <w:spacing w:val="-3"/>
              </w:rPr>
              <w:t xml:space="preserve"> </w:t>
            </w:r>
            <w:r w:rsidRPr="00160A39">
              <w:t>saja.</w:t>
            </w:r>
          </w:p>
        </w:tc>
      </w:tr>
      <w:tr w:rsidR="0059007F" w:rsidRPr="00160A39" w14:paraId="094E1ED3" w14:textId="77777777">
        <w:trPr>
          <w:trHeight w:val="1517"/>
        </w:trPr>
        <w:tc>
          <w:tcPr>
            <w:tcW w:w="4645" w:type="dxa"/>
          </w:tcPr>
          <w:p w14:paraId="387E8497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6</w:t>
            </w:r>
          </w:p>
          <w:p w14:paraId="68B15AC3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76F3D6BC" w14:textId="77777777" w:rsidR="0059007F" w:rsidRPr="00160A39" w:rsidRDefault="00F5288D">
            <w:pPr>
              <w:pStyle w:val="TableParagraph"/>
              <w:ind w:left="106"/>
            </w:pPr>
            <w:r w:rsidRPr="00160A39">
              <w:t>Bagaimana</w:t>
            </w:r>
            <w:r w:rsidRPr="00160A39">
              <w:rPr>
                <w:spacing w:val="-5"/>
              </w:rPr>
              <w:t xml:space="preserve"> </w:t>
            </w:r>
            <w:r w:rsidRPr="00160A39">
              <w:t>cara</w:t>
            </w:r>
            <w:r w:rsidRPr="00160A39">
              <w:rPr>
                <w:spacing w:val="-5"/>
              </w:rPr>
              <w:t xml:space="preserve"> </w:t>
            </w:r>
            <w:r w:rsidRPr="00160A39">
              <w:t>untuk</w:t>
            </w:r>
            <w:r w:rsidRPr="00160A39">
              <w:rPr>
                <w:spacing w:val="-6"/>
              </w:rPr>
              <w:t xml:space="preserve"> </w:t>
            </w:r>
            <w:r w:rsidRPr="00160A39">
              <w:t>menarik</w:t>
            </w:r>
            <w:r w:rsidRPr="00160A39">
              <w:rPr>
                <w:spacing w:val="-2"/>
              </w:rPr>
              <w:t xml:space="preserve"> </w:t>
            </w:r>
            <w:r w:rsidRPr="00160A39">
              <w:t>empati</w:t>
            </w:r>
            <w:r w:rsidRPr="00160A39">
              <w:rPr>
                <w:spacing w:val="-5"/>
              </w:rPr>
              <w:t xml:space="preserve"> </w:t>
            </w:r>
            <w:r w:rsidRPr="00160A39">
              <w:t>para</w:t>
            </w:r>
            <w:r w:rsidRPr="00160A39">
              <w:rPr>
                <w:spacing w:val="-52"/>
              </w:rPr>
              <w:t xml:space="preserve"> </w:t>
            </w:r>
            <w:r w:rsidRPr="00160A39">
              <w:t>donatur?</w:t>
            </w:r>
          </w:p>
        </w:tc>
        <w:tc>
          <w:tcPr>
            <w:tcW w:w="4373" w:type="dxa"/>
          </w:tcPr>
          <w:p w14:paraId="0381D9B8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278A1F38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78DC63BC" w14:textId="77777777" w:rsidR="0059007F" w:rsidRPr="00160A39" w:rsidRDefault="00F5288D">
            <w:pPr>
              <w:pStyle w:val="TableParagraph"/>
              <w:ind w:left="107"/>
            </w:pPr>
            <w:r w:rsidRPr="00160A39">
              <w:t>Selama</w:t>
            </w:r>
            <w:r w:rsidRPr="00160A39">
              <w:rPr>
                <w:spacing w:val="-6"/>
              </w:rPr>
              <w:t xml:space="preserve"> </w:t>
            </w:r>
            <w:r w:rsidRPr="00160A39">
              <w:t>ini</w:t>
            </w:r>
            <w:r w:rsidRPr="00160A39">
              <w:rPr>
                <w:spacing w:val="-5"/>
              </w:rPr>
              <w:t xml:space="preserve"> </w:t>
            </w:r>
            <w:r w:rsidRPr="00160A39">
              <w:t>kita</w:t>
            </w:r>
            <w:r w:rsidRPr="00160A39">
              <w:rPr>
                <w:spacing w:val="-5"/>
              </w:rPr>
              <w:t xml:space="preserve"> </w:t>
            </w:r>
            <w:r w:rsidRPr="00160A39">
              <w:t>masih</w:t>
            </w:r>
            <w:r w:rsidRPr="00160A39">
              <w:rPr>
                <w:spacing w:val="-2"/>
              </w:rPr>
              <w:t xml:space="preserve"> </w:t>
            </w:r>
            <w:r w:rsidRPr="00160A39">
              <w:t>mengandalkan</w:t>
            </w:r>
            <w:r w:rsidRPr="00160A39">
              <w:rPr>
                <w:spacing w:val="-3"/>
              </w:rPr>
              <w:t xml:space="preserve"> </w:t>
            </w:r>
            <w:r w:rsidRPr="00160A39">
              <w:t>poster-</w:t>
            </w:r>
            <w:r w:rsidRPr="00160A39">
              <w:rPr>
                <w:spacing w:val="-52"/>
              </w:rPr>
              <w:t xml:space="preserve"> </w:t>
            </w:r>
            <w:r w:rsidRPr="00160A39">
              <w:t>poster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5"/>
              </w:rPr>
              <w:t xml:space="preserve"> </w:t>
            </w:r>
            <w:r w:rsidRPr="00160A39">
              <w:t>kita</w:t>
            </w:r>
            <w:r w:rsidRPr="00160A39">
              <w:rPr>
                <w:spacing w:val="-4"/>
              </w:rPr>
              <w:t xml:space="preserve"> </w:t>
            </w:r>
            <w:r w:rsidRPr="00160A39">
              <w:t>sebar.</w:t>
            </w:r>
            <w:r w:rsidRPr="00160A39">
              <w:rPr>
                <w:spacing w:val="1"/>
              </w:rPr>
              <w:t xml:space="preserve"> </w:t>
            </w:r>
            <w:r w:rsidRPr="00160A39">
              <w:t>Jadi</w:t>
            </w:r>
            <w:r w:rsidRPr="00160A39">
              <w:rPr>
                <w:spacing w:val="-3"/>
              </w:rPr>
              <w:t xml:space="preserve"> </w:t>
            </w:r>
            <w:r w:rsidRPr="00160A39">
              <w:t>didalam</w:t>
            </w:r>
            <w:r w:rsidRPr="00160A39">
              <w:rPr>
                <w:spacing w:val="-2"/>
              </w:rPr>
              <w:t xml:space="preserve"> </w:t>
            </w:r>
            <w:r w:rsidRPr="00160A39">
              <w:t>poster</w:t>
            </w:r>
          </w:p>
          <w:p w14:paraId="39EB0C92" w14:textId="77777777" w:rsidR="0059007F" w:rsidRPr="00160A39" w:rsidRDefault="00F5288D">
            <w:pPr>
              <w:pStyle w:val="TableParagraph"/>
              <w:spacing w:line="252" w:lineRule="exact"/>
              <w:ind w:left="107"/>
            </w:pPr>
            <w:r w:rsidRPr="00160A39">
              <w:t>tersebut</w:t>
            </w:r>
            <w:r w:rsidRPr="00160A39">
              <w:rPr>
                <w:spacing w:val="-6"/>
              </w:rPr>
              <w:t xml:space="preserve"> </w:t>
            </w:r>
            <w:r w:rsidRPr="00160A39">
              <w:t>sudah</w:t>
            </w:r>
            <w:r w:rsidRPr="00160A39">
              <w:rPr>
                <w:spacing w:val="-6"/>
              </w:rPr>
              <w:t xml:space="preserve"> </w:t>
            </w:r>
            <w:r w:rsidRPr="00160A39">
              <w:t>berisi</w:t>
            </w:r>
            <w:r w:rsidRPr="00160A39">
              <w:rPr>
                <w:spacing w:val="-6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6"/>
              </w:rPr>
              <w:t xml:space="preserve"> </w:t>
            </w:r>
            <w:r w:rsidRPr="00160A39">
              <w:t>mengenai</w:t>
            </w:r>
            <w:r w:rsidRPr="00160A39">
              <w:rPr>
                <w:spacing w:val="-52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5"/>
              </w:rPr>
              <w:t xml:space="preserve"> </w:t>
            </w:r>
            <w:r w:rsidRPr="00160A39">
              <w:t>yang</w:t>
            </w:r>
            <w:r w:rsidRPr="00160A39">
              <w:rPr>
                <w:spacing w:val="-2"/>
              </w:rPr>
              <w:t xml:space="preserve"> </w:t>
            </w:r>
            <w:r w:rsidRPr="00160A39">
              <w:t>sedang</w:t>
            </w:r>
            <w:r w:rsidRPr="00160A39">
              <w:rPr>
                <w:spacing w:val="-2"/>
              </w:rPr>
              <w:t xml:space="preserve"> </w:t>
            </w:r>
            <w:r w:rsidRPr="00160A39">
              <w:t>terjadi</w:t>
            </w:r>
            <w:r w:rsidRPr="00160A39">
              <w:rPr>
                <w:spacing w:val="-5"/>
              </w:rPr>
              <w:t xml:space="preserve"> </w:t>
            </w:r>
            <w:r w:rsidRPr="00160A39">
              <w:t>secara</w:t>
            </w:r>
            <w:r w:rsidRPr="00160A39">
              <w:rPr>
                <w:spacing w:val="-4"/>
              </w:rPr>
              <w:t xml:space="preserve"> </w:t>
            </w:r>
            <w:r w:rsidRPr="00160A39">
              <w:t>jelas.</w:t>
            </w:r>
          </w:p>
        </w:tc>
      </w:tr>
      <w:tr w:rsidR="0059007F" w:rsidRPr="00160A39" w14:paraId="0269B51C" w14:textId="77777777">
        <w:trPr>
          <w:trHeight w:val="1518"/>
        </w:trPr>
        <w:tc>
          <w:tcPr>
            <w:tcW w:w="4645" w:type="dxa"/>
          </w:tcPr>
          <w:p w14:paraId="150139B4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7</w:t>
            </w:r>
          </w:p>
          <w:p w14:paraId="6B0F78F1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4B9FAB7D" w14:textId="77777777" w:rsidR="0059007F" w:rsidRPr="00160A39" w:rsidRDefault="00F5288D">
            <w:pPr>
              <w:pStyle w:val="TableParagraph"/>
              <w:ind w:left="106" w:right="562"/>
            </w:pPr>
            <w:r w:rsidRPr="00160A39">
              <w:t>Apakah</w:t>
            </w:r>
            <w:r w:rsidRPr="00160A39">
              <w:rPr>
                <w:spacing w:val="-7"/>
              </w:rPr>
              <w:t xml:space="preserve"> </w:t>
            </w:r>
            <w:r w:rsidRPr="00160A39">
              <w:t>kegiatan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6"/>
              </w:rPr>
              <w:t xml:space="preserve"> </w:t>
            </w:r>
            <w:r w:rsidRPr="00160A39">
              <w:t>ini</w:t>
            </w:r>
            <w:r w:rsidRPr="00160A39">
              <w:rPr>
                <w:spacing w:val="-4"/>
              </w:rPr>
              <w:t xml:space="preserve"> </w:t>
            </w:r>
            <w:r w:rsidRPr="00160A39">
              <w:t>dilakukan</w:t>
            </w:r>
            <w:r w:rsidRPr="00160A39">
              <w:rPr>
                <w:spacing w:val="-3"/>
              </w:rPr>
              <w:t xml:space="preserve"> </w:t>
            </w:r>
            <w:r w:rsidRPr="00160A39">
              <w:t>secara</w:t>
            </w:r>
            <w:r w:rsidRPr="00160A39">
              <w:rPr>
                <w:spacing w:val="-52"/>
              </w:rPr>
              <w:t xml:space="preserve"> </w:t>
            </w:r>
            <w:r w:rsidRPr="00160A39">
              <w:t>rutin?</w:t>
            </w:r>
          </w:p>
        </w:tc>
        <w:tc>
          <w:tcPr>
            <w:tcW w:w="4373" w:type="dxa"/>
          </w:tcPr>
          <w:p w14:paraId="4782B0A7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7BBFD320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09137860" w14:textId="77777777" w:rsidR="0059007F" w:rsidRPr="00160A39" w:rsidRDefault="00F5288D">
            <w:pPr>
              <w:pStyle w:val="TableParagraph"/>
              <w:ind w:left="107" w:right="143"/>
            </w:pPr>
            <w:r w:rsidRPr="00160A39">
              <w:t>Tidak si , karena ya tergantung dengan adanya</w:t>
            </w:r>
            <w:r w:rsidRPr="00160A39">
              <w:rPr>
                <w:spacing w:val="-52"/>
              </w:rPr>
              <w:t xml:space="preserve"> </w:t>
            </w:r>
            <w:r w:rsidRPr="00160A39">
              <w:t>proker</w:t>
            </w:r>
            <w:r w:rsidRPr="00160A39">
              <w:rPr>
                <w:spacing w:val="-4"/>
              </w:rPr>
              <w:t xml:space="preserve"> </w:t>
            </w:r>
            <w:r w:rsidRPr="00160A39">
              <w:t>dari</w:t>
            </w:r>
            <w:r w:rsidRPr="00160A39">
              <w:rPr>
                <w:spacing w:val="-4"/>
              </w:rPr>
              <w:t xml:space="preserve"> </w:t>
            </w:r>
            <w:r w:rsidRPr="00160A39">
              <w:t>kita</w:t>
            </w:r>
            <w:r w:rsidRPr="00160A39">
              <w:rPr>
                <w:spacing w:val="-2"/>
              </w:rPr>
              <w:t xml:space="preserve"> </w:t>
            </w:r>
            <w:r w:rsidRPr="00160A39">
              <w:t>atau</w:t>
            </w:r>
            <w:r w:rsidRPr="00160A39">
              <w:rPr>
                <w:spacing w:val="-1"/>
              </w:rPr>
              <w:t xml:space="preserve"> </w:t>
            </w:r>
            <w:r w:rsidRPr="00160A39">
              <w:t>ketika</w:t>
            </w:r>
            <w:r w:rsidRPr="00160A39">
              <w:rPr>
                <w:spacing w:val="-4"/>
              </w:rPr>
              <w:t xml:space="preserve"> </w:t>
            </w:r>
            <w:r w:rsidRPr="00160A39">
              <w:t>ada</w:t>
            </w:r>
            <w:r w:rsidRPr="00160A39">
              <w:rPr>
                <w:spacing w:val="-4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3"/>
              </w:rPr>
              <w:t xml:space="preserve"> </w:t>
            </w:r>
            <w:r w:rsidRPr="00160A39">
              <w:t>alam</w:t>
            </w:r>
          </w:p>
          <w:p w14:paraId="4AFDB731" w14:textId="77777777" w:rsidR="0059007F" w:rsidRPr="00160A39" w:rsidRDefault="00F5288D">
            <w:pPr>
              <w:pStyle w:val="TableParagraph"/>
              <w:spacing w:line="252" w:lineRule="exact"/>
              <w:ind w:left="107"/>
            </w:pPr>
            <w:r w:rsidRPr="00160A39">
              <w:t>yang</w:t>
            </w:r>
            <w:r w:rsidRPr="00160A39">
              <w:rPr>
                <w:spacing w:val="-3"/>
              </w:rPr>
              <w:t xml:space="preserve"> </w:t>
            </w:r>
            <w:r w:rsidRPr="00160A39">
              <w:t>sedang</w:t>
            </w:r>
            <w:r w:rsidRPr="00160A39">
              <w:rPr>
                <w:spacing w:val="-2"/>
              </w:rPr>
              <w:t xml:space="preserve"> </w:t>
            </w:r>
            <w:r w:rsidRPr="00160A39">
              <w:t>membutuhkan</w:t>
            </w:r>
            <w:r w:rsidRPr="00160A39">
              <w:rPr>
                <w:spacing w:val="-5"/>
              </w:rPr>
              <w:t xml:space="preserve"> </w:t>
            </w:r>
            <w:r w:rsidRPr="00160A39">
              <w:t>bantuan</w:t>
            </w:r>
            <w:r w:rsidRPr="00160A39">
              <w:rPr>
                <w:spacing w:val="-6"/>
              </w:rPr>
              <w:t xml:space="preserve"> </w:t>
            </w:r>
            <w:r w:rsidRPr="00160A39">
              <w:t>maka</w:t>
            </w:r>
            <w:r w:rsidRPr="00160A39">
              <w:rPr>
                <w:spacing w:val="-5"/>
              </w:rPr>
              <w:t xml:space="preserve"> </w:t>
            </w:r>
            <w:r w:rsidRPr="00160A39">
              <w:t>kita</w:t>
            </w:r>
            <w:r w:rsidRPr="00160A39">
              <w:rPr>
                <w:spacing w:val="-52"/>
              </w:rPr>
              <w:t xml:space="preserve"> </w:t>
            </w:r>
            <w:r w:rsidRPr="00160A39">
              <w:t>akan</w:t>
            </w:r>
            <w:r w:rsidRPr="00160A39">
              <w:rPr>
                <w:spacing w:val="1"/>
              </w:rPr>
              <w:t xml:space="preserve"> </w:t>
            </w:r>
            <w:r w:rsidRPr="00160A39">
              <w:t>open</w:t>
            </w:r>
            <w:r w:rsidRPr="00160A39">
              <w:rPr>
                <w:spacing w:val="2"/>
              </w:rPr>
              <w:t xml:space="preserve"> </w:t>
            </w:r>
            <w:r w:rsidRPr="00160A39">
              <w:t>donasi.</w:t>
            </w:r>
          </w:p>
        </w:tc>
      </w:tr>
      <w:tr w:rsidR="0059007F" w:rsidRPr="00160A39" w14:paraId="10D26300" w14:textId="77777777">
        <w:trPr>
          <w:trHeight w:val="1518"/>
        </w:trPr>
        <w:tc>
          <w:tcPr>
            <w:tcW w:w="4645" w:type="dxa"/>
          </w:tcPr>
          <w:p w14:paraId="2C55B2A3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8</w:t>
            </w:r>
          </w:p>
          <w:p w14:paraId="6EB2EB49" w14:textId="77777777" w:rsidR="0059007F" w:rsidRPr="00160A39" w:rsidRDefault="0059007F">
            <w:pPr>
              <w:pStyle w:val="TableParagraph"/>
              <w:spacing w:before="9"/>
              <w:rPr>
                <w:b/>
                <w:sz w:val="21"/>
              </w:rPr>
            </w:pPr>
          </w:p>
          <w:p w14:paraId="60F938B8" w14:textId="77777777" w:rsidR="0059007F" w:rsidRPr="00160A39" w:rsidRDefault="00F5288D">
            <w:pPr>
              <w:pStyle w:val="TableParagraph"/>
              <w:spacing w:before="1"/>
              <w:ind w:left="106" w:right="104"/>
            </w:pPr>
            <w:r w:rsidRPr="00160A39">
              <w:t>Jika</w:t>
            </w:r>
            <w:r w:rsidRPr="00160A39">
              <w:rPr>
                <w:spacing w:val="-5"/>
              </w:rPr>
              <w:t xml:space="preserve"> </w:t>
            </w:r>
            <w:r w:rsidRPr="00160A39">
              <w:t>tidak</w:t>
            </w:r>
            <w:r w:rsidRPr="00160A39">
              <w:rPr>
                <w:spacing w:val="-2"/>
              </w:rPr>
              <w:t xml:space="preserve"> </w:t>
            </w:r>
            <w:r w:rsidRPr="00160A39">
              <w:t>ada</w:t>
            </w:r>
            <w:r w:rsidRPr="00160A39">
              <w:rPr>
                <w:spacing w:val="-5"/>
              </w:rPr>
              <w:t xml:space="preserve"> </w:t>
            </w:r>
            <w:r w:rsidRPr="00160A39">
              <w:t>peristiwa</w:t>
            </w:r>
            <w:r w:rsidRPr="00160A39">
              <w:rPr>
                <w:spacing w:val="-5"/>
              </w:rPr>
              <w:t xml:space="preserve"> </w:t>
            </w:r>
            <w:r w:rsidRPr="00160A39">
              <w:t>atau</w:t>
            </w:r>
            <w:r w:rsidRPr="00160A39">
              <w:rPr>
                <w:spacing w:val="-2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5"/>
              </w:rPr>
              <w:t xml:space="preserve"> </w:t>
            </w:r>
            <w:r w:rsidRPr="00160A39">
              <w:t>apakah</w:t>
            </w:r>
            <w:r w:rsidRPr="00160A39">
              <w:rPr>
                <w:spacing w:val="-52"/>
              </w:rPr>
              <w:t xml:space="preserve"> </w:t>
            </w:r>
            <w:r w:rsidRPr="00160A39">
              <w:t>masih</w:t>
            </w:r>
            <w:r w:rsidRPr="00160A39">
              <w:rPr>
                <w:spacing w:val="1"/>
              </w:rPr>
              <w:t xml:space="preserve"> </w:t>
            </w:r>
            <w:r w:rsidRPr="00160A39">
              <w:t>bisa</w:t>
            </w:r>
            <w:r w:rsidRPr="00160A39">
              <w:rPr>
                <w:spacing w:val="-1"/>
              </w:rPr>
              <w:t xml:space="preserve"> </w:t>
            </w:r>
            <w:r w:rsidRPr="00160A39">
              <w:t>berdonasi?</w:t>
            </w:r>
          </w:p>
        </w:tc>
        <w:tc>
          <w:tcPr>
            <w:tcW w:w="4373" w:type="dxa"/>
          </w:tcPr>
          <w:p w14:paraId="5401C595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6305BDB1" w14:textId="77777777" w:rsidR="0059007F" w:rsidRPr="00160A39" w:rsidRDefault="0059007F">
            <w:pPr>
              <w:pStyle w:val="TableParagraph"/>
              <w:spacing w:before="9"/>
              <w:rPr>
                <w:b/>
                <w:sz w:val="21"/>
              </w:rPr>
            </w:pPr>
          </w:p>
          <w:p w14:paraId="6E4B23F6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Sepertinya</w:t>
            </w:r>
            <w:r w:rsidRPr="00160A39">
              <w:rPr>
                <w:spacing w:val="-4"/>
              </w:rPr>
              <w:t xml:space="preserve"> </w:t>
            </w:r>
            <w:r w:rsidRPr="00160A39">
              <w:t>tidak</w:t>
            </w:r>
            <w:r w:rsidRPr="00160A39">
              <w:rPr>
                <w:spacing w:val="-2"/>
              </w:rPr>
              <w:t xml:space="preserve"> </w:t>
            </w:r>
            <w:r w:rsidRPr="00160A39">
              <w:t>bisa</w:t>
            </w:r>
            <w:r w:rsidRPr="00160A39">
              <w:rPr>
                <w:spacing w:val="-5"/>
              </w:rPr>
              <w:t xml:space="preserve"> </w:t>
            </w:r>
            <w:r w:rsidRPr="00160A39">
              <w:t>berdonasi</w:t>
            </w:r>
            <w:r w:rsidRPr="00160A39">
              <w:rPr>
                <w:spacing w:val="-3"/>
              </w:rPr>
              <w:t xml:space="preserve"> </w:t>
            </w:r>
            <w:r w:rsidRPr="00160A39">
              <w:t>karena</w:t>
            </w:r>
            <w:r w:rsidRPr="00160A39">
              <w:rPr>
                <w:spacing w:val="-5"/>
              </w:rPr>
              <w:t xml:space="preserve"> </w:t>
            </w:r>
            <w:r w:rsidRPr="00160A39">
              <w:t>ya</w:t>
            </w:r>
            <w:r w:rsidRPr="00160A39">
              <w:rPr>
                <w:spacing w:val="-5"/>
              </w:rPr>
              <w:t xml:space="preserve"> </w:t>
            </w:r>
            <w:r w:rsidRPr="00160A39">
              <w:t>balik</w:t>
            </w:r>
            <w:r w:rsidRPr="00160A39">
              <w:rPr>
                <w:spacing w:val="-52"/>
              </w:rPr>
              <w:t xml:space="preserve"> </w:t>
            </w:r>
            <w:r w:rsidRPr="00160A39">
              <w:t>lagi</w:t>
            </w:r>
            <w:r w:rsidRPr="00160A39">
              <w:rPr>
                <w:spacing w:val="-2"/>
              </w:rPr>
              <w:t xml:space="preserve"> </w:t>
            </w:r>
            <w:r w:rsidRPr="00160A39">
              <w:t>kita</w:t>
            </w:r>
            <w:r w:rsidRPr="00160A39">
              <w:rPr>
                <w:spacing w:val="-2"/>
              </w:rPr>
              <w:t xml:space="preserve"> </w:t>
            </w:r>
            <w:r w:rsidRPr="00160A39">
              <w:t>hanya</w:t>
            </w:r>
            <w:r w:rsidRPr="00160A39">
              <w:rPr>
                <w:spacing w:val="-2"/>
              </w:rPr>
              <w:t xml:space="preserve"> </w:t>
            </w:r>
            <w:r w:rsidRPr="00160A39">
              <w:t>akan</w:t>
            </w:r>
            <w:r w:rsidRPr="00160A39">
              <w:rPr>
                <w:spacing w:val="1"/>
              </w:rPr>
              <w:t xml:space="preserve"> </w:t>
            </w:r>
            <w:r w:rsidRPr="00160A39">
              <w:t>open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2"/>
              </w:rPr>
              <w:t xml:space="preserve"> </w:t>
            </w:r>
            <w:r w:rsidRPr="00160A39">
              <w:t>ketika</w:t>
            </w:r>
          </w:p>
          <w:p w14:paraId="53AF8D73" w14:textId="77777777" w:rsidR="0059007F" w:rsidRPr="00160A39" w:rsidRDefault="00F5288D">
            <w:pPr>
              <w:pStyle w:val="TableParagraph"/>
              <w:spacing w:line="252" w:lineRule="exact"/>
              <w:ind w:left="107" w:right="179"/>
            </w:pPr>
            <w:r w:rsidRPr="00160A39">
              <w:t>sendang</w:t>
            </w:r>
            <w:r w:rsidRPr="00160A39">
              <w:rPr>
                <w:spacing w:val="-4"/>
              </w:rPr>
              <w:t xml:space="preserve"> </w:t>
            </w:r>
            <w:r w:rsidRPr="00160A39">
              <w:t>ada</w:t>
            </w:r>
            <w:r w:rsidRPr="00160A39">
              <w:rPr>
                <w:spacing w:val="-6"/>
              </w:rPr>
              <w:t xml:space="preserve"> </w:t>
            </w:r>
            <w:r w:rsidRPr="00160A39">
              <w:t>kegiatan</w:t>
            </w:r>
            <w:r w:rsidRPr="00160A39">
              <w:rPr>
                <w:spacing w:val="-3"/>
              </w:rPr>
              <w:t xml:space="preserve"> </w:t>
            </w:r>
            <w:r w:rsidRPr="00160A39">
              <w:t>seperti</w:t>
            </w:r>
            <w:r w:rsidRPr="00160A39">
              <w:rPr>
                <w:spacing w:val="-6"/>
              </w:rPr>
              <w:t xml:space="preserve"> </w:t>
            </w:r>
            <w:r w:rsidRPr="00160A39">
              <w:t>proker</w:t>
            </w:r>
            <w:r w:rsidRPr="00160A39">
              <w:rPr>
                <w:spacing w:val="-7"/>
              </w:rPr>
              <w:t xml:space="preserve"> </w:t>
            </w:r>
            <w:r w:rsidRPr="00160A39">
              <w:t>atau</w:t>
            </w:r>
            <w:r w:rsidRPr="00160A39">
              <w:rPr>
                <w:spacing w:val="-52"/>
              </w:rPr>
              <w:t xml:space="preserve"> </w:t>
            </w:r>
            <w:r w:rsidRPr="00160A39">
              <w:t>adanya</w:t>
            </w:r>
            <w:r w:rsidRPr="00160A39">
              <w:rPr>
                <w:spacing w:val="-2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1"/>
              </w:rPr>
              <w:t xml:space="preserve"> </w:t>
            </w:r>
            <w:r w:rsidRPr="00160A39">
              <w:t>alam.</w:t>
            </w:r>
          </w:p>
        </w:tc>
      </w:tr>
      <w:tr w:rsidR="0059007F" w:rsidRPr="00160A39" w14:paraId="04F25B9A" w14:textId="77777777">
        <w:trPr>
          <w:trHeight w:val="1265"/>
        </w:trPr>
        <w:tc>
          <w:tcPr>
            <w:tcW w:w="4645" w:type="dxa"/>
          </w:tcPr>
          <w:p w14:paraId="722CB1E4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</w:t>
            </w:r>
            <w:r w:rsidRPr="00160A39">
              <w:rPr>
                <w:spacing w:val="-1"/>
              </w:rPr>
              <w:t xml:space="preserve"> </w:t>
            </w:r>
            <w:r w:rsidRPr="00160A39">
              <w:t>:</w:t>
            </w:r>
            <w:r w:rsidRPr="00160A39">
              <w:rPr>
                <w:spacing w:val="-2"/>
              </w:rPr>
              <w:t xml:space="preserve"> </w:t>
            </w:r>
            <w:r w:rsidRPr="00160A39">
              <w:t>9</w:t>
            </w:r>
          </w:p>
          <w:p w14:paraId="37B16F31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2D036BEA" w14:textId="77777777" w:rsidR="0059007F" w:rsidRPr="00160A39" w:rsidRDefault="00F5288D">
            <w:pPr>
              <w:pStyle w:val="TableParagraph"/>
              <w:ind w:left="106"/>
            </w:pPr>
            <w:r w:rsidRPr="00160A39">
              <w:t>Dari</w:t>
            </w:r>
            <w:r w:rsidRPr="00160A39">
              <w:rPr>
                <w:spacing w:val="-5"/>
              </w:rPr>
              <w:t xml:space="preserve"> </w:t>
            </w:r>
            <w:r w:rsidRPr="00160A39">
              <w:t>instansi</w:t>
            </w:r>
            <w:r w:rsidRPr="00160A39">
              <w:rPr>
                <w:spacing w:val="-4"/>
              </w:rPr>
              <w:t xml:space="preserve"> </w:t>
            </w:r>
            <w:r w:rsidRPr="00160A39">
              <w:t>mana</w:t>
            </w:r>
            <w:r w:rsidRPr="00160A39">
              <w:rPr>
                <w:spacing w:val="-4"/>
              </w:rPr>
              <w:t xml:space="preserve"> </w:t>
            </w:r>
            <w:r w:rsidRPr="00160A39">
              <w:t>saja</w:t>
            </w:r>
            <w:r w:rsidRPr="00160A39">
              <w:rPr>
                <w:spacing w:val="-4"/>
              </w:rPr>
              <w:t xml:space="preserve"> </w:t>
            </w:r>
            <w:r w:rsidRPr="00160A39">
              <w:t>kebanyakan</w:t>
            </w:r>
            <w:r w:rsidRPr="00160A39">
              <w:rPr>
                <w:spacing w:val="-5"/>
              </w:rPr>
              <w:t xml:space="preserve"> </w:t>
            </w:r>
            <w:r w:rsidRPr="00160A39">
              <w:t>donatur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52"/>
              </w:rPr>
              <w:t xml:space="preserve"> </w:t>
            </w:r>
            <w:r w:rsidRPr="00160A39">
              <w:t>ikut</w:t>
            </w:r>
            <w:r w:rsidRPr="00160A39">
              <w:rPr>
                <w:spacing w:val="-2"/>
              </w:rPr>
              <w:t xml:space="preserve"> </w:t>
            </w:r>
            <w:r w:rsidRPr="00160A39">
              <w:t>berpartisipasi?</w:t>
            </w:r>
          </w:p>
        </w:tc>
        <w:tc>
          <w:tcPr>
            <w:tcW w:w="4373" w:type="dxa"/>
          </w:tcPr>
          <w:p w14:paraId="774FC3ED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4A1C45B8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39AB8FF7" w14:textId="77777777" w:rsidR="0059007F" w:rsidRPr="00160A39" w:rsidRDefault="00F5288D">
            <w:pPr>
              <w:pStyle w:val="TableParagraph"/>
              <w:ind w:left="107"/>
            </w:pPr>
            <w:r w:rsidRPr="00160A39">
              <w:t>Kalau kebanyakan</w:t>
            </w:r>
            <w:r w:rsidRPr="00160A39">
              <w:rPr>
                <w:spacing w:val="-5"/>
              </w:rPr>
              <w:t xml:space="preserve"> </w:t>
            </w:r>
            <w:r w:rsidRPr="00160A39">
              <w:t>ya</w:t>
            </w:r>
            <w:r w:rsidRPr="00160A39">
              <w:rPr>
                <w:spacing w:val="-3"/>
              </w:rPr>
              <w:t xml:space="preserve"> </w:t>
            </w:r>
            <w:r w:rsidRPr="00160A39">
              <w:t>masih</w:t>
            </w:r>
            <w:r w:rsidRPr="00160A39">
              <w:rPr>
                <w:spacing w:val="-1"/>
              </w:rPr>
              <w:t xml:space="preserve"> </w:t>
            </w:r>
            <w:r w:rsidRPr="00160A39">
              <w:t>dari</w:t>
            </w:r>
            <w:r w:rsidRPr="00160A39">
              <w:rPr>
                <w:spacing w:val="-4"/>
              </w:rPr>
              <w:t xml:space="preserve"> </w:t>
            </w:r>
            <w:r w:rsidRPr="00160A39">
              <w:t>D3</w:t>
            </w:r>
            <w:r w:rsidRPr="00160A39">
              <w:rPr>
                <w:spacing w:val="-4"/>
              </w:rPr>
              <w:t xml:space="preserve"> </w:t>
            </w:r>
            <w:r w:rsidRPr="00160A39">
              <w:t>SI</w:t>
            </w:r>
            <w:r w:rsidRPr="00160A39">
              <w:rPr>
                <w:spacing w:val="-4"/>
              </w:rPr>
              <w:t xml:space="preserve"> </w:t>
            </w:r>
            <w:r w:rsidRPr="00160A39">
              <w:t>aja</w:t>
            </w:r>
            <w:r w:rsidRPr="00160A39">
              <w:rPr>
                <w:spacing w:val="-4"/>
              </w:rPr>
              <w:t xml:space="preserve"> </w:t>
            </w:r>
            <w:r w:rsidRPr="00160A39">
              <w:t>sih,</w:t>
            </w:r>
            <w:r w:rsidRPr="00160A39">
              <w:rPr>
                <w:spacing w:val="-52"/>
              </w:rPr>
              <w:t xml:space="preserve"> </w:t>
            </w:r>
            <w:r w:rsidRPr="00160A39">
              <w:t>tapi</w:t>
            </w:r>
            <w:r w:rsidRPr="00160A39">
              <w:rPr>
                <w:spacing w:val="-3"/>
              </w:rPr>
              <w:t xml:space="preserve"> </w:t>
            </w:r>
            <w:r w:rsidRPr="00160A39">
              <w:t>ada</w:t>
            </w:r>
            <w:r w:rsidRPr="00160A39">
              <w:rPr>
                <w:spacing w:val="-3"/>
              </w:rPr>
              <w:t xml:space="preserve"> </w:t>
            </w:r>
            <w:r w:rsidRPr="00160A39">
              <w:t>juga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4"/>
              </w:rPr>
              <w:t xml:space="preserve"> </w:t>
            </w:r>
            <w:r w:rsidRPr="00160A39">
              <w:t>dari</w:t>
            </w:r>
            <w:r w:rsidRPr="00160A39">
              <w:rPr>
                <w:spacing w:val="-2"/>
              </w:rPr>
              <w:t xml:space="preserve"> </w:t>
            </w:r>
            <w:r w:rsidRPr="00160A39">
              <w:t>luar</w:t>
            </w:r>
            <w:r w:rsidRPr="00160A39">
              <w:rPr>
                <w:spacing w:val="-3"/>
              </w:rPr>
              <w:t xml:space="preserve"> </w:t>
            </w:r>
            <w:r w:rsidRPr="00160A39">
              <w:t>seperti</w:t>
            </w:r>
            <w:r w:rsidRPr="00160A39">
              <w:rPr>
                <w:spacing w:val="-3"/>
              </w:rPr>
              <w:t xml:space="preserve"> </w:t>
            </w:r>
            <w:r w:rsidRPr="00160A39">
              <w:t>dari</w:t>
            </w:r>
            <w:r w:rsidRPr="00160A39">
              <w:rPr>
                <w:spacing w:val="-3"/>
              </w:rPr>
              <w:t xml:space="preserve"> </w:t>
            </w:r>
            <w:r w:rsidRPr="00160A39">
              <w:t>teman</w:t>
            </w:r>
          </w:p>
          <w:p w14:paraId="05BED4B2" w14:textId="77777777" w:rsidR="0059007F" w:rsidRPr="00160A39" w:rsidRDefault="00F5288D">
            <w:pPr>
              <w:pStyle w:val="TableParagraph"/>
              <w:spacing w:before="2" w:line="232" w:lineRule="exact"/>
              <w:ind w:left="107"/>
            </w:pPr>
            <w:r w:rsidRPr="00160A39">
              <w:t>luar</w:t>
            </w:r>
            <w:r w:rsidRPr="00160A39">
              <w:rPr>
                <w:spacing w:val="-5"/>
              </w:rPr>
              <w:t xml:space="preserve"> </w:t>
            </w:r>
            <w:r w:rsidRPr="00160A39">
              <w:t>Unair</w:t>
            </w:r>
            <w:r w:rsidRPr="00160A39">
              <w:rPr>
                <w:spacing w:val="-6"/>
              </w:rPr>
              <w:t xml:space="preserve"> </w:t>
            </w:r>
            <w:r w:rsidRPr="00160A39">
              <w:t>yang</w:t>
            </w:r>
            <w:r w:rsidRPr="00160A39">
              <w:rPr>
                <w:spacing w:val="-3"/>
              </w:rPr>
              <w:t xml:space="preserve"> </w:t>
            </w:r>
            <w:r w:rsidRPr="00160A39">
              <w:t>mendapat</w:t>
            </w:r>
            <w:r w:rsidRPr="00160A39">
              <w:rPr>
                <w:spacing w:val="-5"/>
              </w:rPr>
              <w:t xml:space="preserve"> </w:t>
            </w:r>
            <w:r w:rsidRPr="00160A39">
              <w:t>info</w:t>
            </w:r>
            <w:r w:rsidRPr="00160A39">
              <w:rPr>
                <w:spacing w:val="-7"/>
              </w:rPr>
              <w:t xml:space="preserve"> </w:t>
            </w:r>
            <w:r w:rsidRPr="00160A39">
              <w:t>dari</w:t>
            </w:r>
            <w:r w:rsidRPr="00160A39">
              <w:rPr>
                <w:spacing w:val="-6"/>
              </w:rPr>
              <w:t xml:space="preserve"> </w:t>
            </w:r>
            <w:r w:rsidRPr="00160A39">
              <w:t>instagram.</w:t>
            </w:r>
          </w:p>
        </w:tc>
      </w:tr>
      <w:tr w:rsidR="0059007F" w:rsidRPr="00160A39" w14:paraId="6A410EBD" w14:textId="77777777">
        <w:trPr>
          <w:trHeight w:val="758"/>
        </w:trPr>
        <w:tc>
          <w:tcPr>
            <w:tcW w:w="4645" w:type="dxa"/>
          </w:tcPr>
          <w:p w14:paraId="60B0D97E" w14:textId="77777777" w:rsidR="0059007F" w:rsidRPr="00160A39" w:rsidRDefault="00F5288D">
            <w:pPr>
              <w:pStyle w:val="TableParagraph"/>
              <w:spacing w:line="251" w:lineRule="exact"/>
              <w:ind w:left="106"/>
            </w:pPr>
            <w:r w:rsidRPr="00160A39">
              <w:t>Pertanyaan :</w:t>
            </w:r>
            <w:r w:rsidRPr="00160A39">
              <w:rPr>
                <w:spacing w:val="-1"/>
              </w:rPr>
              <w:t xml:space="preserve"> </w:t>
            </w:r>
            <w:r w:rsidRPr="00160A39">
              <w:t>10</w:t>
            </w:r>
          </w:p>
          <w:p w14:paraId="7B94999A" w14:textId="77777777" w:rsidR="0059007F" w:rsidRPr="00160A39" w:rsidRDefault="00F5288D">
            <w:pPr>
              <w:pStyle w:val="TableParagraph"/>
              <w:spacing w:before="3"/>
              <w:ind w:left="106"/>
            </w:pPr>
            <w:r w:rsidRPr="00160A39">
              <w:t>Apa</w:t>
            </w:r>
            <w:r w:rsidRPr="00160A39">
              <w:rPr>
                <w:spacing w:val="-5"/>
              </w:rPr>
              <w:t xml:space="preserve"> </w:t>
            </w:r>
            <w:r w:rsidRPr="00160A39">
              <w:t>saja</w:t>
            </w:r>
            <w:r w:rsidRPr="00160A39">
              <w:rPr>
                <w:spacing w:val="-5"/>
              </w:rPr>
              <w:t xml:space="preserve"> </w:t>
            </w:r>
            <w:r w:rsidRPr="00160A39">
              <w:t>berkas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2"/>
              </w:rPr>
              <w:t xml:space="preserve"> </w:t>
            </w:r>
            <w:r w:rsidRPr="00160A39">
              <w:t>diperlukan</w:t>
            </w:r>
            <w:r w:rsidRPr="00160A39">
              <w:rPr>
                <w:spacing w:val="-2"/>
              </w:rPr>
              <w:t xml:space="preserve"> </w:t>
            </w:r>
            <w:r w:rsidRPr="00160A39">
              <w:t>saat</w:t>
            </w:r>
            <w:r w:rsidRPr="00160A39">
              <w:rPr>
                <w:spacing w:val="-5"/>
              </w:rPr>
              <w:t xml:space="preserve"> </w:t>
            </w:r>
            <w:r w:rsidRPr="00160A39">
              <w:t>donasi?</w:t>
            </w:r>
          </w:p>
        </w:tc>
        <w:tc>
          <w:tcPr>
            <w:tcW w:w="4373" w:type="dxa"/>
          </w:tcPr>
          <w:p w14:paraId="0ED59931" w14:textId="77777777" w:rsidR="0059007F" w:rsidRPr="00160A39" w:rsidRDefault="00F5288D">
            <w:pPr>
              <w:pStyle w:val="TableParagraph"/>
              <w:spacing w:line="251" w:lineRule="exact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3362A42D" w14:textId="77777777" w:rsidR="0059007F" w:rsidRPr="00160A39" w:rsidRDefault="00F5288D">
            <w:pPr>
              <w:pStyle w:val="TableParagraph"/>
              <w:spacing w:line="252" w:lineRule="exact"/>
              <w:ind w:left="107"/>
            </w:pPr>
            <w:r w:rsidRPr="00160A39">
              <w:t>Untuk</w:t>
            </w:r>
            <w:r w:rsidRPr="00160A39">
              <w:rPr>
                <w:spacing w:val="-5"/>
              </w:rPr>
              <w:t xml:space="preserve"> </w:t>
            </w:r>
            <w:r w:rsidRPr="00160A39">
              <w:t>selama</w:t>
            </w:r>
            <w:r w:rsidRPr="00160A39">
              <w:rPr>
                <w:spacing w:val="-3"/>
              </w:rPr>
              <w:t xml:space="preserve"> </w:t>
            </w:r>
            <w:r w:rsidRPr="00160A39">
              <w:t>ini</w:t>
            </w:r>
            <w:r w:rsidRPr="00160A39">
              <w:rPr>
                <w:spacing w:val="-4"/>
              </w:rPr>
              <w:t xml:space="preserve"> </w:t>
            </w:r>
            <w:r w:rsidRPr="00160A39">
              <w:t>sih</w:t>
            </w:r>
            <w:r w:rsidRPr="00160A39">
              <w:rPr>
                <w:spacing w:val="-1"/>
              </w:rPr>
              <w:t xml:space="preserve"> </w:t>
            </w:r>
            <w:r w:rsidRPr="00160A39">
              <w:t>belum</w:t>
            </w:r>
            <w:r w:rsidRPr="00160A39">
              <w:rPr>
                <w:spacing w:val="-2"/>
              </w:rPr>
              <w:t xml:space="preserve"> </w:t>
            </w:r>
            <w:r w:rsidRPr="00160A39">
              <w:t>ada</w:t>
            </w:r>
            <w:r w:rsidRPr="00160A39">
              <w:rPr>
                <w:spacing w:val="-4"/>
              </w:rPr>
              <w:t xml:space="preserve"> </w:t>
            </w:r>
            <w:r w:rsidRPr="00160A39">
              <w:t>berkas</w:t>
            </w:r>
            <w:r w:rsidRPr="00160A39">
              <w:rPr>
                <w:spacing w:val="-4"/>
              </w:rPr>
              <w:t xml:space="preserve"> </w:t>
            </w:r>
            <w:r w:rsidRPr="00160A39">
              <w:t>apapun</w:t>
            </w:r>
            <w:r w:rsidRPr="00160A39">
              <w:rPr>
                <w:spacing w:val="-52"/>
              </w:rPr>
              <w:t xml:space="preserve"> </w:t>
            </w:r>
            <w:r w:rsidRPr="00160A39">
              <w:t>ketika</w:t>
            </w:r>
            <w:r w:rsidRPr="00160A39">
              <w:rPr>
                <w:spacing w:val="-3"/>
              </w:rPr>
              <w:t xml:space="preserve"> </w:t>
            </w:r>
            <w:r w:rsidRPr="00160A39">
              <w:t>berdonasi, hanya</w:t>
            </w:r>
            <w:r w:rsidRPr="00160A39">
              <w:rPr>
                <w:spacing w:val="-2"/>
              </w:rPr>
              <w:t xml:space="preserve"> </w:t>
            </w:r>
            <w:r w:rsidRPr="00160A39">
              <w:t>kemauan</w:t>
            </w:r>
            <w:r w:rsidRPr="00160A39">
              <w:rPr>
                <w:spacing w:val="-3"/>
              </w:rPr>
              <w:t xml:space="preserve"> </w:t>
            </w:r>
            <w:r w:rsidRPr="00160A39">
              <w:t>pribadi</w:t>
            </w:r>
          </w:p>
        </w:tc>
      </w:tr>
      <w:tr w:rsidR="0059007F" w:rsidRPr="00160A39" w14:paraId="0E506FA4" w14:textId="77777777">
        <w:trPr>
          <w:trHeight w:val="1769"/>
        </w:trPr>
        <w:tc>
          <w:tcPr>
            <w:tcW w:w="4645" w:type="dxa"/>
          </w:tcPr>
          <w:p w14:paraId="5CDF51EF" w14:textId="77777777" w:rsidR="0059007F" w:rsidRPr="00160A39" w:rsidRDefault="00F5288D">
            <w:pPr>
              <w:pStyle w:val="TableParagraph"/>
              <w:spacing w:before="1"/>
              <w:ind w:left="106"/>
            </w:pPr>
            <w:r w:rsidRPr="00160A39">
              <w:t>Pertanyaan :</w:t>
            </w:r>
            <w:r w:rsidRPr="00160A39">
              <w:rPr>
                <w:spacing w:val="-1"/>
              </w:rPr>
              <w:t xml:space="preserve"> </w:t>
            </w:r>
            <w:r w:rsidRPr="00160A39">
              <w:t>11</w:t>
            </w:r>
          </w:p>
          <w:p w14:paraId="7E571F87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6F6178D9" w14:textId="77777777" w:rsidR="0059007F" w:rsidRPr="00160A39" w:rsidRDefault="00F5288D">
            <w:pPr>
              <w:pStyle w:val="TableParagraph"/>
              <w:ind w:left="106" w:right="288"/>
            </w:pPr>
            <w:r w:rsidRPr="00160A39">
              <w:t>Apakah ada aksi atau program yang menjadi</w:t>
            </w:r>
            <w:r w:rsidRPr="00160A39">
              <w:rPr>
                <w:spacing w:val="1"/>
              </w:rPr>
              <w:t xml:space="preserve"> </w:t>
            </w:r>
            <w:r w:rsidRPr="00160A39">
              <w:t>target</w:t>
            </w:r>
            <w:r w:rsidRPr="00160A39">
              <w:rPr>
                <w:spacing w:val="-5"/>
              </w:rPr>
              <w:t xml:space="preserve"> </w:t>
            </w:r>
            <w:r w:rsidRPr="00160A39">
              <w:t>misi</w:t>
            </w:r>
            <w:r w:rsidRPr="00160A39">
              <w:rPr>
                <w:spacing w:val="-5"/>
              </w:rPr>
              <w:t xml:space="preserve"> </w:t>
            </w:r>
            <w:r w:rsidRPr="00160A39">
              <w:t>namun</w:t>
            </w:r>
            <w:r w:rsidRPr="00160A39">
              <w:rPr>
                <w:spacing w:val="-6"/>
              </w:rPr>
              <w:t xml:space="preserve"> </w:t>
            </w:r>
            <w:r w:rsidRPr="00160A39">
              <w:t>belum</w:t>
            </w:r>
            <w:r w:rsidRPr="00160A39">
              <w:rPr>
                <w:spacing w:val="-3"/>
              </w:rPr>
              <w:t xml:space="preserve"> </w:t>
            </w:r>
            <w:r w:rsidRPr="00160A39">
              <w:t>terealisasi</w:t>
            </w:r>
            <w:r w:rsidRPr="00160A39">
              <w:rPr>
                <w:spacing w:val="-5"/>
              </w:rPr>
              <w:t xml:space="preserve"> </w:t>
            </w:r>
            <w:r w:rsidRPr="00160A39">
              <w:t>hingga</w:t>
            </w:r>
            <w:r w:rsidRPr="00160A39">
              <w:rPr>
                <w:spacing w:val="-5"/>
              </w:rPr>
              <w:t xml:space="preserve"> </w:t>
            </w:r>
            <w:r w:rsidRPr="00160A39">
              <w:t>saat</w:t>
            </w:r>
            <w:r w:rsidRPr="00160A39">
              <w:rPr>
                <w:spacing w:val="-52"/>
              </w:rPr>
              <w:t xml:space="preserve"> </w:t>
            </w:r>
            <w:r w:rsidRPr="00160A39">
              <w:t>ini?</w:t>
            </w:r>
          </w:p>
        </w:tc>
        <w:tc>
          <w:tcPr>
            <w:tcW w:w="4373" w:type="dxa"/>
          </w:tcPr>
          <w:p w14:paraId="096611F3" w14:textId="77777777" w:rsidR="0059007F" w:rsidRPr="00160A39" w:rsidRDefault="00F5288D">
            <w:pPr>
              <w:pStyle w:val="TableParagraph"/>
              <w:spacing w:before="1"/>
              <w:ind w:left="107"/>
            </w:pPr>
            <w:r w:rsidRPr="00160A39">
              <w:t>Observasi</w:t>
            </w:r>
            <w:r w:rsidRPr="00160A39">
              <w:rPr>
                <w:spacing w:val="-5"/>
              </w:rPr>
              <w:t xml:space="preserve"> </w:t>
            </w:r>
            <w:r w:rsidRPr="00160A39">
              <w:t>:</w:t>
            </w:r>
          </w:p>
          <w:p w14:paraId="2BCB4728" w14:textId="77777777" w:rsidR="0059007F" w:rsidRPr="00160A39" w:rsidRDefault="0059007F">
            <w:pPr>
              <w:pStyle w:val="TableParagraph"/>
              <w:spacing w:before="10"/>
              <w:rPr>
                <w:b/>
                <w:sz w:val="21"/>
              </w:rPr>
            </w:pPr>
          </w:p>
          <w:p w14:paraId="3075A5FE" w14:textId="77777777" w:rsidR="0059007F" w:rsidRPr="00160A39" w:rsidRDefault="00F5288D">
            <w:pPr>
              <w:pStyle w:val="TableParagraph"/>
              <w:ind w:left="107" w:right="142"/>
            </w:pPr>
            <w:r w:rsidRPr="00160A39">
              <w:t>Saat ini kita masih belum ada aksi yang belum</w:t>
            </w:r>
            <w:r w:rsidRPr="00160A39">
              <w:rPr>
                <w:spacing w:val="-52"/>
              </w:rPr>
              <w:t xml:space="preserve"> </w:t>
            </w:r>
            <w:r w:rsidRPr="00160A39">
              <w:t>terealisasi sih karena kita belum ada proker</w:t>
            </w:r>
            <w:r w:rsidRPr="00160A39">
              <w:rPr>
                <w:spacing w:val="1"/>
              </w:rPr>
              <w:t xml:space="preserve"> </w:t>
            </w:r>
            <w:r w:rsidRPr="00160A39">
              <w:t>yang menjalankan aksi seperti menjadi</w:t>
            </w:r>
            <w:r w:rsidRPr="00160A39">
              <w:rPr>
                <w:spacing w:val="1"/>
              </w:rPr>
              <w:t xml:space="preserve"> </w:t>
            </w:r>
            <w:r w:rsidRPr="00160A39">
              <w:t>volunteer</w:t>
            </w:r>
            <w:r w:rsidRPr="00160A39">
              <w:rPr>
                <w:spacing w:val="-3"/>
              </w:rPr>
              <w:t xml:space="preserve"> </w:t>
            </w:r>
            <w:r w:rsidRPr="00160A39">
              <w:t>gitu, hanya</w:t>
            </w:r>
            <w:r w:rsidRPr="00160A39">
              <w:rPr>
                <w:spacing w:val="-1"/>
              </w:rPr>
              <w:t xml:space="preserve"> </w:t>
            </w:r>
            <w:r w:rsidRPr="00160A39">
              <w:t>berupa</w:t>
            </w:r>
            <w:r w:rsidRPr="00160A39">
              <w:rPr>
                <w:spacing w:val="-6"/>
              </w:rPr>
              <w:t xml:space="preserve"> </w:t>
            </w:r>
            <w:r w:rsidRPr="00160A39">
              <w:t>uang,</w:t>
            </w:r>
            <w:r w:rsidRPr="00160A39">
              <w:rPr>
                <w:spacing w:val="-4"/>
              </w:rPr>
              <w:t xml:space="preserve"> </w:t>
            </w:r>
            <w:r w:rsidRPr="00160A39">
              <w:t>sembako</w:t>
            </w:r>
          </w:p>
          <w:p w14:paraId="2C6DE0A9" w14:textId="77777777" w:rsidR="0059007F" w:rsidRPr="00160A39" w:rsidRDefault="00F5288D">
            <w:pPr>
              <w:pStyle w:val="TableParagraph"/>
              <w:spacing w:line="232" w:lineRule="exact"/>
              <w:ind w:left="107"/>
            </w:pPr>
            <w:r w:rsidRPr="00160A39">
              <w:t>dan</w:t>
            </w:r>
            <w:r w:rsidRPr="00160A39">
              <w:rPr>
                <w:spacing w:val="1"/>
              </w:rPr>
              <w:t xml:space="preserve"> </w:t>
            </w:r>
            <w:r w:rsidRPr="00160A39">
              <w:t>buku.</w:t>
            </w:r>
          </w:p>
        </w:tc>
      </w:tr>
    </w:tbl>
    <w:p w14:paraId="3ED79B8E" w14:textId="77777777" w:rsidR="0059007F" w:rsidRPr="00160A39" w:rsidRDefault="0059007F">
      <w:pPr>
        <w:spacing w:line="232" w:lineRule="exact"/>
        <w:sectPr w:rsidR="0059007F" w:rsidRPr="00160A39">
          <w:pgSz w:w="11910" w:h="16840"/>
          <w:pgMar w:top="1420" w:right="1320" w:bottom="280" w:left="1340" w:header="720" w:footer="720" w:gutter="0"/>
          <w:cols w:space="720"/>
        </w:sectPr>
      </w:pPr>
    </w:p>
    <w:p w14:paraId="70775A2B" w14:textId="6FF7AF21" w:rsidR="0059007F" w:rsidRPr="00160A39" w:rsidRDefault="00400706" w:rsidP="00400706">
      <w:pPr>
        <w:pStyle w:val="ListParagraph"/>
        <w:numPr>
          <w:ilvl w:val="0"/>
          <w:numId w:val="20"/>
        </w:numPr>
        <w:spacing w:before="24"/>
        <w:rPr>
          <w:rFonts w:ascii="Times New Roman" w:hAnsi="Times New Roman" w:cs="Times New Roman"/>
          <w:sz w:val="28"/>
          <w:lang w:val="en-US"/>
        </w:rPr>
      </w:pPr>
      <w:r w:rsidRPr="00160A39">
        <w:rPr>
          <w:rFonts w:ascii="Times New Roman" w:hAnsi="Times New Roman" w:cs="Times New Roman"/>
          <w:sz w:val="28"/>
          <w:lang w:val="en-US"/>
        </w:rPr>
        <w:lastRenderedPageBreak/>
        <w:t>Document Flow Diagram</w:t>
      </w:r>
    </w:p>
    <w:p w14:paraId="2DCB1DAE" w14:textId="178C6064" w:rsidR="0059007F" w:rsidRPr="00160A39" w:rsidRDefault="00D27C51">
      <w:pPr>
        <w:pStyle w:val="BodyText"/>
        <w:spacing w:before="10"/>
        <w:rPr>
          <w:rFonts w:ascii="Times New Roman" w:hAnsi="Times New Roman" w:cs="Times New Roman"/>
          <w:sz w:val="18"/>
        </w:rPr>
      </w:pP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15749120" behindDoc="0" locked="0" layoutInCell="1" allowOverlap="1" wp14:anchorId="5BB2048C" wp14:editId="528370D4">
                <wp:simplePos x="0" y="0"/>
                <wp:positionH relativeFrom="page">
                  <wp:posOffset>431800</wp:posOffset>
                </wp:positionH>
                <wp:positionV relativeFrom="page">
                  <wp:posOffset>5994400</wp:posOffset>
                </wp:positionV>
                <wp:extent cx="6793865" cy="3967480"/>
                <wp:effectExtent l="0" t="0" r="0" b="0"/>
                <wp:wrapNone/>
                <wp:docPr id="9" name="Group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93865" cy="3967480"/>
                          <a:chOff x="665" y="9970"/>
                          <a:chExt cx="10699" cy="6248"/>
                        </a:xfrm>
                      </wpg:grpSpPr>
                      <pic:pic xmlns:pic="http://schemas.openxmlformats.org/drawingml/2006/picture">
                        <pic:nvPicPr>
                          <pic:cNvPr id="1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80" y="9985"/>
                            <a:ext cx="10669" cy="62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1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672" y="9977"/>
                            <a:ext cx="10684" cy="623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859ABC" id="Group 61" o:spid="_x0000_s1026" style="position:absolute;margin-left:34pt;margin-top:472pt;width:534.95pt;height:312.4pt;z-index:15749120;mso-position-horizontal-relative:page;mso-position-vertical-relative:page" coordorigin="665,9970" coordsize="10699,62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">
                <v:shape id="Picture 63" o:spid="_x0000_s1027" type="#_x0000_t75" style="position:absolute;left:680;top:9985;width:10669;height:621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">
                  <v:imagedata r:id="rId50" o:title=""/>
                </v:shape>
                <v:rect id="Rectangle 62" o:spid="_x0000_s1028" style="position:absolute;left:672;top:9977;width:10684;height:6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" filled="f"/>
                <w10:wrap anchorx="page" anchory="page"/>
              </v:group>
            </w:pict>
          </mc:Fallback>
        </mc:AlternateContent>
      </w:r>
      <w:r w:rsidRPr="00160A3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15748608" behindDoc="0" locked="0" layoutInCell="1" allowOverlap="1" wp14:anchorId="0015B449" wp14:editId="50F001FD">
                <wp:simplePos x="0" y="0"/>
                <wp:positionH relativeFrom="page">
                  <wp:posOffset>409575</wp:posOffset>
                </wp:positionH>
                <wp:positionV relativeFrom="page">
                  <wp:posOffset>1527175</wp:posOffset>
                </wp:positionV>
                <wp:extent cx="6788150" cy="4051300"/>
                <wp:effectExtent l="0" t="0" r="0" b="0"/>
                <wp:wrapNone/>
                <wp:docPr id="6" name="Group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88150" cy="4051300"/>
                          <a:chOff x="685" y="3315"/>
                          <a:chExt cx="10690" cy="6380"/>
                        </a:xfrm>
                      </wpg:grpSpPr>
                      <pic:pic xmlns:pic="http://schemas.openxmlformats.org/drawingml/2006/picture">
                        <pic:nvPicPr>
                          <pic:cNvPr id="7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00" y="3330"/>
                            <a:ext cx="10660" cy="6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8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692" y="3322"/>
                            <a:ext cx="10675" cy="6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851C33" id="Group 64" o:spid="_x0000_s1026" style="position:absolute;margin-left:32.25pt;margin-top:120.25pt;width:534.5pt;height:319pt;z-index:15748608;mso-position-horizontal-relative:page;mso-position-vertical-relative:page" coordorigin="685,3315" coordsize="10690,63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">
                <v:shape id="Picture 66" o:spid="_x0000_s1027" type="#_x0000_t75" style="position:absolute;left:700;top:3330;width:10660;height:63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">
                  <v:imagedata r:id="rId52" o:title=""/>
                </v:shape>
                <v:rect id="Rectangle 65" o:spid="_x0000_s1028" style="position:absolute;left:692;top:3322;width:10675;height:63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" filled="f"/>
                <w10:wrap anchorx="page" anchory="page"/>
              </v:group>
            </w:pict>
          </mc:Fallback>
        </mc:AlternateContent>
      </w:r>
    </w:p>
    <w:p w14:paraId="62F5391D" w14:textId="77777777" w:rsidR="0059007F" w:rsidRPr="00160A39" w:rsidRDefault="0059007F">
      <w:pPr>
        <w:spacing w:line="234" w:lineRule="exact"/>
        <w:jc w:val="right"/>
        <w:sectPr w:rsidR="0059007F" w:rsidRPr="00160A39">
          <w:pgSz w:w="11910" w:h="16840"/>
          <w:pgMar w:top="1400" w:right="1680" w:bottom="280" w:left="1340" w:header="720" w:footer="720" w:gutter="0"/>
          <w:cols w:space="720"/>
        </w:sectPr>
      </w:pPr>
    </w:p>
    <w:p w14:paraId="749CF1DC" w14:textId="2CE6C841" w:rsidR="0059007F" w:rsidRPr="00160A39" w:rsidRDefault="0059007F">
      <w:pPr>
        <w:pStyle w:val="BodyText"/>
        <w:spacing w:before="4"/>
        <w:rPr>
          <w:rFonts w:ascii="Times New Roman" w:hAnsi="Times New Roman" w:cs="Times New Roman"/>
          <w:sz w:val="16"/>
        </w:rPr>
      </w:pPr>
    </w:p>
    <w:p w14:paraId="25D3DB39" w14:textId="553E6ED8" w:rsidR="0059007F" w:rsidRPr="00160A39" w:rsidRDefault="0059007F">
      <w:pPr>
        <w:rPr>
          <w:sz w:val="16"/>
        </w:rPr>
      </w:pPr>
    </w:p>
    <w:p w14:paraId="1D133292" w14:textId="572F2AB6" w:rsidR="006B75B3" w:rsidRPr="00160A39" w:rsidRDefault="00EB7D87">
      <w:pPr>
        <w:rPr>
          <w:sz w:val="16"/>
        </w:rPr>
      </w:pPr>
      <w:r w:rsidRPr="00160A39"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486446080" behindDoc="1" locked="0" layoutInCell="1" allowOverlap="1" wp14:anchorId="57655942" wp14:editId="47866494">
                <wp:simplePos x="0" y="0"/>
                <wp:positionH relativeFrom="page">
                  <wp:align>center</wp:align>
                </wp:positionH>
                <wp:positionV relativeFrom="page">
                  <wp:posOffset>749935</wp:posOffset>
                </wp:positionV>
                <wp:extent cx="6839585" cy="4017645"/>
                <wp:effectExtent l="0" t="0" r="18415" b="20955"/>
                <wp:wrapNone/>
                <wp:docPr id="2" name="Group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39585" cy="4017645"/>
                          <a:chOff x="688" y="454"/>
                          <a:chExt cx="10540" cy="6327"/>
                        </a:xfrm>
                      </wpg:grpSpPr>
                      <pic:pic xmlns:pic="http://schemas.openxmlformats.org/drawingml/2006/picture">
                        <pic:nvPicPr>
                          <pic:cNvPr id="4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03" y="469"/>
                            <a:ext cx="10510" cy="6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5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695" y="461"/>
                            <a:ext cx="10525" cy="63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0A3E72" id="Group 58" o:spid="_x0000_s1026" style="position:absolute;margin-left:0;margin-top:59.05pt;width:538.55pt;height:316.35pt;z-index:-16870400;mso-position-horizontal:center;mso-position-horizontal-relative:page;mso-position-vertical-relative:page" coordorigin="688,454" coordsize="10540,63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">
                <v:shape id="Picture 60" o:spid="_x0000_s1027" type="#_x0000_t75" style="position:absolute;left:703;top:469;width:10510;height:62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">
                  <v:imagedata r:id="rId54" o:title=""/>
                </v:shape>
                <v:rect id="Rectangle 59" o:spid="_x0000_s1028" style="position:absolute;left:695;top:461;width:10525;height:6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" filled="f"/>
                <w10:wrap anchorx="page" anchory="page"/>
              </v:group>
            </w:pict>
          </mc:Fallback>
        </mc:AlternateContent>
      </w:r>
    </w:p>
    <w:p w14:paraId="6B112CAB" w14:textId="77777777" w:rsidR="006B75B3" w:rsidRPr="00160A39" w:rsidRDefault="006B75B3">
      <w:pPr>
        <w:rPr>
          <w:sz w:val="16"/>
        </w:rPr>
      </w:pPr>
    </w:p>
    <w:p w14:paraId="43EA8425" w14:textId="77777777" w:rsidR="006B75B3" w:rsidRPr="00160A39" w:rsidRDefault="006B75B3">
      <w:pPr>
        <w:rPr>
          <w:sz w:val="16"/>
        </w:rPr>
      </w:pPr>
    </w:p>
    <w:p w14:paraId="1C51A83D" w14:textId="77777777" w:rsidR="006B75B3" w:rsidRPr="00160A39" w:rsidRDefault="006B75B3">
      <w:pPr>
        <w:rPr>
          <w:sz w:val="16"/>
        </w:rPr>
      </w:pPr>
    </w:p>
    <w:p w14:paraId="0F9E854F" w14:textId="77777777" w:rsidR="006B75B3" w:rsidRPr="00160A39" w:rsidRDefault="006B75B3">
      <w:pPr>
        <w:rPr>
          <w:sz w:val="16"/>
        </w:rPr>
      </w:pPr>
    </w:p>
    <w:p w14:paraId="1F8E2E99" w14:textId="77777777" w:rsidR="006B75B3" w:rsidRPr="00160A39" w:rsidRDefault="006B75B3">
      <w:pPr>
        <w:rPr>
          <w:sz w:val="16"/>
        </w:rPr>
      </w:pPr>
    </w:p>
    <w:p w14:paraId="537B753B" w14:textId="77777777" w:rsidR="006B75B3" w:rsidRPr="00160A39" w:rsidRDefault="006B75B3">
      <w:pPr>
        <w:rPr>
          <w:sz w:val="16"/>
        </w:rPr>
      </w:pPr>
    </w:p>
    <w:p w14:paraId="26691AC9" w14:textId="52A5C906" w:rsidR="006B75B3" w:rsidRPr="00160A39" w:rsidRDefault="006B75B3">
      <w:pPr>
        <w:rPr>
          <w:sz w:val="16"/>
        </w:rPr>
      </w:pPr>
    </w:p>
    <w:p w14:paraId="7DC7D454" w14:textId="77777777" w:rsidR="006B75B3" w:rsidRPr="00160A39" w:rsidRDefault="006B75B3">
      <w:pPr>
        <w:rPr>
          <w:sz w:val="16"/>
        </w:rPr>
      </w:pPr>
    </w:p>
    <w:p w14:paraId="3421822D" w14:textId="77777777" w:rsidR="006B75B3" w:rsidRPr="00160A39" w:rsidRDefault="006B75B3">
      <w:pPr>
        <w:rPr>
          <w:sz w:val="16"/>
        </w:rPr>
      </w:pPr>
    </w:p>
    <w:p w14:paraId="028CD2CE" w14:textId="77777777" w:rsidR="006B75B3" w:rsidRPr="00160A39" w:rsidRDefault="006B75B3">
      <w:pPr>
        <w:rPr>
          <w:sz w:val="16"/>
        </w:rPr>
      </w:pPr>
    </w:p>
    <w:p w14:paraId="15900D9F" w14:textId="77777777" w:rsidR="006B75B3" w:rsidRPr="00160A39" w:rsidRDefault="006B75B3">
      <w:pPr>
        <w:rPr>
          <w:sz w:val="16"/>
        </w:rPr>
      </w:pPr>
    </w:p>
    <w:p w14:paraId="5FAAA3BA" w14:textId="77777777" w:rsidR="006B75B3" w:rsidRPr="00160A39" w:rsidRDefault="006B75B3">
      <w:pPr>
        <w:rPr>
          <w:sz w:val="16"/>
        </w:rPr>
      </w:pPr>
    </w:p>
    <w:p w14:paraId="3864012E" w14:textId="77777777" w:rsidR="006B75B3" w:rsidRPr="00160A39" w:rsidRDefault="006B75B3">
      <w:pPr>
        <w:rPr>
          <w:sz w:val="16"/>
        </w:rPr>
      </w:pPr>
    </w:p>
    <w:p w14:paraId="3881D061" w14:textId="77777777" w:rsidR="006B75B3" w:rsidRPr="00160A39" w:rsidRDefault="006B75B3">
      <w:pPr>
        <w:rPr>
          <w:sz w:val="16"/>
        </w:rPr>
      </w:pPr>
    </w:p>
    <w:p w14:paraId="69539662" w14:textId="77777777" w:rsidR="006B75B3" w:rsidRPr="00160A39" w:rsidRDefault="006B75B3">
      <w:pPr>
        <w:rPr>
          <w:sz w:val="16"/>
        </w:rPr>
      </w:pPr>
    </w:p>
    <w:p w14:paraId="60D85D6C" w14:textId="77777777" w:rsidR="006B75B3" w:rsidRPr="00160A39" w:rsidRDefault="006B75B3">
      <w:pPr>
        <w:rPr>
          <w:sz w:val="16"/>
        </w:rPr>
      </w:pPr>
    </w:p>
    <w:p w14:paraId="7089D165" w14:textId="77777777" w:rsidR="006B75B3" w:rsidRPr="00160A39" w:rsidRDefault="006B75B3">
      <w:pPr>
        <w:rPr>
          <w:sz w:val="16"/>
        </w:rPr>
      </w:pPr>
    </w:p>
    <w:p w14:paraId="2AA26533" w14:textId="77777777" w:rsidR="006B75B3" w:rsidRPr="00160A39" w:rsidRDefault="006B75B3">
      <w:pPr>
        <w:rPr>
          <w:sz w:val="16"/>
        </w:rPr>
      </w:pPr>
    </w:p>
    <w:p w14:paraId="3472C4E9" w14:textId="77777777" w:rsidR="006B75B3" w:rsidRPr="00160A39" w:rsidRDefault="006B75B3">
      <w:pPr>
        <w:rPr>
          <w:sz w:val="16"/>
        </w:rPr>
      </w:pPr>
    </w:p>
    <w:p w14:paraId="33BE289F" w14:textId="77777777" w:rsidR="006B75B3" w:rsidRPr="00160A39" w:rsidRDefault="006B75B3">
      <w:pPr>
        <w:rPr>
          <w:sz w:val="16"/>
        </w:rPr>
      </w:pPr>
    </w:p>
    <w:p w14:paraId="43C97453" w14:textId="77777777" w:rsidR="006B75B3" w:rsidRPr="00160A39" w:rsidRDefault="006B75B3">
      <w:pPr>
        <w:rPr>
          <w:sz w:val="16"/>
        </w:rPr>
      </w:pPr>
    </w:p>
    <w:p w14:paraId="3630621E" w14:textId="77777777" w:rsidR="006B75B3" w:rsidRPr="00160A39" w:rsidRDefault="006B75B3">
      <w:pPr>
        <w:rPr>
          <w:sz w:val="16"/>
        </w:rPr>
      </w:pPr>
    </w:p>
    <w:p w14:paraId="6233F87E" w14:textId="77777777" w:rsidR="006B75B3" w:rsidRPr="00160A39" w:rsidRDefault="006B75B3">
      <w:pPr>
        <w:rPr>
          <w:sz w:val="16"/>
        </w:rPr>
      </w:pPr>
    </w:p>
    <w:p w14:paraId="2C5E7F31" w14:textId="77777777" w:rsidR="006B75B3" w:rsidRPr="00160A39" w:rsidRDefault="006B75B3">
      <w:pPr>
        <w:rPr>
          <w:sz w:val="16"/>
        </w:rPr>
      </w:pPr>
    </w:p>
    <w:p w14:paraId="49320638" w14:textId="77777777" w:rsidR="006B75B3" w:rsidRPr="00160A39" w:rsidRDefault="006B75B3">
      <w:pPr>
        <w:rPr>
          <w:sz w:val="16"/>
        </w:rPr>
      </w:pPr>
    </w:p>
    <w:p w14:paraId="79FED561" w14:textId="77777777" w:rsidR="006B75B3" w:rsidRPr="00160A39" w:rsidRDefault="006B75B3">
      <w:pPr>
        <w:rPr>
          <w:sz w:val="16"/>
        </w:rPr>
      </w:pPr>
    </w:p>
    <w:p w14:paraId="62EA35DD" w14:textId="77777777" w:rsidR="006B75B3" w:rsidRPr="00160A39" w:rsidRDefault="006B75B3">
      <w:pPr>
        <w:rPr>
          <w:sz w:val="16"/>
        </w:rPr>
      </w:pPr>
    </w:p>
    <w:p w14:paraId="6E0ED5F9" w14:textId="77777777" w:rsidR="006B75B3" w:rsidRPr="00160A39" w:rsidRDefault="006B75B3">
      <w:pPr>
        <w:rPr>
          <w:sz w:val="16"/>
        </w:rPr>
      </w:pPr>
    </w:p>
    <w:p w14:paraId="391CF5A2" w14:textId="77777777" w:rsidR="006B75B3" w:rsidRPr="00160A39" w:rsidRDefault="006B75B3">
      <w:pPr>
        <w:rPr>
          <w:sz w:val="16"/>
        </w:rPr>
      </w:pPr>
    </w:p>
    <w:p w14:paraId="29184B56" w14:textId="35B7A53B" w:rsidR="006B75B3" w:rsidRPr="00160A39" w:rsidRDefault="006B75B3">
      <w:pPr>
        <w:rPr>
          <w:sz w:val="16"/>
        </w:rPr>
        <w:sectPr w:rsidR="006B75B3" w:rsidRPr="00160A39" w:rsidSect="006B75B3">
          <w:pgSz w:w="11910" w:h="16840"/>
          <w:pgMar w:top="440" w:right="1680" w:bottom="280" w:left="1340" w:header="720" w:footer="720" w:gutter="0"/>
          <w:cols w:space="720"/>
          <w:docGrid w:linePitch="299"/>
        </w:sectPr>
      </w:pPr>
    </w:p>
    <w:p w14:paraId="6364C157" w14:textId="77777777" w:rsidR="006B75B3" w:rsidRPr="00160A39" w:rsidRDefault="006B75B3" w:rsidP="006B75B3">
      <w:pPr>
        <w:rPr>
          <w:sz w:val="16"/>
          <w:lang w:val="en-US"/>
        </w:rPr>
      </w:pPr>
    </w:p>
    <w:p w14:paraId="52252830" w14:textId="1A788BE7" w:rsidR="006B75B3" w:rsidRPr="00160A39" w:rsidRDefault="006B75B3" w:rsidP="006B75B3">
      <w:pPr>
        <w:pStyle w:val="ListParagraph"/>
        <w:numPr>
          <w:ilvl w:val="0"/>
          <w:numId w:val="20"/>
        </w:numPr>
        <w:ind w:left="851"/>
        <w:rPr>
          <w:rFonts w:ascii="Times New Roman" w:hAnsi="Times New Roman" w:cs="Times New Roman"/>
          <w:sz w:val="24"/>
          <w:szCs w:val="36"/>
          <w:lang w:val="en-US"/>
        </w:rPr>
      </w:pPr>
      <w:r w:rsidRPr="00160A39">
        <w:rPr>
          <w:rFonts w:ascii="Times New Roman" w:hAnsi="Times New Roman" w:cs="Times New Roman"/>
          <w:sz w:val="24"/>
          <w:szCs w:val="36"/>
          <w:lang w:val="en-US"/>
        </w:rPr>
        <w:t>Fish Bone Diagram</w:t>
      </w:r>
    </w:p>
    <w:p w14:paraId="1D9BDA23" w14:textId="77777777" w:rsidR="006B75B3" w:rsidRPr="00160A39" w:rsidRDefault="006B75B3" w:rsidP="006B75B3">
      <w:pPr>
        <w:pStyle w:val="ListParagraph"/>
        <w:ind w:left="460" w:firstLine="0"/>
        <w:rPr>
          <w:rFonts w:ascii="Times New Roman" w:hAnsi="Times New Roman" w:cs="Times New Roman"/>
          <w:sz w:val="24"/>
          <w:szCs w:val="36"/>
          <w:lang w:val="en-US"/>
        </w:rPr>
      </w:pPr>
    </w:p>
    <w:p w14:paraId="4BF261A4" w14:textId="73525CF1" w:rsidR="006B75B3" w:rsidRPr="00160A39" w:rsidRDefault="006B75B3" w:rsidP="006B75B3">
      <w:pPr>
        <w:ind w:left="100"/>
        <w:rPr>
          <w:sz w:val="16"/>
          <w:lang w:val="en-US"/>
        </w:rPr>
      </w:pPr>
    </w:p>
    <w:p w14:paraId="39C46DBB" w14:textId="590DDA48" w:rsidR="006B75B3" w:rsidRPr="00160A39" w:rsidRDefault="006B75B3" w:rsidP="006B75B3">
      <w:pPr>
        <w:ind w:left="100"/>
        <w:jc w:val="center"/>
        <w:rPr>
          <w:sz w:val="16"/>
          <w:lang w:val="en-US"/>
        </w:rPr>
      </w:pPr>
      <w:r w:rsidRPr="00160A39">
        <w:object w:dxaOrig="21082" w:dyaOrig="11183" w14:anchorId="2FB4C5D3">
          <v:shape id="_x0000_i1025" type="#_x0000_t75" style="width:662.4pt;height:352.8pt" o:ole="">
            <v:imagedata r:id="rId55" o:title=""/>
          </v:shape>
          <o:OLEObject Type="Embed" ProgID="Visio.Drawing.15" ShapeID="_x0000_i1025" DrawAspect="Content" ObjectID="_1747718989" r:id="rId56"/>
        </w:object>
      </w:r>
    </w:p>
    <w:p w14:paraId="3BFB5F2C" w14:textId="36002DAE" w:rsidR="006B75B3" w:rsidRPr="00160A39" w:rsidRDefault="006B75B3" w:rsidP="006B75B3">
      <w:pPr>
        <w:ind w:left="100"/>
        <w:rPr>
          <w:sz w:val="16"/>
          <w:lang w:val="en-US"/>
        </w:rPr>
      </w:pPr>
    </w:p>
    <w:p w14:paraId="57F35A2C" w14:textId="2637DE44" w:rsidR="006B75B3" w:rsidRPr="00160A39" w:rsidRDefault="006B75B3" w:rsidP="006B75B3">
      <w:pPr>
        <w:ind w:left="284"/>
        <w:jc w:val="center"/>
        <w:sectPr w:rsidR="006B75B3" w:rsidRPr="00160A39" w:rsidSect="006B75B3">
          <w:pgSz w:w="16840" w:h="11910" w:orient="landscape"/>
          <w:pgMar w:top="1340" w:right="440" w:bottom="1680" w:left="280" w:header="720" w:footer="720" w:gutter="0"/>
          <w:cols w:space="720"/>
          <w:docGrid w:linePitch="299"/>
        </w:sectPr>
      </w:pPr>
    </w:p>
    <w:p w14:paraId="25DE816A" w14:textId="2A4E0B8A" w:rsidR="006B75B3" w:rsidRPr="00160A39" w:rsidRDefault="006B75B3">
      <w:pPr>
        <w:spacing w:before="41"/>
        <w:ind w:left="3676" w:right="3682"/>
        <w:jc w:val="center"/>
        <w:rPr>
          <w:lang w:val="en-US"/>
        </w:rPr>
      </w:pPr>
    </w:p>
    <w:p w14:paraId="7C8A36D7" w14:textId="6A9996FF" w:rsidR="0059007F" w:rsidRPr="00160A39" w:rsidRDefault="006B75B3" w:rsidP="006B75B3">
      <w:pPr>
        <w:pStyle w:val="BodyText"/>
        <w:numPr>
          <w:ilvl w:val="0"/>
          <w:numId w:val="20"/>
        </w:numPr>
        <w:rPr>
          <w:rFonts w:ascii="Times New Roman" w:hAnsi="Times New Roman" w:cs="Times New Roman"/>
          <w:lang w:val="en-US"/>
        </w:rPr>
      </w:pPr>
      <w:r w:rsidRPr="00160A39">
        <w:rPr>
          <w:rFonts w:ascii="Times New Roman" w:hAnsi="Times New Roman" w:cs="Times New Roman"/>
        </w:rPr>
        <w:t>Daftar siapa saja aktor yang terlibat dan use case-use case yang akan di</w:t>
      </w:r>
      <w:r w:rsidR="00324680" w:rsidRPr="00160A39">
        <w:rPr>
          <w:rFonts w:ascii="Times New Roman" w:hAnsi="Times New Roman" w:cs="Times New Roman"/>
          <w:lang w:val="en-US"/>
        </w:rPr>
        <w:t xml:space="preserve"> </w:t>
      </w:r>
      <w:r w:rsidRPr="00160A39">
        <w:rPr>
          <w:rFonts w:ascii="Times New Roman" w:hAnsi="Times New Roman" w:cs="Times New Roman"/>
        </w:rPr>
        <w:t>implementasikan pada sistem</w:t>
      </w:r>
    </w:p>
    <w:p w14:paraId="5D66CBF7" w14:textId="77777777" w:rsidR="0059007F" w:rsidRPr="00160A39" w:rsidRDefault="0059007F">
      <w:pPr>
        <w:pStyle w:val="BodyText"/>
        <w:rPr>
          <w:rFonts w:ascii="Times New Roman" w:hAnsi="Times New Roman" w:cs="Times New Roman"/>
        </w:rPr>
      </w:pPr>
    </w:p>
    <w:p w14:paraId="4BABB84B" w14:textId="77777777" w:rsidR="0059007F" w:rsidRPr="00160A39" w:rsidRDefault="00F5288D" w:rsidP="00324680">
      <w:pPr>
        <w:pStyle w:val="Heading4"/>
        <w:tabs>
          <w:tab w:val="left" w:pos="821"/>
        </w:tabs>
        <w:spacing w:before="185"/>
        <w:ind w:left="820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Pendefinisian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Aktor</w:t>
      </w:r>
    </w:p>
    <w:p w14:paraId="15C9EEDD" w14:textId="77777777" w:rsidR="0059007F" w:rsidRPr="00160A39" w:rsidRDefault="0059007F">
      <w:pPr>
        <w:spacing w:before="3"/>
        <w:rPr>
          <w:b/>
          <w:sz w:val="21"/>
        </w:rPr>
      </w:pPr>
    </w:p>
    <w:p w14:paraId="7EDD510C" w14:textId="77777777" w:rsidR="0059007F" w:rsidRPr="00160A39" w:rsidRDefault="00F5288D">
      <w:pPr>
        <w:pStyle w:val="BodyText"/>
        <w:ind w:left="820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Berikut</w:t>
      </w:r>
      <w:r w:rsidRPr="00160A39">
        <w:rPr>
          <w:rFonts w:ascii="Times New Roman" w:hAnsi="Times New Roman" w:cs="Times New Roman"/>
          <w:spacing w:val="-5"/>
        </w:rPr>
        <w:t xml:space="preserve"> </w:t>
      </w:r>
      <w:r w:rsidRPr="00160A39">
        <w:rPr>
          <w:rFonts w:ascii="Times New Roman" w:hAnsi="Times New Roman" w:cs="Times New Roman"/>
        </w:rPr>
        <w:t>adalah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hasil</w:t>
      </w:r>
      <w:r w:rsidRPr="00160A39">
        <w:rPr>
          <w:rFonts w:ascii="Times New Roman" w:hAnsi="Times New Roman" w:cs="Times New Roman"/>
          <w:spacing w:val="-5"/>
        </w:rPr>
        <w:t xml:space="preserve"> </w:t>
      </w:r>
      <w:r w:rsidRPr="00160A39">
        <w:rPr>
          <w:rFonts w:ascii="Times New Roman" w:hAnsi="Times New Roman" w:cs="Times New Roman"/>
        </w:rPr>
        <w:t>pendefinisian</w:t>
      </w:r>
      <w:r w:rsidRPr="00160A39">
        <w:rPr>
          <w:rFonts w:ascii="Times New Roman" w:hAnsi="Times New Roman" w:cs="Times New Roman"/>
          <w:spacing w:val="2"/>
        </w:rPr>
        <w:t xml:space="preserve"> </w:t>
      </w:r>
      <w:r w:rsidRPr="00160A39">
        <w:rPr>
          <w:rFonts w:ascii="Times New Roman" w:hAnsi="Times New Roman" w:cs="Times New Roman"/>
        </w:rPr>
        <w:t>aktor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pada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Sistem Informasi</w:t>
      </w:r>
      <w:r w:rsidRPr="00160A39">
        <w:rPr>
          <w:rFonts w:ascii="Times New Roman" w:hAnsi="Times New Roman" w:cs="Times New Roman"/>
          <w:spacing w:val="2"/>
        </w:rPr>
        <w:t xml:space="preserve"> </w:t>
      </w:r>
      <w:r w:rsidRPr="00160A39">
        <w:rPr>
          <w:rFonts w:ascii="Times New Roman" w:hAnsi="Times New Roman" w:cs="Times New Roman"/>
        </w:rPr>
        <w:t>Aksi</w:t>
      </w:r>
      <w:r w:rsidRPr="00160A39">
        <w:rPr>
          <w:rFonts w:ascii="Times New Roman" w:hAnsi="Times New Roman" w:cs="Times New Roman"/>
          <w:spacing w:val="-5"/>
        </w:rPr>
        <w:t xml:space="preserve"> </w:t>
      </w:r>
      <w:r w:rsidRPr="00160A39">
        <w:rPr>
          <w:rFonts w:ascii="Times New Roman" w:hAnsi="Times New Roman" w:cs="Times New Roman"/>
        </w:rPr>
        <w:t>Jariyah:</w:t>
      </w:r>
    </w:p>
    <w:p w14:paraId="0B7B457B" w14:textId="4B96CFB3" w:rsidR="0059007F" w:rsidRPr="00160A39" w:rsidRDefault="0059007F">
      <w:pPr>
        <w:spacing w:before="2"/>
        <w:rPr>
          <w:sz w:val="24"/>
        </w:rPr>
      </w:pPr>
    </w:p>
    <w:tbl>
      <w:tblPr>
        <w:tblW w:w="0" w:type="auto"/>
        <w:tblInd w:w="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85"/>
        <w:gridCol w:w="3006"/>
        <w:gridCol w:w="5543"/>
      </w:tblGrid>
      <w:tr w:rsidR="0059007F" w:rsidRPr="00160A39" w14:paraId="3295A156" w14:textId="77777777">
        <w:trPr>
          <w:trHeight w:val="270"/>
        </w:trPr>
        <w:tc>
          <w:tcPr>
            <w:tcW w:w="585" w:type="dxa"/>
          </w:tcPr>
          <w:p w14:paraId="13252693" w14:textId="77777777" w:rsidR="0059007F" w:rsidRPr="00160A39" w:rsidRDefault="00F5288D">
            <w:pPr>
              <w:pStyle w:val="TableParagraph"/>
              <w:spacing w:line="250" w:lineRule="exact"/>
              <w:ind w:left="165"/>
            </w:pPr>
            <w:r w:rsidRPr="00160A39">
              <w:t>No</w:t>
            </w:r>
          </w:p>
        </w:tc>
        <w:tc>
          <w:tcPr>
            <w:tcW w:w="3006" w:type="dxa"/>
          </w:tcPr>
          <w:p w14:paraId="1345934C" w14:textId="77777777" w:rsidR="0059007F" w:rsidRPr="00160A39" w:rsidRDefault="00F5288D">
            <w:pPr>
              <w:pStyle w:val="TableParagraph"/>
              <w:spacing w:line="250" w:lineRule="exact"/>
              <w:ind w:left="651" w:right="634"/>
              <w:jc w:val="center"/>
            </w:pPr>
            <w:r w:rsidRPr="00160A39">
              <w:t>Aktor</w:t>
            </w:r>
          </w:p>
        </w:tc>
        <w:tc>
          <w:tcPr>
            <w:tcW w:w="5543" w:type="dxa"/>
          </w:tcPr>
          <w:p w14:paraId="6F307F6E" w14:textId="77777777" w:rsidR="0059007F" w:rsidRPr="00160A39" w:rsidRDefault="00F5288D">
            <w:pPr>
              <w:pStyle w:val="TableParagraph"/>
              <w:spacing w:line="250" w:lineRule="exact"/>
              <w:ind w:left="346" w:right="331"/>
              <w:jc w:val="center"/>
            </w:pPr>
            <w:r w:rsidRPr="00160A39">
              <w:t>Deskripsi</w:t>
            </w:r>
          </w:p>
        </w:tc>
      </w:tr>
      <w:tr w:rsidR="0059007F" w:rsidRPr="00160A39" w14:paraId="1EE4BB2D" w14:textId="77777777">
        <w:trPr>
          <w:trHeight w:val="805"/>
        </w:trPr>
        <w:tc>
          <w:tcPr>
            <w:tcW w:w="585" w:type="dxa"/>
          </w:tcPr>
          <w:p w14:paraId="315B3C2E" w14:textId="77777777" w:rsidR="0059007F" w:rsidRPr="00160A39" w:rsidRDefault="00F5288D">
            <w:pPr>
              <w:pStyle w:val="TableParagraph"/>
              <w:ind w:left="210"/>
            </w:pPr>
            <w:r w:rsidRPr="00160A39">
              <w:t>1.</w:t>
            </w:r>
          </w:p>
        </w:tc>
        <w:tc>
          <w:tcPr>
            <w:tcW w:w="3006" w:type="dxa"/>
          </w:tcPr>
          <w:p w14:paraId="142085AF" w14:textId="77777777" w:rsidR="0059007F" w:rsidRPr="00160A39" w:rsidRDefault="00F5288D">
            <w:pPr>
              <w:pStyle w:val="TableParagraph"/>
              <w:ind w:left="656" w:right="634"/>
              <w:jc w:val="center"/>
            </w:pPr>
            <w:r w:rsidRPr="00160A39">
              <w:t>Admin</w:t>
            </w:r>
            <w:r w:rsidRPr="00160A39">
              <w:rPr>
                <w:spacing w:val="-4"/>
              </w:rPr>
              <w:t xml:space="preserve"> </w:t>
            </w:r>
            <w:r w:rsidRPr="00160A39">
              <w:t>Aksi</w:t>
            </w:r>
            <w:r w:rsidRPr="00160A39">
              <w:rPr>
                <w:spacing w:val="-2"/>
              </w:rPr>
              <w:t xml:space="preserve"> </w:t>
            </w:r>
            <w:r w:rsidRPr="00160A39">
              <w:t>Jariyah</w:t>
            </w:r>
          </w:p>
        </w:tc>
        <w:tc>
          <w:tcPr>
            <w:tcW w:w="5543" w:type="dxa"/>
          </w:tcPr>
          <w:p w14:paraId="3EB53D4D" w14:textId="77777777" w:rsidR="0059007F" w:rsidRPr="00160A39" w:rsidRDefault="00F5288D">
            <w:pPr>
              <w:pStyle w:val="TableParagraph"/>
              <w:spacing w:line="264" w:lineRule="exact"/>
              <w:ind w:left="343" w:right="338"/>
              <w:jc w:val="center"/>
            </w:pPr>
            <w:r w:rsidRPr="00160A39">
              <w:t>Admin</w:t>
            </w:r>
            <w:r w:rsidRPr="00160A39">
              <w:rPr>
                <w:spacing w:val="-4"/>
              </w:rPr>
              <w:t xml:space="preserve"> </w:t>
            </w:r>
            <w:r w:rsidRPr="00160A39">
              <w:t>Aksi</w:t>
            </w:r>
            <w:r w:rsidRPr="00160A39">
              <w:rPr>
                <w:spacing w:val="-2"/>
              </w:rPr>
              <w:t xml:space="preserve"> </w:t>
            </w:r>
            <w:r w:rsidRPr="00160A39">
              <w:t>Jariyah</w:t>
            </w:r>
            <w:r w:rsidRPr="00160A39">
              <w:rPr>
                <w:spacing w:val="-4"/>
              </w:rPr>
              <w:t xml:space="preserve"> </w:t>
            </w:r>
            <w:r w:rsidRPr="00160A39">
              <w:t>adalah</w:t>
            </w:r>
            <w:r w:rsidRPr="00160A39">
              <w:rPr>
                <w:spacing w:val="-3"/>
              </w:rPr>
              <w:t xml:space="preserve"> </w:t>
            </w:r>
            <w:r w:rsidRPr="00160A39">
              <w:t>orang</w:t>
            </w:r>
            <w:r w:rsidRPr="00160A39">
              <w:rPr>
                <w:spacing w:val="-1"/>
              </w:rPr>
              <w:t xml:space="preserve"> </w:t>
            </w:r>
            <w:r w:rsidRPr="00160A39">
              <w:t>yang</w:t>
            </w:r>
            <w:r w:rsidRPr="00160A39">
              <w:rPr>
                <w:spacing w:val="-3"/>
              </w:rPr>
              <w:t xml:space="preserve"> </w:t>
            </w:r>
            <w:r w:rsidRPr="00160A39">
              <w:t>bertugas</w:t>
            </w:r>
            <w:r w:rsidRPr="00160A39">
              <w:rPr>
                <w:spacing w:val="-4"/>
              </w:rPr>
              <w:t xml:space="preserve"> </w:t>
            </w:r>
            <w:r w:rsidRPr="00160A39">
              <w:t>dan</w:t>
            </w:r>
          </w:p>
          <w:p w14:paraId="49FD8BB0" w14:textId="77777777" w:rsidR="0059007F" w:rsidRPr="00160A39" w:rsidRDefault="00F5288D">
            <w:pPr>
              <w:pStyle w:val="TableParagraph"/>
              <w:spacing w:before="1" w:line="260" w:lineRule="exact"/>
              <w:ind w:left="346" w:right="338"/>
              <w:jc w:val="center"/>
            </w:pPr>
            <w:r w:rsidRPr="00160A39">
              <w:t>memiliki</w:t>
            </w:r>
            <w:r w:rsidRPr="00160A39">
              <w:rPr>
                <w:spacing w:val="-4"/>
              </w:rPr>
              <w:t xml:space="preserve"> </w:t>
            </w:r>
            <w:r w:rsidRPr="00160A39">
              <w:t>hak</w:t>
            </w:r>
            <w:r w:rsidRPr="00160A39">
              <w:rPr>
                <w:spacing w:val="-3"/>
              </w:rPr>
              <w:t xml:space="preserve"> </w:t>
            </w:r>
            <w:r w:rsidRPr="00160A39">
              <w:t>akses</w:t>
            </w:r>
            <w:r w:rsidRPr="00160A39">
              <w:rPr>
                <w:spacing w:val="-4"/>
              </w:rPr>
              <w:t xml:space="preserve"> </w:t>
            </w:r>
            <w:r w:rsidRPr="00160A39">
              <w:t>untuk</w:t>
            </w:r>
            <w:r w:rsidRPr="00160A39">
              <w:rPr>
                <w:spacing w:val="-8"/>
              </w:rPr>
              <w:t xml:space="preserve"> </w:t>
            </w:r>
            <w:r w:rsidRPr="00160A39">
              <w:t>melakukan</w:t>
            </w:r>
            <w:r w:rsidRPr="00160A39">
              <w:rPr>
                <w:spacing w:val="-4"/>
              </w:rPr>
              <w:t xml:space="preserve"> </w:t>
            </w:r>
            <w:r w:rsidRPr="00160A39">
              <w:t>pengelolaan</w:t>
            </w:r>
            <w:r w:rsidRPr="00160A39">
              <w:rPr>
                <w:spacing w:val="-8"/>
              </w:rPr>
              <w:t xml:space="preserve"> </w:t>
            </w:r>
            <w:r w:rsidRPr="00160A39">
              <w:t>data</w:t>
            </w:r>
            <w:r w:rsidRPr="00160A39">
              <w:rPr>
                <w:spacing w:val="-47"/>
              </w:rPr>
              <w:t xml:space="preserve"> </w:t>
            </w:r>
            <w:r w:rsidRPr="00160A39">
              <w:t>donatur</w:t>
            </w:r>
            <w:r w:rsidRPr="00160A39">
              <w:rPr>
                <w:spacing w:val="-8"/>
              </w:rPr>
              <w:t xml:space="preserve"> </w:t>
            </w:r>
            <w:r w:rsidRPr="00160A39">
              <w:t>dan proses donasi</w:t>
            </w:r>
          </w:p>
        </w:tc>
      </w:tr>
      <w:tr w:rsidR="0059007F" w:rsidRPr="00160A39" w14:paraId="19D7863E" w14:textId="77777777">
        <w:trPr>
          <w:trHeight w:val="1075"/>
        </w:trPr>
        <w:tc>
          <w:tcPr>
            <w:tcW w:w="585" w:type="dxa"/>
          </w:tcPr>
          <w:p w14:paraId="47ED77D4" w14:textId="77777777" w:rsidR="0059007F" w:rsidRPr="00160A39" w:rsidRDefault="00F5288D">
            <w:pPr>
              <w:pStyle w:val="TableParagraph"/>
              <w:spacing w:before="1"/>
              <w:ind w:left="210"/>
            </w:pPr>
            <w:r w:rsidRPr="00160A39">
              <w:t>2.</w:t>
            </w:r>
          </w:p>
        </w:tc>
        <w:tc>
          <w:tcPr>
            <w:tcW w:w="3006" w:type="dxa"/>
          </w:tcPr>
          <w:p w14:paraId="7C1AC89E" w14:textId="77777777" w:rsidR="0059007F" w:rsidRPr="00160A39" w:rsidRDefault="00F5288D">
            <w:pPr>
              <w:pStyle w:val="TableParagraph"/>
              <w:spacing w:before="1"/>
              <w:ind w:left="656" w:right="634"/>
              <w:jc w:val="center"/>
            </w:pPr>
            <w:r w:rsidRPr="00160A39">
              <w:t>Donatur</w:t>
            </w:r>
          </w:p>
        </w:tc>
        <w:tc>
          <w:tcPr>
            <w:tcW w:w="5543" w:type="dxa"/>
          </w:tcPr>
          <w:p w14:paraId="2A8F55FA" w14:textId="77777777" w:rsidR="0059007F" w:rsidRPr="00160A39" w:rsidRDefault="00F5288D">
            <w:pPr>
              <w:pStyle w:val="TableParagraph"/>
              <w:spacing w:line="242" w:lineRule="auto"/>
              <w:ind w:left="120" w:right="87" w:hanging="10"/>
            </w:pPr>
            <w:r w:rsidRPr="00160A39">
              <w:t>Donatur adalah orang yang diperbolehkan berdonasi sesuai</w:t>
            </w:r>
            <w:r w:rsidRPr="00160A39">
              <w:rPr>
                <w:spacing w:val="-47"/>
              </w:rPr>
              <w:t xml:space="preserve"> </w:t>
            </w:r>
            <w:r w:rsidRPr="00160A39">
              <w:t>dengan</w:t>
            </w:r>
            <w:r w:rsidRPr="00160A39">
              <w:rPr>
                <w:spacing w:val="10"/>
              </w:rPr>
              <w:t xml:space="preserve"> </w:t>
            </w:r>
            <w:r w:rsidRPr="00160A39">
              <w:t>hak</w:t>
            </w:r>
            <w:r w:rsidRPr="00160A39">
              <w:rPr>
                <w:spacing w:val="12"/>
              </w:rPr>
              <w:t xml:space="preserve"> </w:t>
            </w:r>
            <w:r w:rsidRPr="00160A39">
              <w:t>aksesnya,</w:t>
            </w:r>
            <w:r w:rsidRPr="00160A39">
              <w:rPr>
                <w:spacing w:val="11"/>
              </w:rPr>
              <w:t xml:space="preserve"> </w:t>
            </w:r>
            <w:r w:rsidRPr="00160A39">
              <w:t>para</w:t>
            </w:r>
            <w:r w:rsidRPr="00160A39">
              <w:rPr>
                <w:spacing w:val="10"/>
              </w:rPr>
              <w:t xml:space="preserve"> </w:t>
            </w:r>
            <w:r w:rsidRPr="00160A39">
              <w:t>donatur</w:t>
            </w:r>
            <w:r w:rsidRPr="00160A39">
              <w:rPr>
                <w:spacing w:val="9"/>
              </w:rPr>
              <w:t xml:space="preserve"> </w:t>
            </w:r>
            <w:r w:rsidRPr="00160A39">
              <w:t>ini</w:t>
            </w:r>
            <w:r w:rsidRPr="00160A39">
              <w:rPr>
                <w:spacing w:val="10"/>
              </w:rPr>
              <w:t xml:space="preserve"> </w:t>
            </w:r>
            <w:r w:rsidRPr="00160A39">
              <w:t>hanya</w:t>
            </w:r>
            <w:r w:rsidRPr="00160A39">
              <w:rPr>
                <w:spacing w:val="10"/>
              </w:rPr>
              <w:t xml:space="preserve"> </w:t>
            </w:r>
            <w:r w:rsidRPr="00160A39">
              <w:t>memiliki</w:t>
            </w:r>
            <w:r w:rsidRPr="00160A39">
              <w:rPr>
                <w:spacing w:val="11"/>
              </w:rPr>
              <w:t xml:space="preserve"> </w:t>
            </w:r>
            <w:r w:rsidRPr="00160A39">
              <w:t>hak</w:t>
            </w:r>
          </w:p>
          <w:p w14:paraId="57E225F8" w14:textId="77777777" w:rsidR="0059007F" w:rsidRPr="00160A39" w:rsidRDefault="00F5288D">
            <w:pPr>
              <w:pStyle w:val="TableParagraph"/>
              <w:spacing w:line="256" w:lineRule="exact"/>
              <w:ind w:left="225" w:right="123" w:hanging="105"/>
            </w:pPr>
            <w:r w:rsidRPr="00160A39">
              <w:t>akses</w:t>
            </w:r>
            <w:r w:rsidRPr="00160A39">
              <w:rPr>
                <w:spacing w:val="-8"/>
              </w:rPr>
              <w:t xml:space="preserve"> </w:t>
            </w:r>
            <w:r w:rsidRPr="00160A39">
              <w:t>melihat</w:t>
            </w:r>
            <w:r w:rsidRPr="00160A39">
              <w:rPr>
                <w:spacing w:val="-1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3"/>
              </w:rPr>
              <w:t xml:space="preserve"> </w:t>
            </w:r>
            <w:r w:rsidRPr="00160A39">
              <w:t>seputar</w:t>
            </w:r>
            <w:r w:rsidRPr="00160A39">
              <w:rPr>
                <w:spacing w:val="-4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3"/>
              </w:rPr>
              <w:t xml:space="preserve"> </w:t>
            </w:r>
            <w:r w:rsidRPr="00160A39">
              <w:t>alam</w:t>
            </w:r>
            <w:r w:rsidRPr="00160A39">
              <w:rPr>
                <w:spacing w:val="-8"/>
              </w:rPr>
              <w:t xml:space="preserve"> </w:t>
            </w:r>
            <w:r w:rsidRPr="00160A39">
              <w:t>yang</w:t>
            </w:r>
            <w:r w:rsidRPr="00160A39">
              <w:rPr>
                <w:spacing w:val="-2"/>
              </w:rPr>
              <w:t xml:space="preserve"> </w:t>
            </w:r>
            <w:r w:rsidRPr="00160A39">
              <w:t>sedang</w:t>
            </w:r>
            <w:r w:rsidRPr="00160A39">
              <w:rPr>
                <w:spacing w:val="-47"/>
              </w:rPr>
              <w:t xml:space="preserve"> </w:t>
            </w:r>
            <w:r w:rsidRPr="00160A39">
              <w:t>terjadi</w:t>
            </w:r>
            <w:r w:rsidRPr="00160A39">
              <w:rPr>
                <w:spacing w:val="-3"/>
              </w:rPr>
              <w:t xml:space="preserve"> </w:t>
            </w:r>
            <w:r w:rsidRPr="00160A39">
              <w:t>serta</w:t>
            </w:r>
            <w:r w:rsidRPr="00160A39">
              <w:rPr>
                <w:spacing w:val="-2"/>
              </w:rPr>
              <w:t xml:space="preserve"> </w:t>
            </w:r>
            <w:r w:rsidRPr="00160A39">
              <w:t>keperluan</w:t>
            </w:r>
            <w:r w:rsidRPr="00160A39">
              <w:rPr>
                <w:spacing w:val="-3"/>
              </w:rPr>
              <w:t xml:space="preserve"> </w:t>
            </w:r>
            <w:r w:rsidRPr="00160A39">
              <w:t>apa</w:t>
            </w:r>
            <w:r w:rsidRPr="00160A39">
              <w:rPr>
                <w:spacing w:val="-8"/>
              </w:rPr>
              <w:t xml:space="preserve"> </w:t>
            </w:r>
            <w:r w:rsidRPr="00160A39">
              <w:t>saja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2"/>
              </w:rPr>
              <w:t xml:space="preserve"> </w:t>
            </w:r>
            <w:r w:rsidRPr="00160A39">
              <w:t>sedang</w:t>
            </w:r>
            <w:r w:rsidRPr="00160A39">
              <w:rPr>
                <w:spacing w:val="-1"/>
              </w:rPr>
              <w:t xml:space="preserve"> </w:t>
            </w:r>
            <w:r w:rsidRPr="00160A39">
              <w:t>dibutuhkan.</w:t>
            </w:r>
          </w:p>
        </w:tc>
      </w:tr>
    </w:tbl>
    <w:p w14:paraId="7C45C89E" w14:textId="00C56CB8" w:rsidR="0059007F" w:rsidRPr="00160A39" w:rsidRDefault="0059007F">
      <w:pPr>
        <w:rPr>
          <w:sz w:val="26"/>
        </w:rPr>
      </w:pPr>
    </w:p>
    <w:p w14:paraId="61272A9A" w14:textId="0B43B8D4" w:rsidR="00324680" w:rsidRPr="00160A39" w:rsidRDefault="00324680" w:rsidP="00324680">
      <w:pPr>
        <w:pStyle w:val="Heading4"/>
        <w:numPr>
          <w:ilvl w:val="0"/>
          <w:numId w:val="20"/>
        </w:numPr>
        <w:tabs>
          <w:tab w:val="left" w:pos="821"/>
        </w:tabs>
        <w:spacing w:before="207"/>
        <w:rPr>
          <w:rFonts w:ascii="Times New Roman" w:hAnsi="Times New Roman" w:cs="Times New Roman"/>
          <w:b w:val="0"/>
          <w:bCs w:val="0"/>
          <w:lang w:val="en-US"/>
        </w:rPr>
      </w:pPr>
      <w:r w:rsidRPr="00160A39">
        <w:rPr>
          <w:rFonts w:ascii="Times New Roman" w:hAnsi="Times New Roman" w:cs="Times New Roman"/>
          <w:b w:val="0"/>
          <w:bCs w:val="0"/>
        </w:rPr>
        <w:t>Use case diagram</w:t>
      </w:r>
    </w:p>
    <w:p w14:paraId="65F6A950" w14:textId="73AAD094" w:rsidR="00324680" w:rsidRPr="00160A39" w:rsidRDefault="00324680" w:rsidP="00324680">
      <w:pPr>
        <w:pStyle w:val="Heading4"/>
        <w:tabs>
          <w:tab w:val="left" w:pos="821"/>
        </w:tabs>
        <w:spacing w:before="207"/>
        <w:ind w:left="820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  <w:noProof/>
          <w:sz w:val="20"/>
        </w:rPr>
        <w:drawing>
          <wp:anchor distT="0" distB="0" distL="114300" distR="114300" simplePos="0" relativeHeight="251661312" behindDoc="0" locked="0" layoutInCell="1" allowOverlap="1" wp14:anchorId="2CB5424E" wp14:editId="59FA7957">
            <wp:simplePos x="0" y="0"/>
            <wp:positionH relativeFrom="column">
              <wp:posOffset>706120</wp:posOffset>
            </wp:positionH>
            <wp:positionV relativeFrom="paragraph">
              <wp:posOffset>129124</wp:posOffset>
            </wp:positionV>
            <wp:extent cx="5131425" cy="6214110"/>
            <wp:effectExtent l="0" t="0" r="0" b="0"/>
            <wp:wrapNone/>
            <wp:docPr id="3" name="image42.jpeg" descr="/var/folders/x3/jbd89mrn0pb5phyf1pgy32f40000gn/T/com.microsoft.Word/Content.MSO/D3DBF57B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42.jpe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1425" cy="6214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465CED3" w14:textId="01704DF5" w:rsidR="00324680" w:rsidRPr="00160A39" w:rsidRDefault="00324680">
      <w:pPr>
        <w:rPr>
          <w:rFonts w:eastAsia="Cambria"/>
          <w:b/>
          <w:bCs/>
          <w:sz w:val="24"/>
          <w:szCs w:val="24"/>
        </w:rPr>
      </w:pPr>
      <w:r w:rsidRPr="00160A39">
        <w:br w:type="page"/>
      </w:r>
    </w:p>
    <w:p w14:paraId="1C2E5C46" w14:textId="35BC506A" w:rsidR="0059007F" w:rsidRPr="00160A39" w:rsidRDefault="00F5288D" w:rsidP="00324680">
      <w:pPr>
        <w:pStyle w:val="Heading4"/>
        <w:tabs>
          <w:tab w:val="left" w:pos="821"/>
        </w:tabs>
        <w:spacing w:before="207"/>
        <w:ind w:left="820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lastRenderedPageBreak/>
        <w:t>Pendefinisian</w:t>
      </w:r>
      <w:r w:rsidRPr="00160A39">
        <w:rPr>
          <w:rFonts w:ascii="Times New Roman" w:hAnsi="Times New Roman" w:cs="Times New Roman"/>
          <w:spacing w:val="-1"/>
        </w:rPr>
        <w:t xml:space="preserve"> </w:t>
      </w:r>
      <w:r w:rsidRPr="00160A39">
        <w:rPr>
          <w:rFonts w:ascii="Times New Roman" w:hAnsi="Times New Roman" w:cs="Times New Roman"/>
        </w:rPr>
        <w:t>Use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Case</w:t>
      </w:r>
    </w:p>
    <w:p w14:paraId="39969B1C" w14:textId="77777777" w:rsidR="0059007F" w:rsidRPr="00160A39" w:rsidRDefault="0059007F">
      <w:pPr>
        <w:spacing w:before="8"/>
        <w:rPr>
          <w:b/>
          <w:sz w:val="24"/>
        </w:rPr>
      </w:pPr>
    </w:p>
    <w:p w14:paraId="61C9450E" w14:textId="77777777" w:rsidR="0059007F" w:rsidRPr="00160A39" w:rsidRDefault="00F5288D">
      <w:pPr>
        <w:pStyle w:val="BodyText"/>
        <w:ind w:left="820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Berikut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adalah</w:t>
      </w:r>
      <w:r w:rsidRPr="00160A39">
        <w:rPr>
          <w:rFonts w:ascii="Times New Roman" w:hAnsi="Times New Roman" w:cs="Times New Roman"/>
          <w:spacing w:val="-1"/>
        </w:rPr>
        <w:t xml:space="preserve"> </w:t>
      </w:r>
      <w:r w:rsidRPr="00160A39">
        <w:rPr>
          <w:rFonts w:ascii="Times New Roman" w:hAnsi="Times New Roman" w:cs="Times New Roman"/>
        </w:rPr>
        <w:t>hasil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pendefinisian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use</w:t>
      </w:r>
      <w:r w:rsidRPr="00160A39">
        <w:rPr>
          <w:rFonts w:ascii="Times New Roman" w:hAnsi="Times New Roman" w:cs="Times New Roman"/>
          <w:spacing w:val="2"/>
        </w:rPr>
        <w:t xml:space="preserve"> </w:t>
      </w:r>
      <w:r w:rsidRPr="00160A39">
        <w:rPr>
          <w:rFonts w:ascii="Times New Roman" w:hAnsi="Times New Roman" w:cs="Times New Roman"/>
        </w:rPr>
        <w:t>case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pada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Sistem</w:t>
      </w:r>
      <w:r w:rsidRPr="00160A39">
        <w:rPr>
          <w:rFonts w:ascii="Times New Roman" w:hAnsi="Times New Roman" w:cs="Times New Roman"/>
          <w:spacing w:val="3"/>
        </w:rPr>
        <w:t xml:space="preserve"> </w:t>
      </w:r>
      <w:r w:rsidRPr="00160A39">
        <w:rPr>
          <w:rFonts w:ascii="Times New Roman" w:hAnsi="Times New Roman" w:cs="Times New Roman"/>
        </w:rPr>
        <w:t>Informasi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Aksi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Jariyah:</w:t>
      </w:r>
    </w:p>
    <w:p w14:paraId="016B19A9" w14:textId="77777777" w:rsidR="0059007F" w:rsidRPr="00160A39" w:rsidRDefault="0059007F">
      <w:pPr>
        <w:rPr>
          <w:sz w:val="20"/>
        </w:rPr>
      </w:pPr>
    </w:p>
    <w:p w14:paraId="04C40745" w14:textId="77777777" w:rsidR="0059007F" w:rsidRPr="00160A39" w:rsidRDefault="0059007F">
      <w:pPr>
        <w:spacing w:before="4"/>
        <w:rPr>
          <w:sz w:val="23"/>
        </w:rPr>
      </w:pPr>
    </w:p>
    <w:tbl>
      <w:tblPr>
        <w:tblW w:w="0" w:type="auto"/>
        <w:tblInd w:w="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85"/>
        <w:gridCol w:w="3006"/>
        <w:gridCol w:w="5598"/>
      </w:tblGrid>
      <w:tr w:rsidR="0059007F" w:rsidRPr="00160A39" w14:paraId="38936BD7" w14:textId="77777777">
        <w:trPr>
          <w:trHeight w:val="265"/>
        </w:trPr>
        <w:tc>
          <w:tcPr>
            <w:tcW w:w="585" w:type="dxa"/>
          </w:tcPr>
          <w:p w14:paraId="6F578F3F" w14:textId="77777777" w:rsidR="0059007F" w:rsidRPr="00160A39" w:rsidRDefault="00F5288D">
            <w:pPr>
              <w:pStyle w:val="TableParagraph"/>
              <w:spacing w:line="245" w:lineRule="exact"/>
              <w:ind w:left="165"/>
            </w:pPr>
            <w:r w:rsidRPr="00160A39">
              <w:t>No</w:t>
            </w:r>
          </w:p>
        </w:tc>
        <w:tc>
          <w:tcPr>
            <w:tcW w:w="3006" w:type="dxa"/>
          </w:tcPr>
          <w:p w14:paraId="0D1F5D88" w14:textId="77777777" w:rsidR="0059007F" w:rsidRPr="00160A39" w:rsidRDefault="00F5288D">
            <w:pPr>
              <w:pStyle w:val="TableParagraph"/>
              <w:spacing w:line="245" w:lineRule="exact"/>
              <w:ind w:left="654" w:right="634"/>
              <w:jc w:val="center"/>
            </w:pPr>
            <w:r w:rsidRPr="00160A39">
              <w:t>Use</w:t>
            </w:r>
            <w:r w:rsidRPr="00160A39">
              <w:rPr>
                <w:spacing w:val="-2"/>
              </w:rPr>
              <w:t xml:space="preserve"> </w:t>
            </w:r>
            <w:r w:rsidRPr="00160A39">
              <w:t>Case</w:t>
            </w:r>
          </w:p>
        </w:tc>
        <w:tc>
          <w:tcPr>
            <w:tcW w:w="5598" w:type="dxa"/>
          </w:tcPr>
          <w:p w14:paraId="0753E561" w14:textId="24D98D22" w:rsidR="0059007F" w:rsidRPr="00160A39" w:rsidRDefault="00F5288D">
            <w:pPr>
              <w:pStyle w:val="TableParagraph"/>
              <w:spacing w:line="245" w:lineRule="exact"/>
              <w:ind w:left="2373" w:right="2363"/>
              <w:jc w:val="center"/>
            </w:pPr>
            <w:r w:rsidRPr="00160A39">
              <w:t>Deskripsi</w:t>
            </w:r>
          </w:p>
        </w:tc>
      </w:tr>
      <w:tr w:rsidR="0059007F" w:rsidRPr="00160A39" w14:paraId="368079E0" w14:textId="77777777">
        <w:trPr>
          <w:trHeight w:val="540"/>
        </w:trPr>
        <w:tc>
          <w:tcPr>
            <w:tcW w:w="585" w:type="dxa"/>
          </w:tcPr>
          <w:p w14:paraId="0A9CFA64" w14:textId="77777777" w:rsidR="0059007F" w:rsidRPr="00160A39" w:rsidRDefault="00F5288D">
            <w:pPr>
              <w:pStyle w:val="TableParagraph"/>
              <w:spacing w:before="5"/>
              <w:ind w:left="145"/>
            </w:pPr>
            <w:r w:rsidRPr="00160A39">
              <w:t>1.</w:t>
            </w:r>
          </w:p>
        </w:tc>
        <w:tc>
          <w:tcPr>
            <w:tcW w:w="3006" w:type="dxa"/>
          </w:tcPr>
          <w:p w14:paraId="433E754A" w14:textId="77777777" w:rsidR="0059007F" w:rsidRPr="00160A39" w:rsidRDefault="00F5288D">
            <w:pPr>
              <w:pStyle w:val="TableParagraph"/>
              <w:spacing w:before="5"/>
              <w:ind w:left="110"/>
            </w:pPr>
            <w:r w:rsidRPr="00160A39">
              <w:t>Registrasi</w:t>
            </w:r>
          </w:p>
        </w:tc>
        <w:tc>
          <w:tcPr>
            <w:tcW w:w="5598" w:type="dxa"/>
          </w:tcPr>
          <w:p w14:paraId="4E26831B" w14:textId="77777777" w:rsidR="0059007F" w:rsidRPr="00160A39" w:rsidRDefault="00F5288D">
            <w:pPr>
              <w:pStyle w:val="TableParagraph"/>
              <w:spacing w:before="8" w:line="256" w:lineRule="exact"/>
              <w:ind w:left="110" w:right="98"/>
            </w:pPr>
            <w:r w:rsidRPr="00160A39">
              <w:t>Merupakan</w:t>
            </w:r>
            <w:r w:rsidRPr="00160A39">
              <w:rPr>
                <w:spacing w:val="-5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4"/>
              </w:rPr>
              <w:t xml:space="preserve"> </w:t>
            </w:r>
            <w:r w:rsidRPr="00160A39">
              <w:t>untuk</w:t>
            </w:r>
            <w:r w:rsidRPr="00160A39">
              <w:rPr>
                <w:spacing w:val="-8"/>
              </w:rPr>
              <w:t xml:space="preserve"> </w:t>
            </w:r>
            <w:r w:rsidRPr="00160A39">
              <w:t>melakukan</w:t>
            </w:r>
            <w:r w:rsidRPr="00160A39">
              <w:rPr>
                <w:spacing w:val="-5"/>
              </w:rPr>
              <w:t xml:space="preserve"> </w:t>
            </w:r>
            <w:r w:rsidRPr="00160A39">
              <w:t>pendaftaran</w:t>
            </w:r>
            <w:r w:rsidRPr="00160A39">
              <w:rPr>
                <w:spacing w:val="-9"/>
              </w:rPr>
              <w:t xml:space="preserve"> </w:t>
            </w:r>
            <w:r w:rsidRPr="00160A39">
              <w:t>akun</w:t>
            </w:r>
            <w:r w:rsidRPr="00160A39">
              <w:rPr>
                <w:spacing w:val="-46"/>
              </w:rPr>
              <w:t xml:space="preserve"> </w:t>
            </w:r>
            <w:r w:rsidRPr="00160A39">
              <w:t>untuk</w:t>
            </w:r>
            <w:r w:rsidRPr="00160A39">
              <w:rPr>
                <w:spacing w:val="-1"/>
              </w:rPr>
              <w:t xml:space="preserve"> </w:t>
            </w:r>
            <w:r w:rsidRPr="00160A39">
              <w:t>para</w:t>
            </w:r>
            <w:r w:rsidRPr="00160A39">
              <w:rPr>
                <w:spacing w:val="-1"/>
              </w:rPr>
              <w:t xml:space="preserve"> </w:t>
            </w:r>
            <w:r w:rsidRPr="00160A39">
              <w:t>donatur.</w:t>
            </w:r>
          </w:p>
        </w:tc>
      </w:tr>
      <w:tr w:rsidR="0059007F" w:rsidRPr="00160A39" w14:paraId="53E1BB91" w14:textId="77777777">
        <w:trPr>
          <w:trHeight w:val="535"/>
        </w:trPr>
        <w:tc>
          <w:tcPr>
            <w:tcW w:w="585" w:type="dxa"/>
          </w:tcPr>
          <w:p w14:paraId="79D062C2" w14:textId="77777777" w:rsidR="0059007F" w:rsidRPr="00160A39" w:rsidRDefault="00F5288D">
            <w:pPr>
              <w:pStyle w:val="TableParagraph"/>
              <w:ind w:left="145"/>
            </w:pPr>
            <w:r w:rsidRPr="00160A39">
              <w:t>2.</w:t>
            </w:r>
          </w:p>
        </w:tc>
        <w:tc>
          <w:tcPr>
            <w:tcW w:w="3006" w:type="dxa"/>
          </w:tcPr>
          <w:p w14:paraId="4A69AB41" w14:textId="77777777" w:rsidR="0059007F" w:rsidRPr="00160A39" w:rsidRDefault="00F5288D">
            <w:pPr>
              <w:pStyle w:val="TableParagraph"/>
              <w:ind w:left="110"/>
            </w:pPr>
            <w:r w:rsidRPr="00160A39">
              <w:t>Login</w:t>
            </w:r>
          </w:p>
        </w:tc>
        <w:tc>
          <w:tcPr>
            <w:tcW w:w="5598" w:type="dxa"/>
          </w:tcPr>
          <w:p w14:paraId="52DBC357" w14:textId="77777777" w:rsidR="0059007F" w:rsidRPr="00160A39" w:rsidRDefault="00F5288D">
            <w:pPr>
              <w:pStyle w:val="TableParagraph"/>
              <w:spacing w:before="3" w:line="256" w:lineRule="exact"/>
              <w:ind w:left="110" w:right="98"/>
            </w:pPr>
            <w:r w:rsidRPr="00160A39">
              <w:t>Merupakan</w:t>
            </w:r>
            <w:r w:rsidRPr="00160A39">
              <w:rPr>
                <w:spacing w:val="-4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3"/>
              </w:rPr>
              <w:t xml:space="preserve"> </w:t>
            </w:r>
            <w:r w:rsidRPr="00160A39">
              <w:t>untuk</w:t>
            </w:r>
            <w:r w:rsidRPr="00160A39">
              <w:rPr>
                <w:spacing w:val="-8"/>
              </w:rPr>
              <w:t xml:space="preserve"> </w:t>
            </w:r>
            <w:r w:rsidRPr="00160A39">
              <w:t>melakukan</w:t>
            </w:r>
            <w:r w:rsidRPr="00160A39">
              <w:rPr>
                <w:spacing w:val="-5"/>
              </w:rPr>
              <w:t xml:space="preserve"> </w:t>
            </w:r>
            <w:r w:rsidRPr="00160A39">
              <w:t>login</w:t>
            </w:r>
            <w:r w:rsidRPr="00160A39">
              <w:rPr>
                <w:spacing w:val="-4"/>
              </w:rPr>
              <w:t xml:space="preserve"> </w:t>
            </w:r>
            <w:r w:rsidRPr="00160A39">
              <w:t>para</w:t>
            </w:r>
            <w:r w:rsidRPr="00160A39">
              <w:rPr>
                <w:spacing w:val="-3"/>
              </w:rPr>
              <w:t xml:space="preserve"> </w:t>
            </w:r>
            <w:r w:rsidRPr="00160A39">
              <w:t>donatur</w:t>
            </w:r>
            <w:r w:rsidRPr="00160A39">
              <w:rPr>
                <w:spacing w:val="-2"/>
              </w:rPr>
              <w:t xml:space="preserve"> </w:t>
            </w:r>
            <w:r w:rsidRPr="00160A39">
              <w:t>dan</w:t>
            </w:r>
            <w:r w:rsidRPr="00160A39">
              <w:rPr>
                <w:spacing w:val="-47"/>
              </w:rPr>
              <w:t xml:space="preserve"> </w:t>
            </w:r>
            <w:r w:rsidRPr="00160A39">
              <w:t>admin.</w:t>
            </w:r>
          </w:p>
        </w:tc>
      </w:tr>
      <w:tr w:rsidR="0059007F" w:rsidRPr="00160A39" w14:paraId="084E024F" w14:textId="77777777">
        <w:trPr>
          <w:trHeight w:val="535"/>
        </w:trPr>
        <w:tc>
          <w:tcPr>
            <w:tcW w:w="585" w:type="dxa"/>
          </w:tcPr>
          <w:p w14:paraId="15E59726" w14:textId="77777777" w:rsidR="0059007F" w:rsidRPr="00160A39" w:rsidRDefault="00F5288D">
            <w:pPr>
              <w:pStyle w:val="TableParagraph"/>
              <w:spacing w:before="5"/>
              <w:ind w:left="140"/>
            </w:pPr>
            <w:r w:rsidRPr="00160A39">
              <w:t>3.</w:t>
            </w:r>
          </w:p>
        </w:tc>
        <w:tc>
          <w:tcPr>
            <w:tcW w:w="3006" w:type="dxa"/>
          </w:tcPr>
          <w:p w14:paraId="23E44EBE" w14:textId="77777777" w:rsidR="0059007F" w:rsidRPr="00160A39" w:rsidRDefault="00F5288D">
            <w:pPr>
              <w:pStyle w:val="TableParagraph"/>
              <w:spacing w:before="5"/>
              <w:ind w:left="110"/>
            </w:pPr>
            <w:r w:rsidRPr="00160A39">
              <w:t>Mengunggah</w:t>
            </w:r>
            <w:r w:rsidRPr="00160A39">
              <w:rPr>
                <w:spacing w:val="-3"/>
              </w:rPr>
              <w:t xml:space="preserve"> </w:t>
            </w:r>
            <w:r w:rsidRPr="00160A39">
              <w:t>berita</w:t>
            </w:r>
          </w:p>
        </w:tc>
        <w:tc>
          <w:tcPr>
            <w:tcW w:w="5598" w:type="dxa"/>
          </w:tcPr>
          <w:p w14:paraId="08ADA2DF" w14:textId="77777777" w:rsidR="0059007F" w:rsidRPr="00160A39" w:rsidRDefault="00F5288D">
            <w:pPr>
              <w:pStyle w:val="TableParagraph"/>
              <w:spacing w:line="266" w:lineRule="exact"/>
              <w:ind w:left="110" w:right="875"/>
            </w:pPr>
            <w:r w:rsidRPr="00160A39">
              <w:t>Merupakan</w:t>
            </w:r>
            <w:r w:rsidRPr="00160A39">
              <w:rPr>
                <w:spacing w:val="-5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8"/>
              </w:rPr>
              <w:t xml:space="preserve"> </w:t>
            </w:r>
            <w:r w:rsidRPr="00160A39">
              <w:t>pengunggahan</w:t>
            </w:r>
            <w:r w:rsidRPr="00160A39">
              <w:rPr>
                <w:spacing w:val="42"/>
              </w:rPr>
              <w:t xml:space="preserve"> </w:t>
            </w:r>
            <w:r w:rsidRPr="00160A39">
              <w:t>berita</w:t>
            </w:r>
            <w:r w:rsidRPr="00160A39">
              <w:rPr>
                <w:spacing w:val="-8"/>
              </w:rPr>
              <w:t xml:space="preserve"> </w:t>
            </w:r>
            <w:r w:rsidRPr="00160A39">
              <w:t>mengenai</w:t>
            </w:r>
            <w:r w:rsidRPr="00160A39">
              <w:rPr>
                <w:spacing w:val="-47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1"/>
              </w:rPr>
              <w:t xml:space="preserve"> </w:t>
            </w:r>
            <w:r w:rsidRPr="00160A39">
              <w:t>alam</w:t>
            </w:r>
            <w:r w:rsidRPr="00160A39">
              <w:rPr>
                <w:spacing w:val="-2"/>
              </w:rPr>
              <w:t xml:space="preserve"> </w:t>
            </w:r>
            <w:r w:rsidRPr="00160A39">
              <w:t>yang akan</w:t>
            </w:r>
            <w:r w:rsidRPr="00160A39">
              <w:rPr>
                <w:spacing w:val="-3"/>
              </w:rPr>
              <w:t xml:space="preserve"> </w:t>
            </w:r>
            <w:r w:rsidRPr="00160A39">
              <w:t>diberikan</w:t>
            </w:r>
            <w:r w:rsidRPr="00160A39">
              <w:rPr>
                <w:spacing w:val="-1"/>
              </w:rPr>
              <w:t xml:space="preserve"> </w:t>
            </w:r>
            <w:r w:rsidRPr="00160A39">
              <w:t>donasi.</w:t>
            </w:r>
          </w:p>
        </w:tc>
      </w:tr>
      <w:tr w:rsidR="0059007F" w:rsidRPr="00160A39" w14:paraId="3164AD17" w14:textId="77777777">
        <w:trPr>
          <w:trHeight w:val="540"/>
        </w:trPr>
        <w:tc>
          <w:tcPr>
            <w:tcW w:w="585" w:type="dxa"/>
          </w:tcPr>
          <w:p w14:paraId="33BB3424" w14:textId="77777777" w:rsidR="0059007F" w:rsidRPr="00160A39" w:rsidRDefault="00F5288D">
            <w:pPr>
              <w:pStyle w:val="TableParagraph"/>
              <w:spacing w:before="5"/>
              <w:ind w:left="140"/>
            </w:pPr>
            <w:r w:rsidRPr="00160A39">
              <w:t>4.</w:t>
            </w:r>
          </w:p>
        </w:tc>
        <w:tc>
          <w:tcPr>
            <w:tcW w:w="3006" w:type="dxa"/>
          </w:tcPr>
          <w:p w14:paraId="2FCC1FB2" w14:textId="77777777" w:rsidR="0059007F" w:rsidRPr="00160A39" w:rsidRDefault="00F5288D">
            <w:pPr>
              <w:pStyle w:val="TableParagraph"/>
              <w:spacing w:before="5"/>
              <w:ind w:left="110"/>
            </w:pPr>
            <w:r w:rsidRPr="00160A39">
              <w:t>Mengunggah</w:t>
            </w:r>
            <w:r w:rsidRPr="00160A39">
              <w:rPr>
                <w:spacing w:val="-1"/>
              </w:rPr>
              <w:t xml:space="preserve"> </w:t>
            </w:r>
            <w:r w:rsidRPr="00160A39">
              <w:t>list kebutuhan</w:t>
            </w:r>
          </w:p>
        </w:tc>
        <w:tc>
          <w:tcPr>
            <w:tcW w:w="5598" w:type="dxa"/>
          </w:tcPr>
          <w:p w14:paraId="44E8C89B" w14:textId="77777777" w:rsidR="0059007F" w:rsidRPr="00160A39" w:rsidRDefault="00F5288D">
            <w:pPr>
              <w:pStyle w:val="TableParagraph"/>
              <w:spacing w:line="270" w:lineRule="atLeast"/>
              <w:ind w:left="110"/>
            </w:pPr>
            <w:r w:rsidRPr="00160A39">
              <w:t>Merupakan</w:t>
            </w:r>
            <w:r w:rsidRPr="00160A39">
              <w:rPr>
                <w:spacing w:val="-8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8"/>
              </w:rPr>
              <w:t xml:space="preserve"> </w:t>
            </w:r>
            <w:r w:rsidRPr="00160A39">
              <w:t>pengunggahan</w:t>
            </w:r>
            <w:r w:rsidRPr="00160A39">
              <w:rPr>
                <w:spacing w:val="-3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3"/>
              </w:rPr>
              <w:t xml:space="preserve"> </w:t>
            </w:r>
            <w:r w:rsidRPr="00160A39">
              <w:t>kebutuhan</w:t>
            </w:r>
            <w:r w:rsidRPr="00160A39">
              <w:rPr>
                <w:spacing w:val="-5"/>
              </w:rPr>
              <w:t xml:space="preserve"> </w:t>
            </w:r>
            <w:r w:rsidRPr="00160A39">
              <w:t>yang</w:t>
            </w:r>
            <w:r w:rsidRPr="00160A39">
              <w:rPr>
                <w:spacing w:val="-47"/>
              </w:rPr>
              <w:t xml:space="preserve"> </w:t>
            </w:r>
            <w:r w:rsidRPr="00160A39">
              <w:t>diperlukan</w:t>
            </w:r>
            <w:r w:rsidRPr="00160A39">
              <w:rPr>
                <w:spacing w:val="-2"/>
              </w:rPr>
              <w:t xml:space="preserve"> </w:t>
            </w:r>
            <w:r w:rsidRPr="00160A39">
              <w:t>oleh</w:t>
            </w:r>
            <w:r w:rsidRPr="00160A39">
              <w:rPr>
                <w:spacing w:val="-6"/>
              </w:rPr>
              <w:t xml:space="preserve"> </w:t>
            </w:r>
            <w:r w:rsidRPr="00160A39">
              <w:t>suatu bencana.</w:t>
            </w:r>
          </w:p>
        </w:tc>
      </w:tr>
      <w:tr w:rsidR="0059007F" w:rsidRPr="00160A39" w14:paraId="6EBC1A8D" w14:textId="77777777">
        <w:trPr>
          <w:trHeight w:val="534"/>
        </w:trPr>
        <w:tc>
          <w:tcPr>
            <w:tcW w:w="585" w:type="dxa"/>
          </w:tcPr>
          <w:p w14:paraId="7E510978" w14:textId="77777777" w:rsidR="0059007F" w:rsidRPr="00160A39" w:rsidRDefault="00F5288D">
            <w:pPr>
              <w:pStyle w:val="TableParagraph"/>
              <w:ind w:left="145"/>
            </w:pPr>
            <w:r w:rsidRPr="00160A39">
              <w:t>5.</w:t>
            </w:r>
          </w:p>
        </w:tc>
        <w:tc>
          <w:tcPr>
            <w:tcW w:w="3006" w:type="dxa"/>
          </w:tcPr>
          <w:p w14:paraId="05E530B1" w14:textId="77777777" w:rsidR="0059007F" w:rsidRPr="00160A39" w:rsidRDefault="00F5288D">
            <w:pPr>
              <w:pStyle w:val="TableParagraph"/>
              <w:ind w:left="110"/>
            </w:pPr>
            <w:r w:rsidRPr="00160A39">
              <w:t>Melihat</w:t>
            </w:r>
            <w:r w:rsidRPr="00160A39">
              <w:rPr>
                <w:spacing w:val="-2"/>
              </w:rPr>
              <w:t xml:space="preserve"> </w:t>
            </w:r>
            <w:r w:rsidRPr="00160A39">
              <w:t>berita</w:t>
            </w:r>
          </w:p>
        </w:tc>
        <w:tc>
          <w:tcPr>
            <w:tcW w:w="5598" w:type="dxa"/>
          </w:tcPr>
          <w:p w14:paraId="44899F96" w14:textId="77777777" w:rsidR="0059007F" w:rsidRPr="00160A39" w:rsidRDefault="00F5288D">
            <w:pPr>
              <w:pStyle w:val="TableParagraph"/>
              <w:spacing w:before="7" w:line="254" w:lineRule="exact"/>
              <w:ind w:left="110" w:right="713"/>
            </w:pPr>
            <w:r w:rsidRPr="00160A39">
              <w:t>Merupakan</w:t>
            </w:r>
            <w:r w:rsidRPr="00160A39">
              <w:rPr>
                <w:spacing w:val="-4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8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8"/>
              </w:rPr>
              <w:t xml:space="preserve"> </w:t>
            </w:r>
            <w:r w:rsidRPr="00160A39">
              <w:t>mengenai</w:t>
            </w:r>
            <w:r w:rsidRPr="00160A39">
              <w:rPr>
                <w:spacing w:val="-47"/>
              </w:rPr>
              <w:t xml:space="preserve"> </w:t>
            </w:r>
            <w:r w:rsidRPr="00160A39">
              <w:t>bencana</w:t>
            </w:r>
            <w:r w:rsidRPr="00160A39">
              <w:rPr>
                <w:spacing w:val="-2"/>
              </w:rPr>
              <w:t xml:space="preserve"> </w:t>
            </w:r>
            <w:r w:rsidRPr="00160A39">
              <w:t>alam yang</w:t>
            </w:r>
            <w:r w:rsidRPr="00160A39">
              <w:rPr>
                <w:spacing w:val="1"/>
              </w:rPr>
              <w:t xml:space="preserve"> </w:t>
            </w:r>
            <w:r w:rsidRPr="00160A39">
              <w:t>sedang</w:t>
            </w:r>
            <w:r w:rsidRPr="00160A39">
              <w:rPr>
                <w:spacing w:val="1"/>
              </w:rPr>
              <w:t xml:space="preserve"> </w:t>
            </w:r>
            <w:r w:rsidRPr="00160A39">
              <w:t>terjadi.</w:t>
            </w:r>
          </w:p>
        </w:tc>
      </w:tr>
      <w:tr w:rsidR="0059007F" w:rsidRPr="00160A39" w14:paraId="4DB124D9" w14:textId="77777777">
        <w:trPr>
          <w:trHeight w:val="540"/>
        </w:trPr>
        <w:tc>
          <w:tcPr>
            <w:tcW w:w="585" w:type="dxa"/>
          </w:tcPr>
          <w:p w14:paraId="415383FD" w14:textId="77777777" w:rsidR="0059007F" w:rsidRPr="00160A39" w:rsidRDefault="00F5288D">
            <w:pPr>
              <w:pStyle w:val="TableParagraph"/>
              <w:spacing w:before="5"/>
              <w:ind w:left="145"/>
            </w:pPr>
            <w:r w:rsidRPr="00160A39">
              <w:t>6.</w:t>
            </w:r>
          </w:p>
        </w:tc>
        <w:tc>
          <w:tcPr>
            <w:tcW w:w="3006" w:type="dxa"/>
          </w:tcPr>
          <w:p w14:paraId="3BFB68FC" w14:textId="77777777" w:rsidR="0059007F" w:rsidRPr="00160A39" w:rsidRDefault="00F5288D">
            <w:pPr>
              <w:pStyle w:val="TableParagraph"/>
              <w:spacing w:before="5"/>
              <w:ind w:left="55"/>
            </w:pPr>
            <w:r w:rsidRPr="00160A39">
              <w:t>Melihat</w:t>
            </w:r>
            <w:r w:rsidRPr="00160A39">
              <w:rPr>
                <w:spacing w:val="-1"/>
              </w:rPr>
              <w:t xml:space="preserve"> </w:t>
            </w:r>
            <w:r w:rsidRPr="00160A39">
              <w:t>list kebutuhan</w:t>
            </w:r>
          </w:p>
        </w:tc>
        <w:tc>
          <w:tcPr>
            <w:tcW w:w="5598" w:type="dxa"/>
          </w:tcPr>
          <w:p w14:paraId="36F770DA" w14:textId="77777777" w:rsidR="0059007F" w:rsidRPr="00160A39" w:rsidRDefault="00F5288D">
            <w:pPr>
              <w:pStyle w:val="TableParagraph"/>
              <w:spacing w:line="266" w:lineRule="exact"/>
              <w:ind w:left="110" w:right="98"/>
            </w:pPr>
            <w:r w:rsidRPr="00160A39">
              <w:t>Merupakan</w:t>
            </w:r>
            <w:r w:rsidRPr="00160A39">
              <w:rPr>
                <w:spacing w:val="-8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7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3"/>
              </w:rPr>
              <w:t xml:space="preserve"> </w:t>
            </w:r>
            <w:r w:rsidRPr="00160A39">
              <w:t>informasi</w:t>
            </w:r>
            <w:r w:rsidRPr="00160A39">
              <w:rPr>
                <w:spacing w:val="-3"/>
              </w:rPr>
              <w:t xml:space="preserve"> </w:t>
            </w:r>
            <w:r w:rsidRPr="00160A39">
              <w:t>kebutuhan</w:t>
            </w:r>
            <w:r w:rsidRPr="00160A39">
              <w:rPr>
                <w:spacing w:val="-4"/>
              </w:rPr>
              <w:t xml:space="preserve"> </w:t>
            </w:r>
            <w:r w:rsidRPr="00160A39">
              <w:t>yang</w:t>
            </w:r>
            <w:r w:rsidRPr="00160A39">
              <w:rPr>
                <w:spacing w:val="-47"/>
              </w:rPr>
              <w:t xml:space="preserve"> </w:t>
            </w:r>
            <w:r w:rsidRPr="00160A39">
              <w:t>diperlukan</w:t>
            </w:r>
            <w:r w:rsidRPr="00160A39">
              <w:rPr>
                <w:spacing w:val="-2"/>
              </w:rPr>
              <w:t xml:space="preserve"> </w:t>
            </w:r>
            <w:r w:rsidRPr="00160A39">
              <w:t>oleh</w:t>
            </w:r>
            <w:r w:rsidRPr="00160A39">
              <w:rPr>
                <w:spacing w:val="-6"/>
              </w:rPr>
              <w:t xml:space="preserve"> </w:t>
            </w:r>
            <w:r w:rsidRPr="00160A39">
              <w:t>suatu bencana.</w:t>
            </w:r>
          </w:p>
        </w:tc>
      </w:tr>
      <w:tr w:rsidR="0059007F" w:rsidRPr="00160A39" w14:paraId="2C32368C" w14:textId="77777777">
        <w:trPr>
          <w:trHeight w:val="535"/>
        </w:trPr>
        <w:tc>
          <w:tcPr>
            <w:tcW w:w="585" w:type="dxa"/>
          </w:tcPr>
          <w:p w14:paraId="1FDF87E1" w14:textId="77777777" w:rsidR="0059007F" w:rsidRPr="00160A39" w:rsidRDefault="00F5288D">
            <w:pPr>
              <w:pStyle w:val="TableParagraph"/>
              <w:ind w:left="145"/>
            </w:pPr>
            <w:r w:rsidRPr="00160A39">
              <w:t>7.</w:t>
            </w:r>
          </w:p>
        </w:tc>
        <w:tc>
          <w:tcPr>
            <w:tcW w:w="3006" w:type="dxa"/>
          </w:tcPr>
          <w:p w14:paraId="5D6C7D8E" w14:textId="77777777" w:rsidR="0059007F" w:rsidRPr="00160A39" w:rsidRDefault="00F5288D">
            <w:pPr>
              <w:pStyle w:val="TableParagraph"/>
              <w:ind w:left="110"/>
            </w:pPr>
            <w:r w:rsidRPr="00160A39">
              <w:t>Melihat</w:t>
            </w:r>
            <w:r w:rsidRPr="00160A39">
              <w:rPr>
                <w:spacing w:val="-3"/>
              </w:rPr>
              <w:t xml:space="preserve"> </w:t>
            </w:r>
            <w:r w:rsidRPr="00160A39">
              <w:t>life-time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</w:p>
        </w:tc>
        <w:tc>
          <w:tcPr>
            <w:tcW w:w="5598" w:type="dxa"/>
          </w:tcPr>
          <w:p w14:paraId="2619A0FB" w14:textId="77777777" w:rsidR="0059007F" w:rsidRPr="00160A39" w:rsidRDefault="00F5288D">
            <w:pPr>
              <w:pStyle w:val="TableParagraph"/>
              <w:ind w:left="110"/>
            </w:pPr>
            <w:r w:rsidRPr="00160A39">
              <w:t>Merupakan</w:t>
            </w:r>
            <w:r w:rsidRPr="00160A39">
              <w:rPr>
                <w:spacing w:val="-4"/>
              </w:rPr>
              <w:t xml:space="preserve"> </w:t>
            </w:r>
            <w:r w:rsidRPr="00160A39">
              <w:t>tampilan</w:t>
            </w:r>
            <w:r w:rsidRPr="00160A39">
              <w:rPr>
                <w:spacing w:val="-3"/>
              </w:rPr>
              <w:t xml:space="preserve"> </w:t>
            </w:r>
            <w:r w:rsidRPr="00160A39">
              <w:t>secara</w:t>
            </w:r>
            <w:r w:rsidRPr="00160A39">
              <w:rPr>
                <w:spacing w:val="-4"/>
              </w:rPr>
              <w:t xml:space="preserve"> </w:t>
            </w:r>
            <w:r w:rsidRPr="00160A39">
              <w:t>life-time</w:t>
            </w:r>
            <w:r w:rsidRPr="00160A39">
              <w:rPr>
                <w:spacing w:val="-2"/>
              </w:rPr>
              <w:t xml:space="preserve"> </w:t>
            </w:r>
            <w:r w:rsidRPr="00160A39">
              <w:t>dari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2"/>
              </w:rPr>
              <w:t xml:space="preserve"> </w:t>
            </w:r>
            <w:r w:rsidRPr="00160A39">
              <w:t>yang</w:t>
            </w:r>
            <w:r w:rsidRPr="00160A39">
              <w:rPr>
                <w:spacing w:val="-2"/>
              </w:rPr>
              <w:t xml:space="preserve"> </w:t>
            </w:r>
            <w:r w:rsidRPr="00160A39">
              <w:t>sudah</w:t>
            </w:r>
          </w:p>
          <w:p w14:paraId="40418258" w14:textId="77777777" w:rsidR="0059007F" w:rsidRPr="00160A39" w:rsidRDefault="00F5288D">
            <w:pPr>
              <w:pStyle w:val="TableParagraph"/>
              <w:spacing w:before="2" w:line="244" w:lineRule="exact"/>
              <w:ind w:left="110"/>
            </w:pPr>
            <w:r w:rsidRPr="00160A39">
              <w:t>terkumpul.</w:t>
            </w:r>
          </w:p>
        </w:tc>
      </w:tr>
      <w:tr w:rsidR="0059007F" w:rsidRPr="00160A39" w14:paraId="22D10B62" w14:textId="77777777">
        <w:trPr>
          <w:trHeight w:val="535"/>
        </w:trPr>
        <w:tc>
          <w:tcPr>
            <w:tcW w:w="585" w:type="dxa"/>
          </w:tcPr>
          <w:p w14:paraId="1D6364C4" w14:textId="77777777" w:rsidR="0059007F" w:rsidRPr="00160A39" w:rsidRDefault="00F5288D">
            <w:pPr>
              <w:pStyle w:val="TableParagraph"/>
              <w:spacing w:before="5"/>
              <w:ind w:left="145"/>
            </w:pPr>
            <w:r w:rsidRPr="00160A39">
              <w:t>8.</w:t>
            </w:r>
          </w:p>
        </w:tc>
        <w:tc>
          <w:tcPr>
            <w:tcW w:w="3006" w:type="dxa"/>
          </w:tcPr>
          <w:p w14:paraId="091D66C2" w14:textId="77777777" w:rsidR="0059007F" w:rsidRPr="00160A39" w:rsidRDefault="00F5288D">
            <w:pPr>
              <w:pStyle w:val="TableParagraph"/>
              <w:spacing w:before="5"/>
              <w:ind w:left="110"/>
            </w:pPr>
            <w:r w:rsidRPr="00160A39">
              <w:t>Donasi</w:t>
            </w:r>
          </w:p>
        </w:tc>
        <w:tc>
          <w:tcPr>
            <w:tcW w:w="5598" w:type="dxa"/>
          </w:tcPr>
          <w:p w14:paraId="47FBD2C1" w14:textId="77777777" w:rsidR="0059007F" w:rsidRPr="00160A39" w:rsidRDefault="00F5288D">
            <w:pPr>
              <w:pStyle w:val="TableParagraph"/>
              <w:spacing w:before="15" w:line="250" w:lineRule="exact"/>
              <w:ind w:left="110" w:right="98"/>
            </w:pPr>
            <w:r w:rsidRPr="00160A39">
              <w:t>Merupakan</w:t>
            </w:r>
            <w:r w:rsidRPr="00160A39">
              <w:rPr>
                <w:spacing w:val="-10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5"/>
              </w:rPr>
              <w:t xml:space="preserve"> </w:t>
            </w:r>
            <w:r w:rsidRPr="00160A39">
              <w:t>berdonasi</w:t>
            </w:r>
            <w:r w:rsidRPr="00160A39">
              <w:rPr>
                <w:spacing w:val="-5"/>
              </w:rPr>
              <w:t xml:space="preserve"> </w:t>
            </w:r>
            <w:r w:rsidRPr="00160A39">
              <w:t>yang</w:t>
            </w:r>
            <w:r w:rsidRPr="00160A39">
              <w:rPr>
                <w:spacing w:val="-10"/>
              </w:rPr>
              <w:t xml:space="preserve"> </w:t>
            </w:r>
            <w:r w:rsidRPr="00160A39">
              <w:t>meliputi</w:t>
            </w:r>
            <w:r w:rsidRPr="00160A39">
              <w:rPr>
                <w:spacing w:val="-5"/>
              </w:rPr>
              <w:t xml:space="preserve"> </w:t>
            </w:r>
            <w:r w:rsidRPr="00160A39">
              <w:t>pemberian</w:t>
            </w:r>
            <w:r w:rsidRPr="00160A39">
              <w:rPr>
                <w:spacing w:val="-47"/>
              </w:rPr>
              <w:t xml:space="preserve"> </w:t>
            </w:r>
            <w:r w:rsidRPr="00160A39">
              <w:t>donasi,</w:t>
            </w:r>
            <w:r w:rsidRPr="00160A39">
              <w:rPr>
                <w:spacing w:val="-1"/>
              </w:rPr>
              <w:t xml:space="preserve"> </w:t>
            </w:r>
            <w:r w:rsidRPr="00160A39">
              <w:t>perubahan</w:t>
            </w:r>
            <w:r w:rsidRPr="00160A39">
              <w:rPr>
                <w:spacing w:val="-1"/>
              </w:rPr>
              <w:t xml:space="preserve"> </w:t>
            </w:r>
            <w:r w:rsidRPr="00160A39">
              <w:t>donasi.</w:t>
            </w:r>
          </w:p>
        </w:tc>
      </w:tr>
      <w:tr w:rsidR="0059007F" w:rsidRPr="00160A39" w14:paraId="6E9A2F64" w14:textId="77777777">
        <w:trPr>
          <w:trHeight w:val="540"/>
        </w:trPr>
        <w:tc>
          <w:tcPr>
            <w:tcW w:w="585" w:type="dxa"/>
          </w:tcPr>
          <w:p w14:paraId="48AE7D33" w14:textId="77777777" w:rsidR="0059007F" w:rsidRPr="00160A39" w:rsidRDefault="00F5288D">
            <w:pPr>
              <w:pStyle w:val="TableParagraph"/>
              <w:spacing w:before="5"/>
              <w:ind w:left="145"/>
            </w:pPr>
            <w:r w:rsidRPr="00160A39">
              <w:t>9.</w:t>
            </w:r>
          </w:p>
        </w:tc>
        <w:tc>
          <w:tcPr>
            <w:tcW w:w="3006" w:type="dxa"/>
          </w:tcPr>
          <w:p w14:paraId="6905FC1F" w14:textId="77777777" w:rsidR="0059007F" w:rsidRPr="00160A39" w:rsidRDefault="00F5288D">
            <w:pPr>
              <w:pStyle w:val="TableParagraph"/>
              <w:spacing w:before="5"/>
              <w:ind w:left="110"/>
            </w:pPr>
            <w:r w:rsidRPr="00160A39">
              <w:t>Pengisian</w:t>
            </w:r>
            <w:r w:rsidRPr="00160A39">
              <w:rPr>
                <w:spacing w:val="-3"/>
              </w:rPr>
              <w:t xml:space="preserve"> </w:t>
            </w:r>
            <w:r w:rsidRPr="00160A39">
              <w:t>data</w:t>
            </w:r>
            <w:r w:rsidRPr="00160A39">
              <w:rPr>
                <w:spacing w:val="-8"/>
              </w:rPr>
              <w:t xml:space="preserve"> </w:t>
            </w:r>
            <w:r w:rsidRPr="00160A39">
              <w:t>donasi</w:t>
            </w:r>
          </w:p>
        </w:tc>
        <w:tc>
          <w:tcPr>
            <w:tcW w:w="5598" w:type="dxa"/>
          </w:tcPr>
          <w:p w14:paraId="25A60F00" w14:textId="77777777" w:rsidR="0059007F" w:rsidRPr="00160A39" w:rsidRDefault="00F5288D">
            <w:pPr>
              <w:pStyle w:val="TableParagraph"/>
              <w:spacing w:before="8" w:line="256" w:lineRule="exact"/>
              <w:ind w:left="110" w:right="98"/>
            </w:pPr>
            <w:r w:rsidRPr="00160A39">
              <w:t>Merupakan</w:t>
            </w:r>
            <w:r w:rsidRPr="00160A39">
              <w:rPr>
                <w:spacing w:val="-5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4"/>
              </w:rPr>
              <w:t xml:space="preserve"> </w:t>
            </w:r>
            <w:r w:rsidRPr="00160A39">
              <w:t>pengisian</w:t>
            </w:r>
            <w:r w:rsidRPr="00160A39">
              <w:rPr>
                <w:spacing w:val="-4"/>
              </w:rPr>
              <w:t xml:space="preserve"> </w:t>
            </w:r>
            <w:r w:rsidRPr="00160A39">
              <w:t>data</w:t>
            </w:r>
            <w:r w:rsidRPr="00160A39">
              <w:rPr>
                <w:spacing w:val="-4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4"/>
              </w:rPr>
              <w:t xml:space="preserve"> </w:t>
            </w:r>
            <w:r w:rsidRPr="00160A39">
              <w:t>oleh</w:t>
            </w:r>
            <w:r w:rsidRPr="00160A39">
              <w:rPr>
                <w:spacing w:val="-4"/>
              </w:rPr>
              <w:t xml:space="preserve"> </w:t>
            </w:r>
            <w:r w:rsidRPr="00160A39">
              <w:t>donatur</w:t>
            </w:r>
            <w:r w:rsidRPr="00160A39">
              <w:rPr>
                <w:spacing w:val="-6"/>
              </w:rPr>
              <w:t xml:space="preserve"> </w:t>
            </w:r>
            <w:r w:rsidRPr="00160A39">
              <w:t>yang</w:t>
            </w:r>
            <w:r w:rsidRPr="00160A39">
              <w:rPr>
                <w:spacing w:val="-47"/>
              </w:rPr>
              <w:t xml:space="preserve"> </w:t>
            </w:r>
            <w:r w:rsidRPr="00160A39">
              <w:t>terbagi</w:t>
            </w:r>
            <w:r w:rsidRPr="00160A39">
              <w:rPr>
                <w:spacing w:val="-6"/>
              </w:rPr>
              <w:t xml:space="preserve"> </w:t>
            </w:r>
            <w:r w:rsidRPr="00160A39">
              <w:t>menjadi</w:t>
            </w:r>
            <w:r w:rsidRPr="00160A39">
              <w:rPr>
                <w:spacing w:val="-1"/>
              </w:rPr>
              <w:t xml:space="preserve"> </w:t>
            </w:r>
            <w:r w:rsidRPr="00160A39">
              <w:t>donasi uang, barang, atau</w:t>
            </w:r>
            <w:r w:rsidRPr="00160A39">
              <w:rPr>
                <w:spacing w:val="-7"/>
              </w:rPr>
              <w:t xml:space="preserve"> </w:t>
            </w:r>
            <w:r w:rsidRPr="00160A39">
              <w:t>jasa.</w:t>
            </w:r>
          </w:p>
        </w:tc>
      </w:tr>
      <w:tr w:rsidR="0059007F" w:rsidRPr="00160A39" w14:paraId="70F35519" w14:textId="77777777">
        <w:trPr>
          <w:trHeight w:val="535"/>
        </w:trPr>
        <w:tc>
          <w:tcPr>
            <w:tcW w:w="585" w:type="dxa"/>
          </w:tcPr>
          <w:p w14:paraId="2C18F89B" w14:textId="77777777" w:rsidR="0059007F" w:rsidRPr="00160A39" w:rsidRDefault="00F5288D">
            <w:pPr>
              <w:pStyle w:val="TableParagraph"/>
              <w:ind w:left="145"/>
            </w:pPr>
            <w:r w:rsidRPr="00160A39">
              <w:t>10.</w:t>
            </w:r>
          </w:p>
        </w:tc>
        <w:tc>
          <w:tcPr>
            <w:tcW w:w="3006" w:type="dxa"/>
          </w:tcPr>
          <w:p w14:paraId="55060DBA" w14:textId="77777777" w:rsidR="0059007F" w:rsidRPr="00160A39" w:rsidRDefault="00F5288D">
            <w:pPr>
              <w:pStyle w:val="TableParagraph"/>
              <w:ind w:left="110"/>
            </w:pPr>
            <w:r w:rsidRPr="00160A39">
              <w:t>Pembayaran</w:t>
            </w:r>
            <w:r w:rsidRPr="00160A39">
              <w:rPr>
                <w:spacing w:val="-5"/>
              </w:rPr>
              <w:t xml:space="preserve"> </w:t>
            </w:r>
            <w:r w:rsidRPr="00160A39">
              <w:t>donasi</w:t>
            </w:r>
          </w:p>
        </w:tc>
        <w:tc>
          <w:tcPr>
            <w:tcW w:w="5598" w:type="dxa"/>
          </w:tcPr>
          <w:p w14:paraId="644973FB" w14:textId="77777777" w:rsidR="0059007F" w:rsidRPr="00160A39" w:rsidRDefault="00F5288D">
            <w:pPr>
              <w:pStyle w:val="TableParagraph"/>
              <w:spacing w:before="3" w:line="256" w:lineRule="exact"/>
              <w:ind w:left="110" w:right="98"/>
            </w:pPr>
            <w:r w:rsidRPr="00160A39">
              <w:t>Merupakan</w:t>
            </w:r>
            <w:r w:rsidRPr="00160A39">
              <w:rPr>
                <w:spacing w:val="-9"/>
              </w:rPr>
              <w:t xml:space="preserve"> </w:t>
            </w:r>
            <w:r w:rsidRPr="00160A39">
              <w:t>proses</w:t>
            </w:r>
            <w:r w:rsidRPr="00160A39">
              <w:rPr>
                <w:spacing w:val="-3"/>
              </w:rPr>
              <w:t xml:space="preserve"> </w:t>
            </w:r>
            <w:r w:rsidRPr="00160A39">
              <w:t>pemilihan</w:t>
            </w:r>
            <w:r w:rsidRPr="00160A39">
              <w:rPr>
                <w:spacing w:val="-5"/>
              </w:rPr>
              <w:t xml:space="preserve"> </w:t>
            </w:r>
            <w:r w:rsidRPr="00160A39">
              <w:t>metode</w:t>
            </w:r>
            <w:r w:rsidRPr="00160A39">
              <w:rPr>
                <w:spacing w:val="-5"/>
              </w:rPr>
              <w:t xml:space="preserve"> </w:t>
            </w:r>
            <w:r w:rsidRPr="00160A39">
              <w:t>pembayaran</w:t>
            </w:r>
            <w:r w:rsidRPr="00160A39">
              <w:rPr>
                <w:spacing w:val="-8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47"/>
              </w:rPr>
              <w:t xml:space="preserve"> </w:t>
            </w:r>
            <w:r w:rsidRPr="00160A39">
              <w:t>yang telah</w:t>
            </w:r>
            <w:r w:rsidRPr="00160A39">
              <w:rPr>
                <w:spacing w:val="-1"/>
              </w:rPr>
              <w:t xml:space="preserve"> </w:t>
            </w:r>
            <w:r w:rsidRPr="00160A39">
              <w:t>diisi</w:t>
            </w:r>
            <w:r w:rsidRPr="00160A39">
              <w:rPr>
                <w:spacing w:val="-6"/>
              </w:rPr>
              <w:t xml:space="preserve"> </w:t>
            </w:r>
            <w:r w:rsidRPr="00160A39">
              <w:t>oleh</w:t>
            </w:r>
            <w:r w:rsidRPr="00160A39">
              <w:rPr>
                <w:spacing w:val="-1"/>
              </w:rPr>
              <w:t xml:space="preserve"> </w:t>
            </w:r>
            <w:r w:rsidRPr="00160A39">
              <w:t>donatur.</w:t>
            </w:r>
          </w:p>
        </w:tc>
      </w:tr>
    </w:tbl>
    <w:p w14:paraId="42149605" w14:textId="77777777" w:rsidR="0059007F" w:rsidRPr="00160A39" w:rsidRDefault="0059007F">
      <w:pPr>
        <w:spacing w:line="256" w:lineRule="exact"/>
        <w:sectPr w:rsidR="0059007F" w:rsidRPr="00160A39">
          <w:pgSz w:w="11910" w:h="16840"/>
          <w:pgMar w:top="1380" w:right="740" w:bottom="280" w:left="760" w:header="720" w:footer="720" w:gutter="0"/>
          <w:cols w:space="720"/>
        </w:sectPr>
      </w:pPr>
    </w:p>
    <w:p w14:paraId="7B3BE3F5" w14:textId="1BEED85C" w:rsidR="00324680" w:rsidRPr="00160A39" w:rsidRDefault="00324680" w:rsidP="00324680">
      <w:pPr>
        <w:pStyle w:val="Heading4"/>
        <w:numPr>
          <w:ilvl w:val="0"/>
          <w:numId w:val="20"/>
        </w:numPr>
        <w:tabs>
          <w:tab w:val="left" w:pos="821"/>
        </w:tabs>
        <w:spacing w:before="61"/>
        <w:rPr>
          <w:rFonts w:ascii="Times New Roman" w:hAnsi="Times New Roman" w:cs="Times New Roman"/>
          <w:b w:val="0"/>
          <w:bCs w:val="0"/>
          <w:lang w:val="en-US"/>
        </w:rPr>
      </w:pPr>
      <w:r w:rsidRPr="00160A39">
        <w:rPr>
          <w:rFonts w:ascii="Times New Roman" w:hAnsi="Times New Roman" w:cs="Times New Roman"/>
          <w:b w:val="0"/>
          <w:bCs w:val="0"/>
          <w:lang w:val="en-US"/>
        </w:rPr>
        <w:lastRenderedPageBreak/>
        <w:t xml:space="preserve"> </w:t>
      </w:r>
      <w:r w:rsidRPr="00160A39">
        <w:rPr>
          <w:rFonts w:ascii="Times New Roman" w:hAnsi="Times New Roman" w:cs="Times New Roman"/>
          <w:b w:val="0"/>
          <w:bCs w:val="0"/>
        </w:rPr>
        <w:t>Use case scenario</w:t>
      </w:r>
    </w:p>
    <w:p w14:paraId="34EF0216" w14:textId="77777777" w:rsidR="00324680" w:rsidRPr="00160A39" w:rsidRDefault="00324680" w:rsidP="00324680">
      <w:pPr>
        <w:pStyle w:val="Heading4"/>
        <w:tabs>
          <w:tab w:val="left" w:pos="821"/>
        </w:tabs>
        <w:spacing w:before="61"/>
        <w:rPr>
          <w:rFonts w:ascii="Times New Roman" w:hAnsi="Times New Roman" w:cs="Times New Roman"/>
          <w:b w:val="0"/>
          <w:bCs w:val="0"/>
          <w:lang w:val="en-US"/>
        </w:rPr>
      </w:pPr>
    </w:p>
    <w:p w14:paraId="2ACC140F" w14:textId="27A83667" w:rsidR="0059007F" w:rsidRPr="00160A39" w:rsidRDefault="00F5288D" w:rsidP="00324680">
      <w:pPr>
        <w:pStyle w:val="Heading4"/>
        <w:tabs>
          <w:tab w:val="left" w:pos="821"/>
        </w:tabs>
        <w:spacing w:before="61"/>
        <w:ind w:left="820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Pembuatan</w:t>
      </w:r>
      <w:r w:rsidRPr="00160A39">
        <w:rPr>
          <w:rFonts w:ascii="Times New Roman" w:hAnsi="Times New Roman" w:cs="Times New Roman"/>
          <w:spacing w:val="-1"/>
        </w:rPr>
        <w:t xml:space="preserve"> </w:t>
      </w:r>
      <w:r w:rsidRPr="00160A39">
        <w:rPr>
          <w:rFonts w:ascii="Times New Roman" w:hAnsi="Times New Roman" w:cs="Times New Roman"/>
        </w:rPr>
        <w:t>Use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Case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Skenario</w:t>
      </w:r>
    </w:p>
    <w:p w14:paraId="722A5FE8" w14:textId="77777777" w:rsidR="0059007F" w:rsidRPr="00160A39" w:rsidRDefault="0059007F">
      <w:pPr>
        <w:spacing w:before="3"/>
        <w:rPr>
          <w:b/>
          <w:sz w:val="24"/>
        </w:rPr>
      </w:pPr>
    </w:p>
    <w:p w14:paraId="5EAE4D07" w14:textId="77777777" w:rsidR="0059007F" w:rsidRPr="00160A39" w:rsidRDefault="00F5288D">
      <w:pPr>
        <w:pStyle w:val="BodyText"/>
        <w:ind w:left="820"/>
        <w:rPr>
          <w:rFonts w:ascii="Times New Roman" w:hAnsi="Times New Roman" w:cs="Times New Roman"/>
        </w:rPr>
      </w:pPr>
      <w:r w:rsidRPr="00160A39">
        <w:rPr>
          <w:rFonts w:ascii="Times New Roman" w:hAnsi="Times New Roman" w:cs="Times New Roman"/>
        </w:rPr>
        <w:t>Berikut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adalah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hasil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pendefinisian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beberapa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use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case</w:t>
      </w:r>
      <w:r w:rsidRPr="00160A39">
        <w:rPr>
          <w:rFonts w:ascii="Times New Roman" w:hAnsi="Times New Roman" w:cs="Times New Roman"/>
          <w:spacing w:val="1"/>
        </w:rPr>
        <w:t xml:space="preserve"> </w:t>
      </w:r>
      <w:r w:rsidRPr="00160A39">
        <w:rPr>
          <w:rFonts w:ascii="Times New Roman" w:hAnsi="Times New Roman" w:cs="Times New Roman"/>
        </w:rPr>
        <w:t>skenario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dari</w:t>
      </w:r>
      <w:r w:rsidRPr="00160A39">
        <w:rPr>
          <w:rFonts w:ascii="Times New Roman" w:hAnsi="Times New Roman" w:cs="Times New Roman"/>
          <w:spacing w:val="1"/>
        </w:rPr>
        <w:t xml:space="preserve"> </w:t>
      </w:r>
      <w:r w:rsidRPr="00160A39">
        <w:rPr>
          <w:rFonts w:ascii="Times New Roman" w:hAnsi="Times New Roman" w:cs="Times New Roman"/>
        </w:rPr>
        <w:t>masing-masing</w:t>
      </w:r>
      <w:r w:rsidRPr="00160A39">
        <w:rPr>
          <w:rFonts w:ascii="Times New Roman" w:hAnsi="Times New Roman" w:cs="Times New Roman"/>
          <w:spacing w:val="-2"/>
        </w:rPr>
        <w:t xml:space="preserve"> </w:t>
      </w:r>
      <w:r w:rsidRPr="00160A39">
        <w:rPr>
          <w:rFonts w:ascii="Times New Roman" w:hAnsi="Times New Roman" w:cs="Times New Roman"/>
        </w:rPr>
        <w:t>use</w:t>
      </w:r>
      <w:r w:rsidRPr="00160A39">
        <w:rPr>
          <w:rFonts w:ascii="Times New Roman" w:hAnsi="Times New Roman" w:cs="Times New Roman"/>
          <w:spacing w:val="-3"/>
        </w:rPr>
        <w:t xml:space="preserve"> </w:t>
      </w:r>
      <w:r w:rsidRPr="00160A39">
        <w:rPr>
          <w:rFonts w:ascii="Times New Roman" w:hAnsi="Times New Roman" w:cs="Times New Roman"/>
        </w:rPr>
        <w:t>case</w:t>
      </w:r>
      <w:r w:rsidRPr="00160A39">
        <w:rPr>
          <w:rFonts w:ascii="Times New Roman" w:hAnsi="Times New Roman" w:cs="Times New Roman"/>
          <w:spacing w:val="-4"/>
        </w:rPr>
        <w:t xml:space="preserve"> </w:t>
      </w:r>
      <w:r w:rsidRPr="00160A39">
        <w:rPr>
          <w:rFonts w:ascii="Times New Roman" w:hAnsi="Times New Roman" w:cs="Times New Roman"/>
        </w:rPr>
        <w:t>yang</w:t>
      </w:r>
      <w:r w:rsidRPr="00160A39">
        <w:rPr>
          <w:rFonts w:ascii="Times New Roman" w:hAnsi="Times New Roman" w:cs="Times New Roman"/>
          <w:spacing w:val="-57"/>
        </w:rPr>
        <w:t xml:space="preserve"> </w:t>
      </w:r>
      <w:r w:rsidRPr="00160A39">
        <w:rPr>
          <w:rFonts w:ascii="Times New Roman" w:hAnsi="Times New Roman" w:cs="Times New Roman"/>
        </w:rPr>
        <w:t>telah</w:t>
      </w:r>
      <w:r w:rsidRPr="00160A39">
        <w:rPr>
          <w:rFonts w:ascii="Times New Roman" w:hAnsi="Times New Roman" w:cs="Times New Roman"/>
          <w:spacing w:val="-1"/>
        </w:rPr>
        <w:t xml:space="preserve"> </w:t>
      </w:r>
      <w:r w:rsidRPr="00160A39">
        <w:rPr>
          <w:rFonts w:ascii="Times New Roman" w:hAnsi="Times New Roman" w:cs="Times New Roman"/>
        </w:rPr>
        <w:t>didefinisikan sebelumnya:</w:t>
      </w:r>
    </w:p>
    <w:p w14:paraId="5FCDE839" w14:textId="77777777" w:rsidR="0059007F" w:rsidRPr="00160A39" w:rsidRDefault="0059007F">
      <w:pPr>
        <w:spacing w:before="2"/>
        <w:rPr>
          <w:sz w:val="24"/>
        </w:rPr>
      </w:pPr>
    </w:p>
    <w:p w14:paraId="7952B503" w14:textId="77777777" w:rsidR="0059007F" w:rsidRPr="00160A39" w:rsidRDefault="00F5288D">
      <w:pPr>
        <w:ind w:left="820"/>
      </w:pPr>
      <w:r w:rsidRPr="00160A39">
        <w:t>Nama</w:t>
      </w:r>
      <w:r w:rsidRPr="00160A39">
        <w:rPr>
          <w:spacing w:val="-3"/>
        </w:rPr>
        <w:t xml:space="preserve"> </w:t>
      </w:r>
      <w:r w:rsidRPr="00160A39">
        <w:t>Use</w:t>
      </w:r>
      <w:r w:rsidRPr="00160A39">
        <w:rPr>
          <w:spacing w:val="-2"/>
        </w:rPr>
        <w:t xml:space="preserve"> </w:t>
      </w:r>
      <w:r w:rsidRPr="00160A39">
        <w:t>Case</w:t>
      </w:r>
      <w:r w:rsidRPr="00160A39">
        <w:rPr>
          <w:spacing w:val="-7"/>
        </w:rPr>
        <w:t xml:space="preserve"> </w:t>
      </w:r>
      <w:r w:rsidRPr="00160A39">
        <w:t>:</w:t>
      </w:r>
      <w:r w:rsidRPr="00160A39">
        <w:rPr>
          <w:spacing w:val="-1"/>
        </w:rPr>
        <w:t xml:space="preserve"> </w:t>
      </w:r>
      <w:r w:rsidRPr="00160A39">
        <w:t>Registrasi</w:t>
      </w:r>
    </w:p>
    <w:p w14:paraId="74F719EA" w14:textId="77777777" w:rsidR="0059007F" w:rsidRPr="00160A39" w:rsidRDefault="0059007F">
      <w:pPr>
        <w:pStyle w:val="BodyText"/>
        <w:spacing w:before="10"/>
        <w:rPr>
          <w:rFonts w:ascii="Times New Roman" w:hAnsi="Times New Roman" w:cs="Times New Roman"/>
          <w:sz w:val="14"/>
        </w:rPr>
      </w:pPr>
    </w:p>
    <w:tbl>
      <w:tblPr>
        <w:tblW w:w="0" w:type="auto"/>
        <w:tblInd w:w="8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322"/>
        <w:gridCol w:w="4317"/>
      </w:tblGrid>
      <w:tr w:rsidR="0059007F" w:rsidRPr="00160A39" w14:paraId="4307DB74" w14:textId="77777777" w:rsidTr="00324680">
        <w:trPr>
          <w:trHeight w:val="350"/>
        </w:trPr>
        <w:tc>
          <w:tcPr>
            <w:tcW w:w="4322" w:type="dxa"/>
          </w:tcPr>
          <w:p w14:paraId="46AA2084" w14:textId="77777777" w:rsidR="0059007F" w:rsidRPr="00160A39" w:rsidRDefault="00F5288D">
            <w:pPr>
              <w:pStyle w:val="TableParagraph"/>
              <w:spacing w:before="5"/>
              <w:ind w:left="1689" w:right="1678"/>
              <w:jc w:val="center"/>
            </w:pPr>
            <w:r w:rsidRPr="00160A39">
              <w:t>Aksi</w:t>
            </w:r>
            <w:r w:rsidRPr="00160A39">
              <w:rPr>
                <w:spacing w:val="-4"/>
              </w:rPr>
              <w:t xml:space="preserve"> </w:t>
            </w:r>
            <w:r w:rsidRPr="00160A39">
              <w:t>Aktor</w:t>
            </w:r>
          </w:p>
        </w:tc>
        <w:tc>
          <w:tcPr>
            <w:tcW w:w="4317" w:type="dxa"/>
          </w:tcPr>
          <w:p w14:paraId="07AE4132" w14:textId="77777777" w:rsidR="0059007F" w:rsidRPr="00160A39" w:rsidRDefault="00F5288D">
            <w:pPr>
              <w:pStyle w:val="TableParagraph"/>
              <w:spacing w:before="5"/>
              <w:ind w:left="1535" w:right="1516"/>
              <w:jc w:val="center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59007F" w:rsidRPr="00160A39" w14:paraId="43E99AF1" w14:textId="77777777" w:rsidTr="00324680">
        <w:trPr>
          <w:trHeight w:val="325"/>
        </w:trPr>
        <w:tc>
          <w:tcPr>
            <w:tcW w:w="8639" w:type="dxa"/>
            <w:gridSpan w:val="2"/>
          </w:tcPr>
          <w:p w14:paraId="1F7AC523" w14:textId="77777777" w:rsidR="0059007F" w:rsidRPr="00160A39" w:rsidRDefault="00F5288D">
            <w:pPr>
              <w:pStyle w:val="TableParagraph"/>
              <w:ind w:left="110"/>
            </w:pPr>
            <w:r w:rsidRPr="00160A39">
              <w:t>Skenario</w:t>
            </w:r>
            <w:r w:rsidRPr="00160A39">
              <w:rPr>
                <w:spacing w:val="-9"/>
              </w:rPr>
              <w:t xml:space="preserve"> </w:t>
            </w:r>
            <w:r w:rsidRPr="00160A39">
              <w:t>normal</w:t>
            </w:r>
          </w:p>
        </w:tc>
      </w:tr>
      <w:tr w:rsidR="0059007F" w:rsidRPr="00160A39" w14:paraId="1B1D63FD" w14:textId="77777777" w:rsidTr="00324680">
        <w:trPr>
          <w:trHeight w:val="350"/>
        </w:trPr>
        <w:tc>
          <w:tcPr>
            <w:tcW w:w="4322" w:type="dxa"/>
          </w:tcPr>
          <w:p w14:paraId="73E9F779" w14:textId="77777777" w:rsidR="0059007F" w:rsidRPr="00160A39" w:rsidRDefault="00F5288D">
            <w:pPr>
              <w:pStyle w:val="TableParagraph"/>
              <w:spacing w:before="6"/>
              <w:ind w:left="470"/>
            </w:pPr>
            <w:r w:rsidRPr="00160A39">
              <w:t>1.</w:t>
            </w:r>
            <w:r w:rsidRPr="00160A39">
              <w:rPr>
                <w:spacing w:val="35"/>
              </w:rPr>
              <w:t xml:space="preserve"> </w:t>
            </w:r>
            <w:r w:rsidRPr="00160A39">
              <w:t>Memasukkan</w:t>
            </w:r>
            <w:r w:rsidRPr="00160A39">
              <w:rPr>
                <w:spacing w:val="-2"/>
              </w:rPr>
              <w:t xml:space="preserve"> </w:t>
            </w:r>
            <w:r w:rsidRPr="00160A39">
              <w:t>email</w:t>
            </w:r>
            <w:r w:rsidRPr="00160A39">
              <w:rPr>
                <w:spacing w:val="-3"/>
              </w:rPr>
              <w:t xml:space="preserve"> </w:t>
            </w:r>
            <w:r w:rsidRPr="00160A39">
              <w:t>dan</w:t>
            </w:r>
            <w:r w:rsidRPr="00160A39">
              <w:rPr>
                <w:spacing w:val="-3"/>
              </w:rPr>
              <w:t xml:space="preserve"> </w:t>
            </w:r>
            <w:r w:rsidRPr="00160A39">
              <w:t>data</w:t>
            </w:r>
            <w:r w:rsidRPr="00160A39">
              <w:rPr>
                <w:spacing w:val="-2"/>
              </w:rPr>
              <w:t xml:space="preserve"> </w:t>
            </w:r>
            <w:r w:rsidRPr="00160A39">
              <w:t>diri</w:t>
            </w:r>
          </w:p>
        </w:tc>
        <w:tc>
          <w:tcPr>
            <w:tcW w:w="4317" w:type="dxa"/>
          </w:tcPr>
          <w:p w14:paraId="71C7DAAF" w14:textId="77777777" w:rsidR="0059007F" w:rsidRPr="00160A39" w:rsidRDefault="0059007F">
            <w:pPr>
              <w:pStyle w:val="TableParagraph"/>
            </w:pPr>
          </w:p>
        </w:tc>
      </w:tr>
      <w:tr w:rsidR="0059007F" w:rsidRPr="00160A39" w14:paraId="1A3EA34B" w14:textId="77777777" w:rsidTr="00324680">
        <w:trPr>
          <w:trHeight w:val="535"/>
        </w:trPr>
        <w:tc>
          <w:tcPr>
            <w:tcW w:w="4322" w:type="dxa"/>
          </w:tcPr>
          <w:p w14:paraId="5191907D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5860F25C" w14:textId="77777777" w:rsidR="0059007F" w:rsidRPr="00160A39" w:rsidRDefault="00F5288D">
            <w:pPr>
              <w:pStyle w:val="TableParagraph"/>
              <w:spacing w:before="3" w:line="256" w:lineRule="exact"/>
              <w:ind w:left="830" w:hanging="361"/>
            </w:pPr>
            <w:r w:rsidRPr="00160A39">
              <w:t>2.</w:t>
            </w:r>
            <w:r w:rsidRPr="00160A39">
              <w:rPr>
                <w:spacing w:val="38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6"/>
              </w:rPr>
              <w:t xml:space="preserve"> </w:t>
            </w:r>
            <w:r w:rsidRPr="00160A39">
              <w:t>valid</w:t>
            </w:r>
            <w:r w:rsidRPr="00160A39">
              <w:rPr>
                <w:spacing w:val="-2"/>
              </w:rPr>
              <w:t xml:space="preserve"> </w:t>
            </w:r>
            <w:r w:rsidRPr="00160A39">
              <w:t>tidaknya</w:t>
            </w:r>
            <w:r w:rsidRPr="00160A39">
              <w:rPr>
                <w:spacing w:val="-1"/>
              </w:rPr>
              <w:t xml:space="preserve"> </w:t>
            </w:r>
            <w:r w:rsidRPr="00160A39">
              <w:t>email</w:t>
            </w:r>
            <w:r w:rsidRPr="00160A39">
              <w:rPr>
                <w:spacing w:val="-6"/>
              </w:rPr>
              <w:t xml:space="preserve"> </w:t>
            </w:r>
            <w:r w:rsidRPr="00160A39">
              <w:t>yang</w:t>
            </w:r>
            <w:r w:rsidRPr="00160A39">
              <w:rPr>
                <w:spacing w:val="-47"/>
              </w:rPr>
              <w:t xml:space="preserve"> </w:t>
            </w:r>
            <w:r w:rsidRPr="00160A39">
              <w:t>telah</w:t>
            </w:r>
            <w:r w:rsidRPr="00160A39">
              <w:rPr>
                <w:spacing w:val="-7"/>
              </w:rPr>
              <w:t xml:space="preserve"> </w:t>
            </w:r>
            <w:r w:rsidRPr="00160A39">
              <w:t>diinput.</w:t>
            </w:r>
          </w:p>
        </w:tc>
      </w:tr>
      <w:tr w:rsidR="0059007F" w:rsidRPr="00160A39" w14:paraId="139F719A" w14:textId="77777777" w:rsidTr="00324680">
        <w:trPr>
          <w:trHeight w:val="540"/>
        </w:trPr>
        <w:tc>
          <w:tcPr>
            <w:tcW w:w="4322" w:type="dxa"/>
          </w:tcPr>
          <w:p w14:paraId="700B2EFD" w14:textId="77777777" w:rsidR="0059007F" w:rsidRPr="00160A39" w:rsidRDefault="00F5288D">
            <w:pPr>
              <w:pStyle w:val="TableParagraph"/>
              <w:spacing w:before="8" w:line="256" w:lineRule="exact"/>
              <w:ind w:left="830" w:right="231" w:hanging="360"/>
            </w:pPr>
            <w:r w:rsidRPr="00160A39">
              <w:t>3.</w:t>
            </w:r>
            <w:r w:rsidRPr="00160A39">
              <w:rPr>
                <w:spacing w:val="31"/>
              </w:rPr>
              <w:t xml:space="preserve"> </w:t>
            </w:r>
            <w:r w:rsidRPr="00160A39">
              <w:t>Memasukkan</w:t>
            </w:r>
            <w:r w:rsidRPr="00160A39">
              <w:rPr>
                <w:spacing w:val="-4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3"/>
              </w:rPr>
              <w:t xml:space="preserve"> </w:t>
            </w:r>
            <w:r w:rsidRPr="00160A39">
              <w:t>dan</w:t>
            </w:r>
            <w:r w:rsidRPr="00160A39">
              <w:rPr>
                <w:spacing w:val="-47"/>
              </w:rPr>
              <w:t xml:space="preserve"> </w:t>
            </w:r>
            <w:r w:rsidRPr="00160A39">
              <w:t>password</w:t>
            </w:r>
          </w:p>
        </w:tc>
        <w:tc>
          <w:tcPr>
            <w:tcW w:w="4317" w:type="dxa"/>
          </w:tcPr>
          <w:p w14:paraId="78168955" w14:textId="77777777" w:rsidR="0059007F" w:rsidRPr="00160A39" w:rsidRDefault="0059007F">
            <w:pPr>
              <w:pStyle w:val="TableParagraph"/>
            </w:pPr>
          </w:p>
        </w:tc>
      </w:tr>
      <w:tr w:rsidR="0059007F" w:rsidRPr="00160A39" w14:paraId="21EBAB4B" w14:textId="77777777" w:rsidTr="00324680">
        <w:trPr>
          <w:trHeight w:val="535"/>
        </w:trPr>
        <w:tc>
          <w:tcPr>
            <w:tcW w:w="4322" w:type="dxa"/>
          </w:tcPr>
          <w:p w14:paraId="66D5CDD3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3346104A" w14:textId="77777777" w:rsidR="0059007F" w:rsidRPr="00160A39" w:rsidRDefault="00F5288D">
            <w:pPr>
              <w:pStyle w:val="TableParagraph"/>
              <w:spacing w:before="3" w:line="256" w:lineRule="exact"/>
              <w:ind w:left="830" w:hanging="361"/>
            </w:pPr>
            <w:r w:rsidRPr="00160A39">
              <w:t>4.</w:t>
            </w:r>
            <w:r w:rsidRPr="00160A39">
              <w:rPr>
                <w:spacing w:val="33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8"/>
              </w:rPr>
              <w:t xml:space="preserve"> </w:t>
            </w:r>
            <w:r w:rsidRPr="00160A39">
              <w:t>valid</w:t>
            </w:r>
            <w:r w:rsidRPr="00160A39">
              <w:rPr>
                <w:spacing w:val="-4"/>
              </w:rPr>
              <w:t xml:space="preserve"> </w:t>
            </w:r>
            <w:r w:rsidRPr="00160A39">
              <w:t>tidaknya</w:t>
            </w:r>
            <w:r w:rsidRPr="00160A39">
              <w:rPr>
                <w:spacing w:val="-3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47"/>
              </w:rPr>
              <w:t xml:space="preserve"> </w:t>
            </w:r>
            <w:r w:rsidRPr="00160A39">
              <w:t>yang</w:t>
            </w:r>
            <w:r w:rsidRPr="00160A39">
              <w:rPr>
                <w:spacing w:val="-6"/>
              </w:rPr>
              <w:t xml:space="preserve"> </w:t>
            </w:r>
            <w:r w:rsidRPr="00160A39">
              <w:t>digunakan.</w:t>
            </w:r>
          </w:p>
        </w:tc>
      </w:tr>
      <w:tr w:rsidR="0059007F" w:rsidRPr="00160A39" w14:paraId="0391ED3A" w14:textId="77777777" w:rsidTr="00324680">
        <w:trPr>
          <w:trHeight w:val="345"/>
        </w:trPr>
        <w:tc>
          <w:tcPr>
            <w:tcW w:w="4322" w:type="dxa"/>
          </w:tcPr>
          <w:p w14:paraId="69172FDD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39942666" w14:textId="77777777" w:rsidR="0059007F" w:rsidRPr="00160A39" w:rsidRDefault="00F5288D">
            <w:pPr>
              <w:pStyle w:val="TableParagraph"/>
              <w:spacing w:before="5"/>
              <w:ind w:left="470"/>
            </w:pPr>
            <w:r w:rsidRPr="00160A39">
              <w:t>5.</w:t>
            </w:r>
            <w:r w:rsidRPr="00160A39">
              <w:rPr>
                <w:spacing w:val="43"/>
              </w:rPr>
              <w:t xml:space="preserve"> </w:t>
            </w:r>
            <w:r w:rsidRPr="00160A39">
              <w:t>Masuk</w:t>
            </w:r>
            <w:r w:rsidRPr="00160A39">
              <w:rPr>
                <w:spacing w:val="-7"/>
              </w:rPr>
              <w:t xml:space="preserve"> </w:t>
            </w:r>
            <w:r w:rsidRPr="00160A39">
              <w:t>ke</w:t>
            </w:r>
            <w:r w:rsidRPr="00160A39">
              <w:rPr>
                <w:spacing w:val="-1"/>
              </w:rPr>
              <w:t xml:space="preserve"> </w:t>
            </w:r>
            <w:r w:rsidRPr="00160A39">
              <w:t>laman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  <w:r w:rsidRPr="00160A39">
              <w:rPr>
                <w:spacing w:val="-3"/>
              </w:rPr>
              <w:t xml:space="preserve"> </w:t>
            </w:r>
            <w:r w:rsidRPr="00160A39">
              <w:t>aksi</w:t>
            </w:r>
            <w:r w:rsidRPr="00160A39">
              <w:rPr>
                <w:spacing w:val="-6"/>
              </w:rPr>
              <w:t xml:space="preserve"> </w:t>
            </w:r>
            <w:r w:rsidRPr="00160A39">
              <w:t>jariyah</w:t>
            </w:r>
          </w:p>
        </w:tc>
      </w:tr>
      <w:tr w:rsidR="0059007F" w:rsidRPr="00160A39" w14:paraId="7AA47D07" w14:textId="77777777" w:rsidTr="00324680">
        <w:trPr>
          <w:trHeight w:val="330"/>
        </w:trPr>
        <w:tc>
          <w:tcPr>
            <w:tcW w:w="8639" w:type="dxa"/>
            <w:gridSpan w:val="2"/>
          </w:tcPr>
          <w:p w14:paraId="10467934" w14:textId="77777777" w:rsidR="0059007F" w:rsidRPr="00160A39" w:rsidRDefault="00F5288D">
            <w:pPr>
              <w:pStyle w:val="TableParagraph"/>
              <w:spacing w:before="5"/>
              <w:ind w:left="110"/>
            </w:pPr>
            <w:r w:rsidRPr="00160A39">
              <w:t>Skenario</w:t>
            </w:r>
            <w:r w:rsidRPr="00160A39">
              <w:rPr>
                <w:spacing w:val="-10"/>
              </w:rPr>
              <w:t xml:space="preserve"> </w:t>
            </w:r>
            <w:r w:rsidRPr="00160A39">
              <w:t>alternative</w:t>
            </w:r>
          </w:p>
        </w:tc>
      </w:tr>
      <w:tr w:rsidR="0059007F" w:rsidRPr="00160A39" w14:paraId="5D763676" w14:textId="77777777" w:rsidTr="00324680">
        <w:trPr>
          <w:trHeight w:val="325"/>
        </w:trPr>
        <w:tc>
          <w:tcPr>
            <w:tcW w:w="4322" w:type="dxa"/>
          </w:tcPr>
          <w:p w14:paraId="135D7E24" w14:textId="77777777" w:rsidR="0059007F" w:rsidRPr="00160A39" w:rsidRDefault="00F5288D">
            <w:pPr>
              <w:pStyle w:val="TableParagraph"/>
              <w:ind w:left="470"/>
            </w:pPr>
            <w:r w:rsidRPr="00160A39">
              <w:t>1.</w:t>
            </w:r>
            <w:r w:rsidRPr="00160A39">
              <w:rPr>
                <w:spacing w:val="37"/>
              </w:rPr>
              <w:t xml:space="preserve"> </w:t>
            </w:r>
            <w:r w:rsidRPr="00160A39">
              <w:t>Memasukkan</w:t>
            </w:r>
            <w:r w:rsidRPr="00160A39">
              <w:rPr>
                <w:spacing w:val="-2"/>
              </w:rPr>
              <w:t xml:space="preserve"> </w:t>
            </w:r>
            <w:r w:rsidRPr="00160A39">
              <w:t>email</w:t>
            </w:r>
            <w:r w:rsidRPr="00160A39">
              <w:rPr>
                <w:spacing w:val="-2"/>
              </w:rPr>
              <w:t xml:space="preserve"> </w:t>
            </w:r>
            <w:r w:rsidRPr="00160A39">
              <w:t>dan</w:t>
            </w:r>
            <w:r w:rsidRPr="00160A39">
              <w:rPr>
                <w:spacing w:val="-7"/>
              </w:rPr>
              <w:t xml:space="preserve"> </w:t>
            </w:r>
            <w:r w:rsidRPr="00160A39">
              <w:t>data</w:t>
            </w:r>
            <w:r w:rsidRPr="00160A39">
              <w:rPr>
                <w:spacing w:val="-3"/>
              </w:rPr>
              <w:t xml:space="preserve"> </w:t>
            </w:r>
            <w:r w:rsidRPr="00160A39">
              <w:t>diri</w:t>
            </w:r>
          </w:p>
        </w:tc>
        <w:tc>
          <w:tcPr>
            <w:tcW w:w="4317" w:type="dxa"/>
          </w:tcPr>
          <w:p w14:paraId="04BCE3A7" w14:textId="77777777" w:rsidR="0059007F" w:rsidRPr="00160A39" w:rsidRDefault="0059007F">
            <w:pPr>
              <w:pStyle w:val="TableParagraph"/>
            </w:pPr>
          </w:p>
        </w:tc>
      </w:tr>
      <w:tr w:rsidR="0059007F" w:rsidRPr="00160A39" w14:paraId="278A57B9" w14:textId="77777777" w:rsidTr="00324680">
        <w:trPr>
          <w:trHeight w:val="540"/>
        </w:trPr>
        <w:tc>
          <w:tcPr>
            <w:tcW w:w="4322" w:type="dxa"/>
          </w:tcPr>
          <w:p w14:paraId="1B1440EF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730BD229" w14:textId="77777777" w:rsidR="0059007F" w:rsidRPr="00160A39" w:rsidRDefault="00F5288D">
            <w:pPr>
              <w:pStyle w:val="TableParagraph"/>
              <w:spacing w:before="8" w:line="256" w:lineRule="exact"/>
              <w:ind w:left="830" w:hanging="361"/>
            </w:pPr>
            <w:r w:rsidRPr="00160A39">
              <w:t>2.</w:t>
            </w:r>
            <w:r w:rsidRPr="00160A39">
              <w:rPr>
                <w:spacing w:val="38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6"/>
              </w:rPr>
              <w:t xml:space="preserve"> </w:t>
            </w:r>
            <w:r w:rsidRPr="00160A39">
              <w:t>valid</w:t>
            </w:r>
            <w:r w:rsidRPr="00160A39">
              <w:rPr>
                <w:spacing w:val="-2"/>
              </w:rPr>
              <w:t xml:space="preserve"> </w:t>
            </w:r>
            <w:r w:rsidRPr="00160A39">
              <w:t>tidaknya</w:t>
            </w:r>
            <w:r w:rsidRPr="00160A39">
              <w:rPr>
                <w:spacing w:val="-1"/>
              </w:rPr>
              <w:t xml:space="preserve"> </w:t>
            </w:r>
            <w:r w:rsidRPr="00160A39">
              <w:t>email</w:t>
            </w:r>
            <w:r w:rsidRPr="00160A39">
              <w:rPr>
                <w:spacing w:val="-6"/>
              </w:rPr>
              <w:t xml:space="preserve"> </w:t>
            </w:r>
            <w:r w:rsidRPr="00160A39">
              <w:t>yang</w:t>
            </w:r>
            <w:r w:rsidRPr="00160A39">
              <w:rPr>
                <w:spacing w:val="-47"/>
              </w:rPr>
              <w:t xml:space="preserve"> </w:t>
            </w:r>
            <w:r w:rsidRPr="00160A39">
              <w:t>telah</w:t>
            </w:r>
            <w:r w:rsidRPr="00160A39">
              <w:rPr>
                <w:spacing w:val="-7"/>
              </w:rPr>
              <w:t xml:space="preserve"> </w:t>
            </w:r>
            <w:r w:rsidRPr="00160A39">
              <w:t>diinput.</w:t>
            </w:r>
          </w:p>
        </w:tc>
      </w:tr>
      <w:tr w:rsidR="0059007F" w:rsidRPr="00160A39" w14:paraId="698C99B7" w14:textId="77777777" w:rsidTr="00324680">
        <w:trPr>
          <w:trHeight w:val="535"/>
        </w:trPr>
        <w:tc>
          <w:tcPr>
            <w:tcW w:w="4322" w:type="dxa"/>
          </w:tcPr>
          <w:p w14:paraId="01540C2F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10640E7D" w14:textId="77777777" w:rsidR="0059007F" w:rsidRPr="00160A39" w:rsidRDefault="00F5288D">
            <w:pPr>
              <w:pStyle w:val="TableParagraph"/>
              <w:spacing w:before="3" w:line="256" w:lineRule="exact"/>
              <w:ind w:left="830" w:hanging="361"/>
            </w:pPr>
            <w:r w:rsidRPr="00160A39">
              <w:t>3.</w:t>
            </w:r>
            <w:r w:rsidRPr="00160A39">
              <w:rPr>
                <w:spacing w:val="43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2"/>
              </w:rPr>
              <w:t xml:space="preserve"> </w:t>
            </w:r>
            <w:r w:rsidRPr="00160A39">
              <w:t>pesan</w:t>
            </w:r>
            <w:r w:rsidRPr="00160A39">
              <w:rPr>
                <w:spacing w:val="-7"/>
              </w:rPr>
              <w:t xml:space="preserve"> </w:t>
            </w:r>
            <w:r w:rsidRPr="00160A39">
              <w:t>email</w:t>
            </w:r>
            <w:r w:rsidRPr="00160A39">
              <w:rPr>
                <w:spacing w:val="-6"/>
              </w:rPr>
              <w:t xml:space="preserve"> </w:t>
            </w:r>
            <w:r w:rsidRPr="00160A39">
              <w:t>telah</w:t>
            </w:r>
            <w:r w:rsidRPr="00160A39">
              <w:rPr>
                <w:spacing w:val="-47"/>
              </w:rPr>
              <w:t xml:space="preserve"> </w:t>
            </w:r>
            <w:r w:rsidRPr="00160A39">
              <w:t>digunakan.</w:t>
            </w:r>
          </w:p>
        </w:tc>
      </w:tr>
      <w:tr w:rsidR="0059007F" w:rsidRPr="00160A39" w14:paraId="612CE3C8" w14:textId="77777777" w:rsidTr="00324680">
        <w:trPr>
          <w:trHeight w:val="540"/>
        </w:trPr>
        <w:tc>
          <w:tcPr>
            <w:tcW w:w="4322" w:type="dxa"/>
          </w:tcPr>
          <w:p w14:paraId="51F1F1AF" w14:textId="77777777" w:rsidR="0059007F" w:rsidRPr="00160A39" w:rsidRDefault="0059007F">
            <w:pPr>
              <w:pStyle w:val="TableParagraph"/>
              <w:spacing w:before="4"/>
              <w:rPr>
                <w:sz w:val="21"/>
              </w:rPr>
            </w:pPr>
          </w:p>
          <w:p w14:paraId="49D1B3D2" w14:textId="77777777" w:rsidR="0059007F" w:rsidRPr="00160A39" w:rsidRDefault="00F5288D">
            <w:pPr>
              <w:pStyle w:val="TableParagraph"/>
              <w:spacing w:line="259" w:lineRule="exact"/>
              <w:ind w:left="470"/>
            </w:pPr>
            <w:r w:rsidRPr="00160A39">
              <w:t>4.</w:t>
            </w:r>
            <w:r w:rsidRPr="00160A39">
              <w:rPr>
                <w:spacing w:val="37"/>
              </w:rPr>
              <w:t xml:space="preserve"> </w:t>
            </w:r>
            <w:r w:rsidRPr="00160A39">
              <w:t>Memasukkan</w:t>
            </w:r>
            <w:r w:rsidRPr="00160A39">
              <w:rPr>
                <w:spacing w:val="-2"/>
              </w:rPr>
              <w:t xml:space="preserve"> </w:t>
            </w:r>
            <w:r w:rsidRPr="00160A39">
              <w:t>email</w:t>
            </w:r>
            <w:r w:rsidRPr="00160A39">
              <w:rPr>
                <w:spacing w:val="-2"/>
              </w:rPr>
              <w:t xml:space="preserve"> </w:t>
            </w:r>
            <w:r w:rsidRPr="00160A39">
              <w:t>dan</w:t>
            </w:r>
            <w:r w:rsidRPr="00160A39">
              <w:rPr>
                <w:spacing w:val="-7"/>
              </w:rPr>
              <w:t xml:space="preserve"> </w:t>
            </w:r>
            <w:r w:rsidRPr="00160A39">
              <w:t>data</w:t>
            </w:r>
            <w:r w:rsidRPr="00160A39">
              <w:rPr>
                <w:spacing w:val="-3"/>
              </w:rPr>
              <w:t xml:space="preserve"> </w:t>
            </w:r>
            <w:r w:rsidRPr="00160A39">
              <w:t>diri</w:t>
            </w:r>
          </w:p>
        </w:tc>
        <w:tc>
          <w:tcPr>
            <w:tcW w:w="4317" w:type="dxa"/>
          </w:tcPr>
          <w:p w14:paraId="0CEC52B0" w14:textId="77777777" w:rsidR="0059007F" w:rsidRPr="00160A39" w:rsidRDefault="0059007F">
            <w:pPr>
              <w:pStyle w:val="TableParagraph"/>
            </w:pPr>
          </w:p>
        </w:tc>
      </w:tr>
      <w:tr w:rsidR="0059007F" w:rsidRPr="00160A39" w14:paraId="57BCFFE8" w14:textId="77777777" w:rsidTr="00324680">
        <w:trPr>
          <w:trHeight w:val="535"/>
        </w:trPr>
        <w:tc>
          <w:tcPr>
            <w:tcW w:w="4322" w:type="dxa"/>
          </w:tcPr>
          <w:p w14:paraId="122B5231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22FCCFCF" w14:textId="77777777" w:rsidR="0059007F" w:rsidRPr="00160A39" w:rsidRDefault="00F5288D">
            <w:pPr>
              <w:pStyle w:val="TableParagraph"/>
              <w:spacing w:before="3" w:line="256" w:lineRule="exact"/>
              <w:ind w:left="830" w:hanging="361"/>
            </w:pPr>
            <w:r w:rsidRPr="00160A39">
              <w:t>5.</w:t>
            </w:r>
            <w:r w:rsidRPr="00160A39">
              <w:rPr>
                <w:spacing w:val="38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6"/>
              </w:rPr>
              <w:t xml:space="preserve"> </w:t>
            </w:r>
            <w:r w:rsidRPr="00160A39">
              <w:t>valid</w:t>
            </w:r>
            <w:r w:rsidRPr="00160A39">
              <w:rPr>
                <w:spacing w:val="-2"/>
              </w:rPr>
              <w:t xml:space="preserve"> </w:t>
            </w:r>
            <w:r w:rsidRPr="00160A39">
              <w:t>tidaknya</w:t>
            </w:r>
            <w:r w:rsidRPr="00160A39">
              <w:rPr>
                <w:spacing w:val="-1"/>
              </w:rPr>
              <w:t xml:space="preserve"> </w:t>
            </w:r>
            <w:r w:rsidRPr="00160A39">
              <w:t>email</w:t>
            </w:r>
            <w:r w:rsidRPr="00160A39">
              <w:rPr>
                <w:spacing w:val="-6"/>
              </w:rPr>
              <w:t xml:space="preserve"> </w:t>
            </w:r>
            <w:r w:rsidRPr="00160A39">
              <w:t>yang</w:t>
            </w:r>
            <w:r w:rsidRPr="00160A39">
              <w:rPr>
                <w:spacing w:val="-47"/>
              </w:rPr>
              <w:t xml:space="preserve"> </w:t>
            </w:r>
            <w:r w:rsidRPr="00160A39">
              <w:t>telah</w:t>
            </w:r>
            <w:r w:rsidRPr="00160A39">
              <w:rPr>
                <w:spacing w:val="-7"/>
              </w:rPr>
              <w:t xml:space="preserve"> </w:t>
            </w:r>
            <w:r w:rsidRPr="00160A39">
              <w:t>diinput.</w:t>
            </w:r>
          </w:p>
        </w:tc>
      </w:tr>
      <w:tr w:rsidR="0059007F" w:rsidRPr="00160A39" w14:paraId="7B1094B9" w14:textId="77777777" w:rsidTr="00324680">
        <w:trPr>
          <w:trHeight w:val="535"/>
        </w:trPr>
        <w:tc>
          <w:tcPr>
            <w:tcW w:w="4322" w:type="dxa"/>
          </w:tcPr>
          <w:p w14:paraId="08B23A9B" w14:textId="77777777" w:rsidR="0059007F" w:rsidRPr="00160A39" w:rsidRDefault="00F5288D">
            <w:pPr>
              <w:pStyle w:val="TableParagraph"/>
              <w:spacing w:before="15" w:line="250" w:lineRule="exact"/>
              <w:ind w:left="830" w:right="231" w:hanging="360"/>
            </w:pPr>
            <w:r w:rsidRPr="00160A39">
              <w:t>6.</w:t>
            </w:r>
            <w:r w:rsidRPr="00160A39">
              <w:rPr>
                <w:spacing w:val="34"/>
              </w:rPr>
              <w:t xml:space="preserve"> </w:t>
            </w:r>
            <w:r w:rsidRPr="00160A39">
              <w:t>Memasukkan</w:t>
            </w:r>
            <w:r w:rsidRPr="00160A39">
              <w:rPr>
                <w:spacing w:val="-8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2"/>
              </w:rPr>
              <w:t xml:space="preserve"> </w:t>
            </w:r>
            <w:r w:rsidRPr="00160A39">
              <w:t>dan</w:t>
            </w:r>
            <w:r w:rsidRPr="00160A39">
              <w:rPr>
                <w:spacing w:val="-47"/>
              </w:rPr>
              <w:t xml:space="preserve"> </w:t>
            </w:r>
            <w:r w:rsidRPr="00160A39">
              <w:t>password</w:t>
            </w:r>
          </w:p>
        </w:tc>
        <w:tc>
          <w:tcPr>
            <w:tcW w:w="4317" w:type="dxa"/>
          </w:tcPr>
          <w:p w14:paraId="387EFF30" w14:textId="77777777" w:rsidR="0059007F" w:rsidRPr="00160A39" w:rsidRDefault="0059007F">
            <w:pPr>
              <w:pStyle w:val="TableParagraph"/>
            </w:pPr>
          </w:p>
        </w:tc>
      </w:tr>
      <w:tr w:rsidR="0059007F" w:rsidRPr="00160A39" w14:paraId="598925B7" w14:textId="77777777" w:rsidTr="00324680">
        <w:trPr>
          <w:trHeight w:val="540"/>
        </w:trPr>
        <w:tc>
          <w:tcPr>
            <w:tcW w:w="4322" w:type="dxa"/>
          </w:tcPr>
          <w:p w14:paraId="46267791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4CC5C0FA" w14:textId="77777777" w:rsidR="0059007F" w:rsidRPr="00160A39" w:rsidRDefault="00F5288D">
            <w:pPr>
              <w:pStyle w:val="TableParagraph"/>
              <w:spacing w:before="8" w:line="256" w:lineRule="exact"/>
              <w:ind w:left="830" w:hanging="361"/>
            </w:pPr>
            <w:r w:rsidRPr="00160A39">
              <w:t>7.</w:t>
            </w:r>
            <w:r w:rsidRPr="00160A39">
              <w:rPr>
                <w:spacing w:val="33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8"/>
              </w:rPr>
              <w:t xml:space="preserve"> </w:t>
            </w:r>
            <w:r w:rsidRPr="00160A39">
              <w:t>valid</w:t>
            </w:r>
            <w:r w:rsidRPr="00160A39">
              <w:rPr>
                <w:spacing w:val="-4"/>
              </w:rPr>
              <w:t xml:space="preserve"> </w:t>
            </w:r>
            <w:r w:rsidRPr="00160A39">
              <w:t>tidaknya</w:t>
            </w:r>
            <w:r w:rsidRPr="00160A39">
              <w:rPr>
                <w:spacing w:val="-3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47"/>
              </w:rPr>
              <w:t xml:space="preserve"> </w:t>
            </w:r>
            <w:r w:rsidRPr="00160A39">
              <w:t>yang</w:t>
            </w:r>
            <w:r w:rsidRPr="00160A39">
              <w:rPr>
                <w:spacing w:val="-1"/>
              </w:rPr>
              <w:t xml:space="preserve"> </w:t>
            </w:r>
            <w:r w:rsidRPr="00160A39">
              <w:t>telah</w:t>
            </w:r>
            <w:r w:rsidRPr="00160A39">
              <w:rPr>
                <w:spacing w:val="-1"/>
              </w:rPr>
              <w:t xml:space="preserve"> </w:t>
            </w:r>
            <w:r w:rsidRPr="00160A39">
              <w:t>diinput</w:t>
            </w:r>
          </w:p>
        </w:tc>
      </w:tr>
      <w:tr w:rsidR="0059007F" w:rsidRPr="00160A39" w14:paraId="70EDA007" w14:textId="77777777" w:rsidTr="00324680">
        <w:trPr>
          <w:trHeight w:val="535"/>
        </w:trPr>
        <w:tc>
          <w:tcPr>
            <w:tcW w:w="4322" w:type="dxa"/>
          </w:tcPr>
          <w:p w14:paraId="7D78B0B9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1A20A1D8" w14:textId="77777777" w:rsidR="0059007F" w:rsidRPr="00160A39" w:rsidRDefault="00F5288D">
            <w:pPr>
              <w:pStyle w:val="TableParagraph"/>
              <w:spacing w:before="3" w:line="256" w:lineRule="exact"/>
              <w:ind w:left="830" w:hanging="361"/>
            </w:pPr>
            <w:r w:rsidRPr="00160A39">
              <w:t>8.</w:t>
            </w:r>
            <w:r w:rsidRPr="00160A39">
              <w:rPr>
                <w:spacing w:val="32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pesan</w:t>
            </w:r>
            <w:r w:rsidRPr="00160A39">
              <w:rPr>
                <w:spacing w:val="-4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2"/>
              </w:rPr>
              <w:t xml:space="preserve"> </w:t>
            </w:r>
            <w:r w:rsidRPr="00160A39">
              <w:t>telah</w:t>
            </w:r>
            <w:r w:rsidRPr="00160A39">
              <w:rPr>
                <w:spacing w:val="-47"/>
              </w:rPr>
              <w:t xml:space="preserve"> </w:t>
            </w:r>
            <w:r w:rsidRPr="00160A39">
              <w:t>digunakan.</w:t>
            </w:r>
          </w:p>
        </w:tc>
      </w:tr>
      <w:tr w:rsidR="0059007F" w:rsidRPr="00160A39" w14:paraId="3BF1444D" w14:textId="77777777" w:rsidTr="00324680">
        <w:trPr>
          <w:trHeight w:val="330"/>
        </w:trPr>
        <w:tc>
          <w:tcPr>
            <w:tcW w:w="4322" w:type="dxa"/>
          </w:tcPr>
          <w:p w14:paraId="67210E19" w14:textId="77777777" w:rsidR="0059007F" w:rsidRPr="00160A39" w:rsidRDefault="0059007F">
            <w:pPr>
              <w:pStyle w:val="TableParagraph"/>
            </w:pPr>
          </w:p>
        </w:tc>
        <w:tc>
          <w:tcPr>
            <w:tcW w:w="4317" w:type="dxa"/>
          </w:tcPr>
          <w:p w14:paraId="7A26C219" w14:textId="77777777" w:rsidR="0059007F" w:rsidRPr="00160A39" w:rsidRDefault="00F5288D">
            <w:pPr>
              <w:pStyle w:val="TableParagraph"/>
              <w:spacing w:before="6"/>
              <w:ind w:left="470"/>
            </w:pPr>
            <w:r w:rsidRPr="00160A39">
              <w:t>9.</w:t>
            </w:r>
            <w:r w:rsidRPr="00160A39">
              <w:rPr>
                <w:spacing w:val="43"/>
              </w:rPr>
              <w:t xml:space="preserve"> </w:t>
            </w:r>
            <w:r w:rsidRPr="00160A39">
              <w:t>Masuk</w:t>
            </w:r>
            <w:r w:rsidRPr="00160A39">
              <w:rPr>
                <w:spacing w:val="-7"/>
              </w:rPr>
              <w:t xml:space="preserve"> </w:t>
            </w:r>
            <w:r w:rsidRPr="00160A39">
              <w:t>ke</w:t>
            </w:r>
            <w:r w:rsidRPr="00160A39">
              <w:rPr>
                <w:spacing w:val="-2"/>
              </w:rPr>
              <w:t xml:space="preserve"> </w:t>
            </w:r>
            <w:r w:rsidRPr="00160A39">
              <w:t>laman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  <w:r w:rsidRPr="00160A39">
              <w:rPr>
                <w:spacing w:val="-3"/>
              </w:rPr>
              <w:t xml:space="preserve"> </w:t>
            </w:r>
            <w:r w:rsidRPr="00160A39">
              <w:t>aksi</w:t>
            </w:r>
            <w:r w:rsidRPr="00160A39">
              <w:rPr>
                <w:spacing w:val="-6"/>
              </w:rPr>
              <w:t xml:space="preserve"> </w:t>
            </w:r>
            <w:r w:rsidRPr="00160A39">
              <w:t>jariyah</w:t>
            </w:r>
          </w:p>
        </w:tc>
      </w:tr>
    </w:tbl>
    <w:tbl>
      <w:tblPr>
        <w:tblpPr w:leftFromText="180" w:rightFromText="180" w:vertAnchor="text" w:horzAnchor="margin" w:tblpXSpec="center" w:tblpY="985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636"/>
        <w:gridCol w:w="4637"/>
      </w:tblGrid>
      <w:tr w:rsidR="009F17BA" w:rsidRPr="00160A39" w14:paraId="6ECEB645" w14:textId="77777777" w:rsidTr="009F17BA">
        <w:trPr>
          <w:trHeight w:val="233"/>
        </w:trPr>
        <w:tc>
          <w:tcPr>
            <w:tcW w:w="4636" w:type="dxa"/>
          </w:tcPr>
          <w:p w14:paraId="4AFCF977" w14:textId="77777777" w:rsidR="009F17BA" w:rsidRPr="00160A39" w:rsidRDefault="009F17BA" w:rsidP="009F17BA">
            <w:pPr>
              <w:pStyle w:val="TableParagraph"/>
              <w:tabs>
                <w:tab w:val="left" w:pos="1627"/>
              </w:tabs>
              <w:spacing w:line="246" w:lineRule="exact"/>
              <w:ind w:left="1627" w:right="1616"/>
              <w:jc w:val="center"/>
            </w:pPr>
            <w:r w:rsidRPr="00160A39">
              <w:t>Aksi</w:t>
            </w:r>
            <w:r w:rsidRPr="00160A39">
              <w:rPr>
                <w:spacing w:val="-4"/>
              </w:rPr>
              <w:t xml:space="preserve"> </w:t>
            </w:r>
            <w:r w:rsidRPr="00160A39">
              <w:t>Aktor</w:t>
            </w:r>
          </w:p>
        </w:tc>
        <w:tc>
          <w:tcPr>
            <w:tcW w:w="4637" w:type="dxa"/>
          </w:tcPr>
          <w:p w14:paraId="65FB2531" w14:textId="77777777" w:rsidR="009F17BA" w:rsidRPr="00160A39" w:rsidRDefault="009F17BA" w:rsidP="009F17BA">
            <w:pPr>
              <w:pStyle w:val="TableParagraph"/>
              <w:spacing w:line="246" w:lineRule="exact"/>
              <w:ind w:right="1628"/>
              <w:jc w:val="right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9F17BA" w:rsidRPr="00160A39" w14:paraId="4C91B2FE" w14:textId="77777777" w:rsidTr="009F17BA">
        <w:trPr>
          <w:trHeight w:val="237"/>
        </w:trPr>
        <w:tc>
          <w:tcPr>
            <w:tcW w:w="9273" w:type="dxa"/>
            <w:gridSpan w:val="2"/>
          </w:tcPr>
          <w:p w14:paraId="0B335D5F" w14:textId="77777777" w:rsidR="009F17BA" w:rsidRPr="00160A39" w:rsidRDefault="009F17BA" w:rsidP="009F17BA">
            <w:pPr>
              <w:pStyle w:val="TableParagraph"/>
              <w:spacing w:line="250" w:lineRule="exact"/>
              <w:ind w:left="110"/>
            </w:pPr>
            <w:r w:rsidRPr="00160A39">
              <w:t>Skenario</w:t>
            </w:r>
            <w:r w:rsidRPr="00160A39">
              <w:rPr>
                <w:spacing w:val="-5"/>
              </w:rPr>
              <w:t xml:space="preserve"> </w:t>
            </w:r>
            <w:r w:rsidRPr="00160A39">
              <w:t>Normal</w:t>
            </w:r>
          </w:p>
        </w:tc>
      </w:tr>
      <w:tr w:rsidR="009F17BA" w:rsidRPr="00160A39" w14:paraId="7A397051" w14:textId="77777777" w:rsidTr="009F17BA">
        <w:trPr>
          <w:trHeight w:val="237"/>
        </w:trPr>
        <w:tc>
          <w:tcPr>
            <w:tcW w:w="4636" w:type="dxa"/>
          </w:tcPr>
          <w:p w14:paraId="0C8C9DEE" w14:textId="77777777" w:rsidR="009F17BA" w:rsidRPr="00160A39" w:rsidRDefault="009F17BA" w:rsidP="009F17BA">
            <w:pPr>
              <w:pStyle w:val="TableParagraph"/>
              <w:spacing w:line="250" w:lineRule="exact"/>
              <w:ind w:right="223"/>
              <w:jc w:val="right"/>
            </w:pPr>
            <w:r w:rsidRPr="00160A39">
              <w:t>1.</w:t>
            </w:r>
            <w:r w:rsidRPr="00160A39">
              <w:rPr>
                <w:spacing w:val="31"/>
              </w:rPr>
              <w:t xml:space="preserve"> </w:t>
            </w:r>
            <w:r w:rsidRPr="00160A39">
              <w:t>Memasukkan</w:t>
            </w:r>
            <w:r w:rsidRPr="00160A39">
              <w:rPr>
                <w:spacing w:val="-4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2"/>
              </w:rPr>
              <w:t xml:space="preserve"> </w:t>
            </w:r>
            <w:r w:rsidRPr="00160A39">
              <w:t>dan</w:t>
            </w:r>
            <w:r w:rsidRPr="00160A39">
              <w:rPr>
                <w:spacing w:val="-4"/>
              </w:rPr>
              <w:t xml:space="preserve"> </w:t>
            </w:r>
            <w:r w:rsidRPr="00160A39">
              <w:t>password</w:t>
            </w:r>
          </w:p>
        </w:tc>
        <w:tc>
          <w:tcPr>
            <w:tcW w:w="4637" w:type="dxa"/>
          </w:tcPr>
          <w:p w14:paraId="09937D45" w14:textId="77777777" w:rsidR="009F17BA" w:rsidRPr="00160A39" w:rsidRDefault="009F17BA" w:rsidP="009F17BA">
            <w:pPr>
              <w:pStyle w:val="TableParagraph"/>
              <w:rPr>
                <w:sz w:val="20"/>
              </w:rPr>
            </w:pPr>
          </w:p>
        </w:tc>
      </w:tr>
      <w:tr w:rsidR="009F17BA" w:rsidRPr="00160A39" w14:paraId="4D537C77" w14:textId="77777777" w:rsidTr="009F17BA">
        <w:trPr>
          <w:trHeight w:val="471"/>
        </w:trPr>
        <w:tc>
          <w:tcPr>
            <w:tcW w:w="4636" w:type="dxa"/>
          </w:tcPr>
          <w:p w14:paraId="0896D2BC" w14:textId="77777777" w:rsidR="009F17BA" w:rsidRPr="00160A39" w:rsidRDefault="009F17BA" w:rsidP="009F17BA">
            <w:pPr>
              <w:pStyle w:val="TableParagraph"/>
            </w:pPr>
          </w:p>
        </w:tc>
        <w:tc>
          <w:tcPr>
            <w:tcW w:w="4637" w:type="dxa"/>
          </w:tcPr>
          <w:p w14:paraId="1D1F1ACA" w14:textId="77777777" w:rsidR="009F17BA" w:rsidRPr="00160A39" w:rsidRDefault="009F17BA" w:rsidP="009F17BA">
            <w:pPr>
              <w:pStyle w:val="TableParagraph"/>
              <w:spacing w:before="2" w:line="256" w:lineRule="exact"/>
              <w:ind w:left="830" w:right="162" w:hanging="361"/>
            </w:pPr>
            <w:r w:rsidRPr="00160A39">
              <w:t>2.</w:t>
            </w:r>
            <w:r w:rsidRPr="00160A39">
              <w:rPr>
                <w:spacing w:val="33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8"/>
              </w:rPr>
              <w:t xml:space="preserve"> </w:t>
            </w:r>
            <w:r w:rsidRPr="00160A39">
              <w:t>valid</w:t>
            </w:r>
            <w:r w:rsidRPr="00160A39">
              <w:rPr>
                <w:spacing w:val="-4"/>
              </w:rPr>
              <w:t xml:space="preserve"> </w:t>
            </w:r>
            <w:r w:rsidRPr="00160A39">
              <w:t>tidaknya</w:t>
            </w:r>
            <w:r w:rsidRPr="00160A39">
              <w:rPr>
                <w:spacing w:val="-3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47"/>
              </w:rPr>
              <w:t xml:space="preserve"> </w:t>
            </w:r>
            <w:r w:rsidRPr="00160A39">
              <w:t>yang</w:t>
            </w:r>
            <w:r w:rsidRPr="00160A39">
              <w:rPr>
                <w:spacing w:val="-6"/>
              </w:rPr>
              <w:t xml:space="preserve"> </w:t>
            </w:r>
            <w:r w:rsidRPr="00160A39">
              <w:t>diinput</w:t>
            </w:r>
          </w:p>
        </w:tc>
      </w:tr>
      <w:tr w:rsidR="009F17BA" w:rsidRPr="00160A39" w14:paraId="6EABD18B" w14:textId="77777777" w:rsidTr="009F17BA">
        <w:trPr>
          <w:trHeight w:val="237"/>
        </w:trPr>
        <w:tc>
          <w:tcPr>
            <w:tcW w:w="4636" w:type="dxa"/>
          </w:tcPr>
          <w:p w14:paraId="16DACD34" w14:textId="77777777" w:rsidR="009F17BA" w:rsidRPr="00160A39" w:rsidRDefault="009F17BA" w:rsidP="009F17BA">
            <w:pPr>
              <w:pStyle w:val="TableParagraph"/>
              <w:rPr>
                <w:sz w:val="20"/>
              </w:rPr>
            </w:pPr>
          </w:p>
        </w:tc>
        <w:tc>
          <w:tcPr>
            <w:tcW w:w="4637" w:type="dxa"/>
          </w:tcPr>
          <w:p w14:paraId="62FF13EA" w14:textId="77777777" w:rsidR="009F17BA" w:rsidRPr="00160A39" w:rsidRDefault="009F17BA" w:rsidP="009F17BA">
            <w:pPr>
              <w:pStyle w:val="TableParagraph"/>
              <w:spacing w:line="250" w:lineRule="exact"/>
              <w:ind w:right="1629"/>
              <w:jc w:val="right"/>
            </w:pPr>
            <w:r w:rsidRPr="00160A39">
              <w:t>3.</w:t>
            </w:r>
            <w:r w:rsidRPr="00160A39">
              <w:rPr>
                <w:spacing w:val="37"/>
              </w:rPr>
              <w:t xml:space="preserve"> </w:t>
            </w:r>
            <w:r w:rsidRPr="00160A39">
              <w:t>Masuk</w:t>
            </w:r>
            <w:r w:rsidRPr="00160A39">
              <w:rPr>
                <w:spacing w:val="-3"/>
              </w:rPr>
              <w:t xml:space="preserve"> </w:t>
            </w:r>
            <w:r w:rsidRPr="00160A39">
              <w:t>ke</w:t>
            </w:r>
            <w:r w:rsidRPr="00160A39">
              <w:rPr>
                <w:spacing w:val="-1"/>
              </w:rPr>
              <w:t xml:space="preserve"> </w:t>
            </w:r>
            <w:r w:rsidRPr="00160A39">
              <w:t>laman</w:t>
            </w:r>
            <w:r w:rsidRPr="00160A39">
              <w:rPr>
                <w:spacing w:val="-2"/>
              </w:rPr>
              <w:t xml:space="preserve"> </w:t>
            </w:r>
            <w:r w:rsidRPr="00160A39">
              <w:t>berita</w:t>
            </w:r>
          </w:p>
        </w:tc>
      </w:tr>
      <w:tr w:rsidR="009F17BA" w:rsidRPr="00160A39" w14:paraId="2976DDD7" w14:textId="77777777" w:rsidTr="009F17BA">
        <w:trPr>
          <w:trHeight w:val="233"/>
        </w:trPr>
        <w:tc>
          <w:tcPr>
            <w:tcW w:w="9273" w:type="dxa"/>
            <w:gridSpan w:val="2"/>
          </w:tcPr>
          <w:p w14:paraId="5092C405" w14:textId="77777777" w:rsidR="009F17BA" w:rsidRPr="00160A39" w:rsidRDefault="009F17BA" w:rsidP="009F17BA">
            <w:pPr>
              <w:pStyle w:val="TableParagraph"/>
              <w:spacing w:line="246" w:lineRule="exact"/>
              <w:ind w:left="110"/>
            </w:pPr>
            <w:r w:rsidRPr="00160A39">
              <w:t>Skenario</w:t>
            </w:r>
            <w:r w:rsidRPr="00160A39">
              <w:rPr>
                <w:spacing w:val="-6"/>
              </w:rPr>
              <w:t xml:space="preserve"> </w:t>
            </w:r>
            <w:r w:rsidRPr="00160A39">
              <w:t>Alternative</w:t>
            </w:r>
          </w:p>
        </w:tc>
      </w:tr>
      <w:tr w:rsidR="009F17BA" w:rsidRPr="00160A39" w14:paraId="20062BAE" w14:textId="77777777" w:rsidTr="009F17BA">
        <w:trPr>
          <w:trHeight w:val="237"/>
        </w:trPr>
        <w:tc>
          <w:tcPr>
            <w:tcW w:w="4636" w:type="dxa"/>
          </w:tcPr>
          <w:p w14:paraId="50295BC5" w14:textId="77777777" w:rsidR="009F17BA" w:rsidRPr="00160A39" w:rsidRDefault="009F17BA" w:rsidP="009F17BA">
            <w:pPr>
              <w:pStyle w:val="TableParagraph"/>
              <w:spacing w:line="250" w:lineRule="exact"/>
              <w:ind w:right="223"/>
              <w:jc w:val="right"/>
            </w:pPr>
            <w:r w:rsidRPr="00160A39">
              <w:t>1.</w:t>
            </w:r>
            <w:r w:rsidRPr="00160A39">
              <w:rPr>
                <w:spacing w:val="31"/>
              </w:rPr>
              <w:t xml:space="preserve"> </w:t>
            </w:r>
            <w:r w:rsidRPr="00160A39">
              <w:t>Memasukkan</w:t>
            </w:r>
            <w:r w:rsidRPr="00160A39">
              <w:rPr>
                <w:spacing w:val="-4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2"/>
              </w:rPr>
              <w:t xml:space="preserve"> </w:t>
            </w:r>
            <w:r w:rsidRPr="00160A39">
              <w:t>dan</w:t>
            </w:r>
            <w:r w:rsidRPr="00160A39">
              <w:rPr>
                <w:spacing w:val="-4"/>
              </w:rPr>
              <w:t xml:space="preserve"> </w:t>
            </w:r>
            <w:r w:rsidRPr="00160A39">
              <w:t>password</w:t>
            </w:r>
          </w:p>
        </w:tc>
        <w:tc>
          <w:tcPr>
            <w:tcW w:w="4637" w:type="dxa"/>
          </w:tcPr>
          <w:p w14:paraId="5DB26629" w14:textId="77777777" w:rsidR="009F17BA" w:rsidRPr="00160A39" w:rsidRDefault="009F17BA" w:rsidP="009F17BA">
            <w:pPr>
              <w:pStyle w:val="TableParagraph"/>
              <w:rPr>
                <w:sz w:val="20"/>
              </w:rPr>
            </w:pPr>
          </w:p>
        </w:tc>
      </w:tr>
      <w:tr w:rsidR="009F17BA" w:rsidRPr="00160A39" w14:paraId="514FBF04" w14:textId="77777777" w:rsidTr="009F17BA">
        <w:trPr>
          <w:trHeight w:val="471"/>
        </w:trPr>
        <w:tc>
          <w:tcPr>
            <w:tcW w:w="4636" w:type="dxa"/>
          </w:tcPr>
          <w:p w14:paraId="27C6848F" w14:textId="77777777" w:rsidR="009F17BA" w:rsidRPr="00160A39" w:rsidRDefault="009F17BA" w:rsidP="009F17BA">
            <w:pPr>
              <w:pStyle w:val="TableParagraph"/>
            </w:pPr>
          </w:p>
        </w:tc>
        <w:tc>
          <w:tcPr>
            <w:tcW w:w="4637" w:type="dxa"/>
          </w:tcPr>
          <w:p w14:paraId="05D82D55" w14:textId="77777777" w:rsidR="009F17BA" w:rsidRPr="00160A39" w:rsidRDefault="009F17BA" w:rsidP="009F17BA">
            <w:pPr>
              <w:pStyle w:val="TableParagraph"/>
              <w:spacing w:before="2" w:line="256" w:lineRule="exact"/>
              <w:ind w:left="830" w:right="162" w:hanging="361"/>
            </w:pPr>
            <w:r w:rsidRPr="00160A39">
              <w:t>2.</w:t>
            </w:r>
            <w:r w:rsidRPr="00160A39">
              <w:rPr>
                <w:spacing w:val="33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8"/>
              </w:rPr>
              <w:t xml:space="preserve"> </w:t>
            </w:r>
            <w:r w:rsidRPr="00160A39">
              <w:t>valid</w:t>
            </w:r>
            <w:r w:rsidRPr="00160A39">
              <w:rPr>
                <w:spacing w:val="-4"/>
              </w:rPr>
              <w:t xml:space="preserve"> </w:t>
            </w:r>
            <w:r w:rsidRPr="00160A39">
              <w:t>tidaknya</w:t>
            </w:r>
            <w:r w:rsidRPr="00160A39">
              <w:rPr>
                <w:spacing w:val="-3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47"/>
              </w:rPr>
              <w:t xml:space="preserve"> </w:t>
            </w:r>
            <w:r w:rsidRPr="00160A39">
              <w:t>yang</w:t>
            </w:r>
            <w:r w:rsidRPr="00160A39">
              <w:rPr>
                <w:spacing w:val="-6"/>
              </w:rPr>
              <w:t xml:space="preserve"> </w:t>
            </w:r>
            <w:r w:rsidRPr="00160A39">
              <w:t>diinput</w:t>
            </w:r>
          </w:p>
        </w:tc>
      </w:tr>
      <w:tr w:rsidR="009F17BA" w:rsidRPr="00160A39" w14:paraId="34E90679" w14:textId="77777777" w:rsidTr="009F17BA">
        <w:trPr>
          <w:trHeight w:val="475"/>
        </w:trPr>
        <w:tc>
          <w:tcPr>
            <w:tcW w:w="4636" w:type="dxa"/>
          </w:tcPr>
          <w:p w14:paraId="7B5FCB93" w14:textId="77777777" w:rsidR="009F17BA" w:rsidRPr="00160A39" w:rsidRDefault="009F17BA" w:rsidP="009F17BA">
            <w:pPr>
              <w:pStyle w:val="TableParagraph"/>
            </w:pPr>
          </w:p>
        </w:tc>
        <w:tc>
          <w:tcPr>
            <w:tcW w:w="4637" w:type="dxa"/>
          </w:tcPr>
          <w:p w14:paraId="2511BF6A" w14:textId="77777777" w:rsidR="009F17BA" w:rsidRPr="00160A39" w:rsidRDefault="009F17BA" w:rsidP="009F17BA">
            <w:pPr>
              <w:pStyle w:val="TableParagraph"/>
              <w:spacing w:before="7" w:line="256" w:lineRule="exact"/>
              <w:ind w:left="830" w:right="162" w:hanging="361"/>
            </w:pPr>
            <w:r w:rsidRPr="00160A39">
              <w:t>3.</w:t>
            </w:r>
            <w:r w:rsidRPr="00160A39">
              <w:rPr>
                <w:spacing w:val="32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5"/>
              </w:rPr>
              <w:t xml:space="preserve"> </w:t>
            </w:r>
            <w:r w:rsidRPr="00160A39">
              <w:t>pesan</w:t>
            </w:r>
            <w:r w:rsidRPr="00160A39">
              <w:rPr>
                <w:spacing w:val="-4"/>
              </w:rPr>
              <w:t xml:space="preserve"> </w:t>
            </w:r>
            <w:r w:rsidRPr="00160A39">
              <w:t>username</w:t>
            </w:r>
            <w:r w:rsidRPr="00160A39">
              <w:rPr>
                <w:spacing w:val="-2"/>
              </w:rPr>
              <w:t xml:space="preserve"> </w:t>
            </w:r>
            <w:r w:rsidRPr="00160A39">
              <w:t>tidak</w:t>
            </w:r>
            <w:r w:rsidRPr="00160A39">
              <w:rPr>
                <w:spacing w:val="-47"/>
              </w:rPr>
              <w:t xml:space="preserve"> </w:t>
            </w:r>
            <w:r w:rsidRPr="00160A39">
              <w:t>valid</w:t>
            </w:r>
          </w:p>
        </w:tc>
      </w:tr>
      <w:tr w:rsidR="009F17BA" w:rsidRPr="00160A39" w14:paraId="3A9B5D05" w14:textId="77777777" w:rsidTr="009F17BA">
        <w:trPr>
          <w:trHeight w:val="237"/>
        </w:trPr>
        <w:tc>
          <w:tcPr>
            <w:tcW w:w="4636" w:type="dxa"/>
          </w:tcPr>
          <w:p w14:paraId="6AAA15F0" w14:textId="77777777" w:rsidR="009F17BA" w:rsidRPr="00160A39" w:rsidRDefault="009F17BA" w:rsidP="009F17BA">
            <w:pPr>
              <w:pStyle w:val="TableParagraph"/>
              <w:rPr>
                <w:sz w:val="20"/>
              </w:rPr>
            </w:pPr>
          </w:p>
        </w:tc>
        <w:tc>
          <w:tcPr>
            <w:tcW w:w="4637" w:type="dxa"/>
          </w:tcPr>
          <w:p w14:paraId="1A188B0E" w14:textId="77777777" w:rsidR="009F17BA" w:rsidRPr="00160A39" w:rsidRDefault="009F17BA" w:rsidP="009F17BA">
            <w:pPr>
              <w:pStyle w:val="TableParagraph"/>
              <w:spacing w:line="250" w:lineRule="exact"/>
              <w:ind w:right="1629"/>
              <w:jc w:val="right"/>
            </w:pPr>
            <w:r w:rsidRPr="00160A39">
              <w:t>4.</w:t>
            </w:r>
            <w:r w:rsidRPr="00160A39">
              <w:rPr>
                <w:spacing w:val="37"/>
              </w:rPr>
              <w:t xml:space="preserve"> </w:t>
            </w:r>
            <w:r w:rsidRPr="00160A39">
              <w:t>Masuk</w:t>
            </w:r>
            <w:r w:rsidRPr="00160A39">
              <w:rPr>
                <w:spacing w:val="-3"/>
              </w:rPr>
              <w:t xml:space="preserve"> </w:t>
            </w:r>
            <w:r w:rsidRPr="00160A39">
              <w:t>ke</w:t>
            </w:r>
            <w:r w:rsidRPr="00160A39">
              <w:rPr>
                <w:spacing w:val="-1"/>
              </w:rPr>
              <w:t xml:space="preserve"> </w:t>
            </w:r>
            <w:r w:rsidRPr="00160A39">
              <w:t>laman</w:t>
            </w:r>
            <w:r w:rsidRPr="00160A39">
              <w:rPr>
                <w:spacing w:val="-2"/>
              </w:rPr>
              <w:t xml:space="preserve"> </w:t>
            </w:r>
            <w:r w:rsidRPr="00160A39">
              <w:t>berita</w:t>
            </w:r>
          </w:p>
        </w:tc>
      </w:tr>
    </w:tbl>
    <w:p w14:paraId="7A70F9DB" w14:textId="77777777" w:rsidR="0059007F" w:rsidRPr="00160A39" w:rsidRDefault="00F5288D" w:rsidP="009F17BA">
      <w:pPr>
        <w:spacing w:before="182" w:line="403" w:lineRule="auto"/>
        <w:ind w:left="709" w:right="7740"/>
      </w:pPr>
      <w:r w:rsidRPr="00160A39">
        <w:t>Nama Use Case: Login</w:t>
      </w:r>
      <w:r w:rsidRPr="00160A39">
        <w:rPr>
          <w:spacing w:val="-47"/>
        </w:rPr>
        <w:t xml:space="preserve"> </w:t>
      </w:r>
      <w:r w:rsidRPr="00160A39">
        <w:t>Skenario:</w:t>
      </w:r>
    </w:p>
    <w:p w14:paraId="032B6F4B" w14:textId="77777777" w:rsidR="00324680" w:rsidRPr="00160A39" w:rsidRDefault="00324680" w:rsidP="00324680">
      <w:pPr>
        <w:spacing w:line="250" w:lineRule="exact"/>
      </w:pPr>
    </w:p>
    <w:p w14:paraId="5F200A8D" w14:textId="77777777" w:rsidR="00324680" w:rsidRPr="00160A39" w:rsidRDefault="00324680" w:rsidP="00324680">
      <w:pPr>
        <w:spacing w:line="250" w:lineRule="exact"/>
      </w:pPr>
    </w:p>
    <w:p w14:paraId="529D192B" w14:textId="77777777" w:rsidR="00324680" w:rsidRPr="00160A39" w:rsidRDefault="00324680" w:rsidP="00324680">
      <w:pPr>
        <w:spacing w:line="250" w:lineRule="exact"/>
      </w:pPr>
    </w:p>
    <w:p w14:paraId="4FFECA4B" w14:textId="77777777" w:rsidR="00324680" w:rsidRPr="00160A39" w:rsidRDefault="00324680" w:rsidP="00324680">
      <w:pPr>
        <w:spacing w:line="250" w:lineRule="exact"/>
      </w:pPr>
    </w:p>
    <w:p w14:paraId="3A553DA8" w14:textId="77777777" w:rsidR="00324680" w:rsidRPr="00160A39" w:rsidRDefault="00324680" w:rsidP="00324680">
      <w:pPr>
        <w:spacing w:line="250" w:lineRule="exact"/>
        <w:ind w:left="709"/>
      </w:pPr>
    </w:p>
    <w:p w14:paraId="609B106E" w14:textId="19284E6C" w:rsidR="00324680" w:rsidRPr="00160A39" w:rsidRDefault="00324680" w:rsidP="00324680">
      <w:pPr>
        <w:spacing w:before="240" w:line="250" w:lineRule="exact"/>
        <w:ind w:left="709"/>
        <w:rPr>
          <w:spacing w:val="-47"/>
        </w:rPr>
      </w:pPr>
      <w:r w:rsidRPr="00160A39">
        <w:lastRenderedPageBreak/>
        <w:t>Nama Use Case: Mengunggah Berita</w:t>
      </w:r>
      <w:r w:rsidRPr="00160A39">
        <w:rPr>
          <w:spacing w:val="-47"/>
        </w:rPr>
        <w:t xml:space="preserve"> </w:t>
      </w:r>
    </w:p>
    <w:p w14:paraId="2B7B37DA" w14:textId="77777777" w:rsidR="0059007F" w:rsidRPr="00160A39" w:rsidRDefault="00324680" w:rsidP="00324680">
      <w:pPr>
        <w:spacing w:before="240" w:line="250" w:lineRule="exact"/>
        <w:ind w:left="709"/>
      </w:pPr>
      <w:r w:rsidRPr="00160A39">
        <w:t>Skenario:</w:t>
      </w:r>
    </w:p>
    <w:p w14:paraId="5E58D157" w14:textId="77777777" w:rsidR="00324680" w:rsidRPr="00160A39" w:rsidRDefault="00324680" w:rsidP="00324680">
      <w:pPr>
        <w:spacing w:line="250" w:lineRule="exact"/>
        <w:ind w:left="709"/>
      </w:pPr>
    </w:p>
    <w:tbl>
      <w:tblPr>
        <w:tblpPr w:leftFromText="180" w:rightFromText="180" w:vertAnchor="text" w:horzAnchor="margin" w:tblpXSpec="center" w:tblpYSpec="cent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12"/>
        <w:gridCol w:w="4512"/>
      </w:tblGrid>
      <w:tr w:rsidR="00324680" w:rsidRPr="00160A39" w14:paraId="702CE225" w14:textId="77777777" w:rsidTr="00324680">
        <w:trPr>
          <w:trHeight w:val="270"/>
        </w:trPr>
        <w:tc>
          <w:tcPr>
            <w:tcW w:w="4512" w:type="dxa"/>
          </w:tcPr>
          <w:p w14:paraId="7B331DB1" w14:textId="77777777" w:rsidR="00324680" w:rsidRPr="00160A39" w:rsidRDefault="00324680" w:rsidP="00324680">
            <w:pPr>
              <w:pStyle w:val="TableParagraph"/>
              <w:spacing w:line="250" w:lineRule="exact"/>
              <w:ind w:left="110"/>
            </w:pPr>
            <w:r w:rsidRPr="00160A39">
              <w:t>Aksi</w:t>
            </w:r>
            <w:r w:rsidRPr="00160A39">
              <w:rPr>
                <w:spacing w:val="-4"/>
              </w:rPr>
              <w:t xml:space="preserve"> </w:t>
            </w:r>
            <w:r w:rsidRPr="00160A39">
              <w:t>Aktor</w:t>
            </w:r>
          </w:p>
        </w:tc>
        <w:tc>
          <w:tcPr>
            <w:tcW w:w="4512" w:type="dxa"/>
          </w:tcPr>
          <w:p w14:paraId="73070A8E" w14:textId="77777777" w:rsidR="00324680" w:rsidRPr="00160A39" w:rsidRDefault="00324680" w:rsidP="00324680">
            <w:pPr>
              <w:pStyle w:val="TableParagraph"/>
              <w:spacing w:line="250" w:lineRule="exact"/>
              <w:ind w:left="110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324680" w:rsidRPr="00160A39" w14:paraId="015CED94" w14:textId="77777777" w:rsidTr="00324680">
        <w:trPr>
          <w:trHeight w:val="265"/>
        </w:trPr>
        <w:tc>
          <w:tcPr>
            <w:tcW w:w="9024" w:type="dxa"/>
            <w:gridSpan w:val="2"/>
          </w:tcPr>
          <w:p w14:paraId="04EC8953" w14:textId="77777777" w:rsidR="00324680" w:rsidRPr="00160A39" w:rsidRDefault="00324680" w:rsidP="00324680">
            <w:pPr>
              <w:pStyle w:val="TableParagraph"/>
              <w:spacing w:line="245" w:lineRule="exact"/>
              <w:ind w:left="110"/>
            </w:pPr>
            <w:r w:rsidRPr="00160A39">
              <w:t>Skenario</w:t>
            </w:r>
            <w:r w:rsidRPr="00160A39">
              <w:rPr>
                <w:spacing w:val="-5"/>
              </w:rPr>
              <w:t xml:space="preserve"> </w:t>
            </w:r>
            <w:r w:rsidRPr="00160A39">
              <w:t>Normal</w:t>
            </w:r>
          </w:p>
        </w:tc>
      </w:tr>
      <w:tr w:rsidR="00324680" w:rsidRPr="00160A39" w14:paraId="151B4798" w14:textId="77777777" w:rsidTr="00324680">
        <w:trPr>
          <w:trHeight w:val="270"/>
        </w:trPr>
        <w:tc>
          <w:tcPr>
            <w:tcW w:w="4512" w:type="dxa"/>
          </w:tcPr>
          <w:p w14:paraId="6512F19F" w14:textId="77777777" w:rsidR="00324680" w:rsidRPr="00160A39" w:rsidRDefault="00324680" w:rsidP="00324680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22CC5D12" w14:textId="77777777" w:rsidR="00324680" w:rsidRPr="00160A39" w:rsidRDefault="00324680" w:rsidP="00324680">
            <w:pPr>
              <w:pStyle w:val="TableParagraph"/>
              <w:spacing w:line="250" w:lineRule="exact"/>
              <w:ind w:left="470"/>
            </w:pPr>
            <w:r w:rsidRPr="00160A39">
              <w:t>1.</w:t>
            </w:r>
            <w:r w:rsidRPr="00160A39">
              <w:rPr>
                <w:spacing w:val="36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</w:p>
        </w:tc>
      </w:tr>
      <w:tr w:rsidR="00324680" w:rsidRPr="00160A39" w14:paraId="26830930" w14:textId="77777777" w:rsidTr="00324680">
        <w:trPr>
          <w:trHeight w:val="265"/>
        </w:trPr>
        <w:tc>
          <w:tcPr>
            <w:tcW w:w="4512" w:type="dxa"/>
          </w:tcPr>
          <w:p w14:paraId="529653B5" w14:textId="77777777" w:rsidR="00324680" w:rsidRPr="00160A39" w:rsidRDefault="00324680" w:rsidP="00324680">
            <w:pPr>
              <w:pStyle w:val="TableParagraph"/>
              <w:spacing w:line="245" w:lineRule="exact"/>
              <w:ind w:left="470"/>
            </w:pPr>
            <w:r w:rsidRPr="00160A39">
              <w:t>2.</w:t>
            </w:r>
            <w:r w:rsidRPr="00160A39">
              <w:rPr>
                <w:spacing w:val="35"/>
              </w:rPr>
              <w:t xml:space="preserve"> </w:t>
            </w:r>
            <w:r w:rsidRPr="00160A39">
              <w:t>Menginput berita</w:t>
            </w:r>
            <w:r w:rsidRPr="00160A39">
              <w:rPr>
                <w:spacing w:val="-7"/>
              </w:rPr>
              <w:t xml:space="preserve"> </w:t>
            </w:r>
            <w:r w:rsidRPr="00160A39">
              <w:t>terkini</w:t>
            </w:r>
          </w:p>
        </w:tc>
        <w:tc>
          <w:tcPr>
            <w:tcW w:w="4512" w:type="dxa"/>
          </w:tcPr>
          <w:p w14:paraId="6C161726" w14:textId="77777777" w:rsidR="00324680" w:rsidRPr="00160A39" w:rsidRDefault="00324680" w:rsidP="00324680">
            <w:pPr>
              <w:pStyle w:val="TableParagraph"/>
              <w:rPr>
                <w:sz w:val="18"/>
              </w:rPr>
            </w:pPr>
          </w:p>
        </w:tc>
      </w:tr>
      <w:tr w:rsidR="00324680" w:rsidRPr="00160A39" w14:paraId="4AC2D383" w14:textId="77777777" w:rsidTr="00324680">
        <w:trPr>
          <w:trHeight w:val="330"/>
        </w:trPr>
        <w:tc>
          <w:tcPr>
            <w:tcW w:w="4512" w:type="dxa"/>
          </w:tcPr>
          <w:p w14:paraId="0C043DFF" w14:textId="77777777" w:rsidR="00324680" w:rsidRPr="00160A39" w:rsidRDefault="00324680" w:rsidP="00324680">
            <w:pPr>
              <w:pStyle w:val="TableParagraph"/>
            </w:pPr>
          </w:p>
          <w:p w14:paraId="19CB2506" w14:textId="77777777" w:rsidR="00324680" w:rsidRPr="00160A39" w:rsidRDefault="00324680" w:rsidP="00324680">
            <w:pPr>
              <w:pStyle w:val="TableParagraph"/>
            </w:pPr>
          </w:p>
        </w:tc>
        <w:tc>
          <w:tcPr>
            <w:tcW w:w="4512" w:type="dxa"/>
          </w:tcPr>
          <w:p w14:paraId="2158124D" w14:textId="77777777" w:rsidR="00324680" w:rsidRPr="00160A39" w:rsidRDefault="00324680" w:rsidP="00324680">
            <w:pPr>
              <w:pStyle w:val="TableParagraph"/>
              <w:spacing w:before="2"/>
              <w:ind w:left="470"/>
            </w:pPr>
            <w:r w:rsidRPr="00160A39">
              <w:t>3.</w:t>
            </w:r>
            <w:r w:rsidRPr="00160A39">
              <w:rPr>
                <w:spacing w:val="38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inputan</w:t>
            </w:r>
            <w:r w:rsidRPr="00160A39">
              <w:rPr>
                <w:spacing w:val="-4"/>
              </w:rPr>
              <w:t xml:space="preserve"> </w:t>
            </w:r>
            <w:r w:rsidRPr="00160A39">
              <w:t>berita</w:t>
            </w:r>
            <w:r w:rsidRPr="00160A39">
              <w:rPr>
                <w:spacing w:val="-3"/>
              </w:rPr>
              <w:t xml:space="preserve"> </w:t>
            </w:r>
            <w:r w:rsidRPr="00160A39">
              <w:t>terkini</w:t>
            </w:r>
          </w:p>
        </w:tc>
      </w:tr>
    </w:tbl>
    <w:p w14:paraId="645B17DA" w14:textId="77777777" w:rsidR="00324680" w:rsidRPr="00160A39" w:rsidRDefault="00324680" w:rsidP="00324680">
      <w:pPr>
        <w:spacing w:line="250" w:lineRule="exact"/>
        <w:ind w:left="709"/>
      </w:pPr>
    </w:p>
    <w:p w14:paraId="3E18A590" w14:textId="77777777" w:rsidR="00324680" w:rsidRPr="00160A39" w:rsidRDefault="00324680" w:rsidP="00324680">
      <w:pPr>
        <w:spacing w:line="250" w:lineRule="exact"/>
        <w:ind w:left="709"/>
      </w:pPr>
    </w:p>
    <w:p w14:paraId="229FDAFF" w14:textId="77777777" w:rsidR="00324680" w:rsidRPr="00160A39" w:rsidRDefault="00324680" w:rsidP="00324680">
      <w:pPr>
        <w:spacing w:line="250" w:lineRule="exact"/>
        <w:ind w:left="709"/>
      </w:pPr>
    </w:p>
    <w:p w14:paraId="65B1CB57" w14:textId="77777777" w:rsidR="00324680" w:rsidRPr="00160A39" w:rsidRDefault="00324680" w:rsidP="00324680">
      <w:pPr>
        <w:spacing w:line="250" w:lineRule="exact"/>
        <w:ind w:left="709"/>
      </w:pPr>
    </w:p>
    <w:p w14:paraId="613AC132" w14:textId="77777777" w:rsidR="00324680" w:rsidRPr="00160A39" w:rsidRDefault="00324680" w:rsidP="00324680">
      <w:pPr>
        <w:spacing w:line="250" w:lineRule="exact"/>
        <w:ind w:left="709"/>
      </w:pPr>
    </w:p>
    <w:p w14:paraId="326C3BFF" w14:textId="77777777" w:rsidR="00324680" w:rsidRPr="00160A39" w:rsidRDefault="00324680" w:rsidP="00324680">
      <w:pPr>
        <w:spacing w:line="250" w:lineRule="exact"/>
        <w:ind w:left="709"/>
      </w:pPr>
    </w:p>
    <w:p w14:paraId="10792C54" w14:textId="77777777" w:rsidR="00324680" w:rsidRPr="00160A39" w:rsidRDefault="00324680" w:rsidP="00324680">
      <w:pPr>
        <w:spacing w:line="250" w:lineRule="exact"/>
        <w:ind w:left="709"/>
      </w:pPr>
    </w:p>
    <w:p w14:paraId="6E985EC5" w14:textId="77777777" w:rsidR="00324680" w:rsidRPr="00160A39" w:rsidRDefault="00324680" w:rsidP="00324680">
      <w:pPr>
        <w:spacing w:line="250" w:lineRule="exact"/>
        <w:ind w:left="709"/>
      </w:pPr>
    </w:p>
    <w:p w14:paraId="70B63B8E" w14:textId="77777777" w:rsidR="00324680" w:rsidRPr="00160A39" w:rsidRDefault="00324680" w:rsidP="00324680">
      <w:pPr>
        <w:spacing w:line="403" w:lineRule="auto"/>
        <w:ind w:left="709" w:right="62"/>
      </w:pPr>
      <w:r w:rsidRPr="00160A39">
        <w:t>Nama Use Case: Mengunggah List Kebutuhan</w:t>
      </w:r>
    </w:p>
    <w:p w14:paraId="66788E3F" w14:textId="315A4FDA" w:rsidR="00324680" w:rsidRPr="00160A39" w:rsidRDefault="00324680" w:rsidP="00324680">
      <w:pPr>
        <w:spacing w:line="403" w:lineRule="auto"/>
        <w:ind w:left="709" w:right="62"/>
      </w:pPr>
      <w:r w:rsidRPr="00160A39">
        <w:rPr>
          <w:spacing w:val="-47"/>
        </w:rPr>
        <w:t xml:space="preserve"> </w:t>
      </w:r>
      <w:r w:rsidRPr="00160A39">
        <w:t>Skenario:</w:t>
      </w:r>
    </w:p>
    <w:tbl>
      <w:tblPr>
        <w:tblW w:w="0" w:type="auto"/>
        <w:tblInd w:w="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12"/>
        <w:gridCol w:w="4512"/>
      </w:tblGrid>
      <w:tr w:rsidR="00324680" w:rsidRPr="00160A39" w14:paraId="46EC7873" w14:textId="77777777" w:rsidTr="003845A6">
        <w:trPr>
          <w:trHeight w:val="270"/>
        </w:trPr>
        <w:tc>
          <w:tcPr>
            <w:tcW w:w="4512" w:type="dxa"/>
          </w:tcPr>
          <w:p w14:paraId="39F5E945" w14:textId="77777777" w:rsidR="00324680" w:rsidRPr="00160A39" w:rsidRDefault="00324680" w:rsidP="003845A6">
            <w:pPr>
              <w:pStyle w:val="TableParagraph"/>
              <w:spacing w:line="250" w:lineRule="exact"/>
              <w:ind w:left="110"/>
            </w:pPr>
            <w:r w:rsidRPr="00160A39">
              <w:t>Aksi</w:t>
            </w:r>
            <w:r w:rsidRPr="00160A39">
              <w:rPr>
                <w:spacing w:val="-4"/>
              </w:rPr>
              <w:t xml:space="preserve"> </w:t>
            </w:r>
            <w:r w:rsidRPr="00160A39">
              <w:t>Aktor</w:t>
            </w:r>
          </w:p>
        </w:tc>
        <w:tc>
          <w:tcPr>
            <w:tcW w:w="4512" w:type="dxa"/>
          </w:tcPr>
          <w:p w14:paraId="2A02C280" w14:textId="77777777" w:rsidR="00324680" w:rsidRPr="00160A39" w:rsidRDefault="00324680" w:rsidP="003845A6">
            <w:pPr>
              <w:pStyle w:val="TableParagraph"/>
              <w:spacing w:line="250" w:lineRule="exact"/>
              <w:ind w:left="110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324680" w:rsidRPr="00160A39" w14:paraId="375B849E" w14:textId="77777777" w:rsidTr="003845A6">
        <w:trPr>
          <w:trHeight w:val="265"/>
        </w:trPr>
        <w:tc>
          <w:tcPr>
            <w:tcW w:w="9024" w:type="dxa"/>
            <w:gridSpan w:val="2"/>
          </w:tcPr>
          <w:p w14:paraId="78D5A658" w14:textId="77777777" w:rsidR="00324680" w:rsidRPr="00160A39" w:rsidRDefault="00324680" w:rsidP="003845A6">
            <w:pPr>
              <w:pStyle w:val="TableParagraph"/>
              <w:spacing w:line="245" w:lineRule="exact"/>
              <w:ind w:left="110"/>
            </w:pPr>
            <w:r w:rsidRPr="00160A39">
              <w:t>Skenario</w:t>
            </w:r>
            <w:r w:rsidRPr="00160A39">
              <w:rPr>
                <w:spacing w:val="-5"/>
              </w:rPr>
              <w:t xml:space="preserve"> </w:t>
            </w:r>
            <w:r w:rsidRPr="00160A39">
              <w:t>Normal</w:t>
            </w:r>
          </w:p>
        </w:tc>
      </w:tr>
      <w:tr w:rsidR="00324680" w:rsidRPr="00160A39" w14:paraId="7DB66DC9" w14:textId="77777777" w:rsidTr="003845A6">
        <w:trPr>
          <w:trHeight w:val="270"/>
        </w:trPr>
        <w:tc>
          <w:tcPr>
            <w:tcW w:w="4512" w:type="dxa"/>
          </w:tcPr>
          <w:p w14:paraId="4CFB649C" w14:textId="77777777" w:rsidR="00324680" w:rsidRPr="00160A39" w:rsidRDefault="00324680" w:rsidP="003845A6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634F8BE3" w14:textId="77777777" w:rsidR="00324680" w:rsidRPr="00160A39" w:rsidRDefault="00324680" w:rsidP="003845A6">
            <w:pPr>
              <w:pStyle w:val="TableParagraph"/>
              <w:spacing w:line="250" w:lineRule="exact"/>
              <w:ind w:left="470"/>
            </w:pPr>
            <w:r w:rsidRPr="00160A39">
              <w:t>1.</w:t>
            </w:r>
            <w:r w:rsidRPr="00160A39">
              <w:rPr>
                <w:spacing w:val="36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</w:p>
        </w:tc>
      </w:tr>
      <w:tr w:rsidR="00324680" w:rsidRPr="00160A39" w14:paraId="2886AA7A" w14:textId="77777777" w:rsidTr="003845A6">
        <w:trPr>
          <w:trHeight w:val="495"/>
        </w:trPr>
        <w:tc>
          <w:tcPr>
            <w:tcW w:w="4512" w:type="dxa"/>
          </w:tcPr>
          <w:p w14:paraId="5A9EAE8E" w14:textId="77777777" w:rsidR="00324680" w:rsidRPr="00160A39" w:rsidRDefault="00324680" w:rsidP="003845A6">
            <w:pPr>
              <w:pStyle w:val="TableParagraph"/>
              <w:spacing w:line="246" w:lineRule="exact"/>
              <w:ind w:left="470"/>
            </w:pPr>
            <w:r w:rsidRPr="00160A39">
              <w:t>2.</w:t>
            </w:r>
            <w:r w:rsidRPr="00160A39">
              <w:rPr>
                <w:spacing w:val="36"/>
              </w:rPr>
              <w:t xml:space="preserve"> </w:t>
            </w:r>
            <w:r w:rsidRPr="00160A39">
              <w:t>Menginput list</w:t>
            </w:r>
            <w:r w:rsidRPr="00160A39">
              <w:rPr>
                <w:spacing w:val="-1"/>
              </w:rPr>
              <w:t xml:space="preserve"> </w:t>
            </w:r>
            <w:r w:rsidRPr="00160A39">
              <w:t>kebutuhan</w:t>
            </w:r>
            <w:r w:rsidRPr="00160A39">
              <w:rPr>
                <w:spacing w:val="-2"/>
              </w:rPr>
              <w:t xml:space="preserve"> </w:t>
            </w:r>
            <w:r w:rsidRPr="00160A39">
              <w:t>yang</w:t>
            </w:r>
            <w:r w:rsidRPr="00160A39">
              <w:rPr>
                <w:spacing w:val="-47"/>
              </w:rPr>
              <w:t xml:space="preserve"> </w:t>
            </w:r>
            <w:r w:rsidRPr="00160A39">
              <w:t>dibutuhkan</w:t>
            </w:r>
            <w:r w:rsidRPr="00160A39">
              <w:rPr>
                <w:spacing w:val="-2"/>
              </w:rPr>
              <w:t xml:space="preserve"> </w:t>
            </w:r>
            <w:r w:rsidRPr="00160A39">
              <w:t>korban</w:t>
            </w:r>
            <w:r w:rsidRPr="00160A39">
              <w:rPr>
                <w:spacing w:val="-2"/>
              </w:rPr>
              <w:t xml:space="preserve"> </w:t>
            </w:r>
            <w:r w:rsidRPr="00160A39">
              <w:t>bencana</w:t>
            </w:r>
          </w:p>
        </w:tc>
        <w:tc>
          <w:tcPr>
            <w:tcW w:w="4512" w:type="dxa"/>
          </w:tcPr>
          <w:p w14:paraId="149B6537" w14:textId="77777777" w:rsidR="00324680" w:rsidRPr="00160A39" w:rsidRDefault="00324680" w:rsidP="003845A6">
            <w:pPr>
              <w:pStyle w:val="TableParagraph"/>
            </w:pPr>
          </w:p>
        </w:tc>
      </w:tr>
      <w:tr w:rsidR="00324680" w:rsidRPr="00160A39" w14:paraId="130E5596" w14:textId="77777777" w:rsidTr="003845A6">
        <w:trPr>
          <w:trHeight w:val="330"/>
        </w:trPr>
        <w:tc>
          <w:tcPr>
            <w:tcW w:w="4512" w:type="dxa"/>
          </w:tcPr>
          <w:p w14:paraId="5146C656" w14:textId="77777777" w:rsidR="00324680" w:rsidRPr="00160A39" w:rsidRDefault="00324680" w:rsidP="003845A6">
            <w:pPr>
              <w:pStyle w:val="TableParagraph"/>
            </w:pPr>
          </w:p>
        </w:tc>
        <w:tc>
          <w:tcPr>
            <w:tcW w:w="4512" w:type="dxa"/>
          </w:tcPr>
          <w:p w14:paraId="2333BE0A" w14:textId="77777777" w:rsidR="00324680" w:rsidRPr="00160A39" w:rsidRDefault="00324680" w:rsidP="003845A6">
            <w:pPr>
              <w:pStyle w:val="TableParagraph"/>
              <w:spacing w:before="3"/>
              <w:ind w:left="470"/>
            </w:pPr>
            <w:r w:rsidRPr="00160A39">
              <w:t>3.</w:t>
            </w:r>
            <w:r w:rsidRPr="00160A39">
              <w:rPr>
                <w:spacing w:val="40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3"/>
              </w:rPr>
              <w:t xml:space="preserve"> </w:t>
            </w:r>
            <w:r w:rsidRPr="00160A39">
              <w:t>di</w:t>
            </w:r>
            <w:r w:rsidRPr="00160A39">
              <w:rPr>
                <w:spacing w:val="-4"/>
              </w:rPr>
              <w:t xml:space="preserve"> </w:t>
            </w:r>
            <w:r w:rsidRPr="00160A39">
              <w:t>laman</w:t>
            </w:r>
            <w:r w:rsidRPr="00160A39">
              <w:rPr>
                <w:spacing w:val="-3"/>
              </w:rPr>
              <w:t xml:space="preserve"> </w:t>
            </w:r>
            <w:r w:rsidRPr="00160A39">
              <w:t>list</w:t>
            </w:r>
            <w:r w:rsidRPr="00160A39">
              <w:rPr>
                <w:spacing w:val="-1"/>
              </w:rPr>
              <w:t xml:space="preserve"> </w:t>
            </w:r>
            <w:r w:rsidRPr="00160A39">
              <w:t>kebutuhan</w:t>
            </w:r>
          </w:p>
        </w:tc>
      </w:tr>
    </w:tbl>
    <w:p w14:paraId="27F607B4" w14:textId="77777777" w:rsidR="00324680" w:rsidRPr="00160A39" w:rsidRDefault="00324680" w:rsidP="00324680">
      <w:pPr>
        <w:pStyle w:val="BodyText"/>
        <w:rPr>
          <w:rFonts w:ascii="Times New Roman" w:hAnsi="Times New Roman" w:cs="Times New Roman"/>
          <w:sz w:val="22"/>
        </w:rPr>
      </w:pPr>
    </w:p>
    <w:p w14:paraId="196D4633" w14:textId="77777777" w:rsidR="00324680" w:rsidRPr="00160A39" w:rsidRDefault="00324680" w:rsidP="00324680">
      <w:pPr>
        <w:pStyle w:val="BodyText"/>
        <w:rPr>
          <w:rFonts w:ascii="Times New Roman" w:hAnsi="Times New Roman" w:cs="Times New Roman"/>
          <w:sz w:val="22"/>
        </w:rPr>
      </w:pPr>
    </w:p>
    <w:p w14:paraId="102AE2C7" w14:textId="77777777" w:rsidR="00324680" w:rsidRPr="00160A39" w:rsidRDefault="00324680" w:rsidP="00324680">
      <w:pPr>
        <w:pStyle w:val="BodyText"/>
        <w:rPr>
          <w:rFonts w:ascii="Times New Roman" w:hAnsi="Times New Roman" w:cs="Times New Roman"/>
          <w:sz w:val="17"/>
        </w:rPr>
      </w:pPr>
    </w:p>
    <w:p w14:paraId="584AB45F" w14:textId="77777777" w:rsidR="00324680" w:rsidRPr="00160A39" w:rsidRDefault="00324680" w:rsidP="00324680">
      <w:pPr>
        <w:spacing w:after="2" w:line="403" w:lineRule="auto"/>
        <w:ind w:left="680" w:right="6316"/>
      </w:pPr>
      <w:r w:rsidRPr="00160A39">
        <w:t>Nama Use Case : Melihat Menu berita</w:t>
      </w:r>
      <w:r w:rsidRPr="00160A39">
        <w:rPr>
          <w:spacing w:val="-47"/>
        </w:rPr>
        <w:t xml:space="preserve"> </w:t>
      </w:r>
      <w:r w:rsidRPr="00160A39">
        <w:t>Skenario:</w:t>
      </w:r>
    </w:p>
    <w:tbl>
      <w:tblPr>
        <w:tblW w:w="0" w:type="auto"/>
        <w:tblInd w:w="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829"/>
        <w:gridCol w:w="4830"/>
      </w:tblGrid>
      <w:tr w:rsidR="00324680" w:rsidRPr="00160A39" w14:paraId="52CD6A35" w14:textId="77777777" w:rsidTr="00324680">
        <w:trPr>
          <w:trHeight w:val="319"/>
        </w:trPr>
        <w:tc>
          <w:tcPr>
            <w:tcW w:w="4829" w:type="dxa"/>
          </w:tcPr>
          <w:p w14:paraId="44F696AC" w14:textId="77777777" w:rsidR="00324680" w:rsidRPr="00160A39" w:rsidRDefault="00324680" w:rsidP="003845A6">
            <w:pPr>
              <w:pStyle w:val="TableParagraph"/>
              <w:spacing w:line="245" w:lineRule="exact"/>
              <w:ind w:left="1627" w:right="1616"/>
              <w:jc w:val="center"/>
            </w:pPr>
            <w:r w:rsidRPr="00160A39">
              <w:t>Aksi</w:t>
            </w:r>
            <w:r w:rsidRPr="00160A39">
              <w:rPr>
                <w:spacing w:val="-4"/>
              </w:rPr>
              <w:t xml:space="preserve"> </w:t>
            </w:r>
            <w:r w:rsidRPr="00160A39">
              <w:t>Aktor</w:t>
            </w:r>
          </w:p>
        </w:tc>
        <w:tc>
          <w:tcPr>
            <w:tcW w:w="4829" w:type="dxa"/>
          </w:tcPr>
          <w:p w14:paraId="42FF2F7B" w14:textId="77777777" w:rsidR="00324680" w:rsidRPr="00160A39" w:rsidRDefault="00324680" w:rsidP="003845A6">
            <w:pPr>
              <w:pStyle w:val="TableParagraph"/>
              <w:spacing w:line="245" w:lineRule="exact"/>
              <w:ind w:left="1630" w:right="1616"/>
              <w:jc w:val="center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324680" w:rsidRPr="00160A39" w14:paraId="4A8669A8" w14:textId="77777777" w:rsidTr="00324680">
        <w:trPr>
          <w:trHeight w:val="301"/>
        </w:trPr>
        <w:tc>
          <w:tcPr>
            <w:tcW w:w="9659" w:type="dxa"/>
            <w:gridSpan w:val="2"/>
          </w:tcPr>
          <w:p w14:paraId="2D705C01" w14:textId="77777777" w:rsidR="00324680" w:rsidRPr="00160A39" w:rsidRDefault="00324680" w:rsidP="003845A6">
            <w:pPr>
              <w:pStyle w:val="TableParagraph"/>
              <w:spacing w:line="230" w:lineRule="exact"/>
              <w:ind w:left="110"/>
            </w:pPr>
            <w:r w:rsidRPr="00160A39">
              <w:t>Skenario</w:t>
            </w:r>
            <w:r w:rsidRPr="00160A39">
              <w:rPr>
                <w:spacing w:val="-5"/>
              </w:rPr>
              <w:t xml:space="preserve"> </w:t>
            </w:r>
            <w:r w:rsidRPr="00160A39">
              <w:t>Normal</w:t>
            </w:r>
          </w:p>
        </w:tc>
      </w:tr>
      <w:tr w:rsidR="00324680" w:rsidRPr="00160A39" w14:paraId="7E0F51B8" w14:textId="77777777" w:rsidTr="00324680">
        <w:trPr>
          <w:trHeight w:val="319"/>
        </w:trPr>
        <w:tc>
          <w:tcPr>
            <w:tcW w:w="4829" w:type="dxa"/>
          </w:tcPr>
          <w:p w14:paraId="21901CF6" w14:textId="77777777" w:rsidR="00324680" w:rsidRPr="00160A39" w:rsidRDefault="00324680" w:rsidP="003845A6">
            <w:pPr>
              <w:pStyle w:val="TableParagraph"/>
              <w:rPr>
                <w:sz w:val="18"/>
              </w:rPr>
            </w:pPr>
          </w:p>
        </w:tc>
        <w:tc>
          <w:tcPr>
            <w:tcW w:w="4829" w:type="dxa"/>
          </w:tcPr>
          <w:p w14:paraId="30B3D56C" w14:textId="77777777" w:rsidR="00324680" w:rsidRPr="00160A39" w:rsidRDefault="00324680" w:rsidP="00324680">
            <w:pPr>
              <w:pStyle w:val="TableParagraph"/>
              <w:spacing w:line="246" w:lineRule="exact"/>
              <w:ind w:left="470"/>
              <w:jc w:val="both"/>
            </w:pPr>
            <w:r w:rsidRPr="00160A39">
              <w:t>1.</w:t>
            </w:r>
            <w:r w:rsidRPr="00160A39">
              <w:rPr>
                <w:spacing w:val="37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3"/>
              </w:rPr>
              <w:t xml:space="preserve"> </w:t>
            </w:r>
            <w:r w:rsidRPr="00160A39">
              <w:t>login.</w:t>
            </w:r>
          </w:p>
        </w:tc>
      </w:tr>
      <w:tr w:rsidR="00324680" w:rsidRPr="00160A39" w14:paraId="568C8C2D" w14:textId="77777777" w:rsidTr="00324680">
        <w:trPr>
          <w:trHeight w:val="976"/>
        </w:trPr>
        <w:tc>
          <w:tcPr>
            <w:tcW w:w="4829" w:type="dxa"/>
          </w:tcPr>
          <w:p w14:paraId="2CBEF69B" w14:textId="77777777" w:rsidR="00324680" w:rsidRPr="00160A39" w:rsidRDefault="00324680" w:rsidP="003845A6">
            <w:pPr>
              <w:pStyle w:val="TableParagraph"/>
            </w:pPr>
          </w:p>
        </w:tc>
        <w:tc>
          <w:tcPr>
            <w:tcW w:w="4829" w:type="dxa"/>
          </w:tcPr>
          <w:p w14:paraId="35076E67" w14:textId="77777777" w:rsidR="00324680" w:rsidRPr="00160A39" w:rsidRDefault="00324680" w:rsidP="00324680">
            <w:pPr>
              <w:pStyle w:val="TableParagraph"/>
              <w:ind w:left="830" w:hanging="361"/>
              <w:jc w:val="both"/>
            </w:pPr>
            <w:r w:rsidRPr="00160A39">
              <w:t>2.</w:t>
            </w:r>
            <w:r w:rsidRPr="00160A39">
              <w:rPr>
                <w:spacing w:val="35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berita</w:t>
            </w:r>
            <w:r w:rsidRPr="00160A39">
              <w:rPr>
                <w:spacing w:val="-2"/>
              </w:rPr>
              <w:t xml:space="preserve"> </w:t>
            </w:r>
            <w:r w:rsidRPr="00160A39">
              <w:t>terkini</w:t>
            </w:r>
            <w:r w:rsidRPr="00160A39">
              <w:rPr>
                <w:spacing w:val="-7"/>
              </w:rPr>
              <w:t xml:space="preserve"> </w:t>
            </w:r>
            <w:r w:rsidRPr="00160A39">
              <w:t>(belum</w:t>
            </w:r>
          </w:p>
          <w:p w14:paraId="792333F1" w14:textId="77777777" w:rsidR="00324680" w:rsidRPr="00160A39" w:rsidRDefault="00324680" w:rsidP="00324680">
            <w:pPr>
              <w:pStyle w:val="TableParagraph"/>
              <w:spacing w:before="1" w:line="260" w:lineRule="exact"/>
              <w:ind w:left="830" w:right="622"/>
              <w:jc w:val="both"/>
            </w:pPr>
            <w:r w:rsidRPr="00160A39">
              <w:t>detail,</w:t>
            </w:r>
            <w:r w:rsidRPr="00160A39">
              <w:rPr>
                <w:spacing w:val="-4"/>
              </w:rPr>
              <w:t xml:space="preserve"> </w:t>
            </w:r>
            <w:r w:rsidRPr="00160A39">
              <w:t>hanya</w:t>
            </w:r>
            <w:r w:rsidRPr="00160A39">
              <w:rPr>
                <w:spacing w:val="-7"/>
              </w:rPr>
              <w:t xml:space="preserve"> </w:t>
            </w:r>
            <w:r w:rsidRPr="00160A39">
              <w:t>judul</w:t>
            </w:r>
            <w:r w:rsidRPr="00160A39">
              <w:rPr>
                <w:spacing w:val="-4"/>
              </w:rPr>
              <w:t xml:space="preserve"> </w:t>
            </w:r>
            <w:r w:rsidRPr="00160A39">
              <w:t>dan</w:t>
            </w:r>
            <w:r w:rsidRPr="00160A39">
              <w:rPr>
                <w:spacing w:val="-3"/>
              </w:rPr>
              <w:t xml:space="preserve"> </w:t>
            </w:r>
            <w:r w:rsidRPr="00160A39">
              <w:t>garis</w:t>
            </w:r>
            <w:r w:rsidRPr="00160A39">
              <w:rPr>
                <w:spacing w:val="-4"/>
              </w:rPr>
              <w:t xml:space="preserve"> </w:t>
            </w:r>
            <w:r w:rsidRPr="00160A39">
              <w:t>besar</w:t>
            </w:r>
            <w:r w:rsidRPr="00160A39">
              <w:rPr>
                <w:spacing w:val="-47"/>
              </w:rPr>
              <w:t xml:space="preserve"> </w:t>
            </w:r>
            <w:r w:rsidRPr="00160A39">
              <w:t>berita)</w:t>
            </w:r>
          </w:p>
        </w:tc>
      </w:tr>
      <w:tr w:rsidR="00324680" w:rsidRPr="00160A39" w14:paraId="7335E2C0" w14:textId="77777777" w:rsidTr="00324680">
        <w:trPr>
          <w:trHeight w:val="319"/>
        </w:trPr>
        <w:tc>
          <w:tcPr>
            <w:tcW w:w="4829" w:type="dxa"/>
          </w:tcPr>
          <w:p w14:paraId="68EA7C47" w14:textId="77777777" w:rsidR="00324680" w:rsidRPr="00160A39" w:rsidRDefault="00324680" w:rsidP="003845A6">
            <w:pPr>
              <w:pStyle w:val="TableParagraph"/>
              <w:spacing w:line="245" w:lineRule="exact"/>
              <w:ind w:left="470"/>
            </w:pPr>
            <w:r w:rsidRPr="00160A39">
              <w:t>3.</w:t>
            </w:r>
            <w:r w:rsidRPr="00160A39">
              <w:rPr>
                <w:spacing w:val="36"/>
              </w:rPr>
              <w:t xml:space="preserve"> </w:t>
            </w:r>
            <w:r w:rsidRPr="00160A39">
              <w:t>Memilih</w:t>
            </w:r>
            <w:r w:rsidRPr="00160A39">
              <w:rPr>
                <w:spacing w:val="-2"/>
              </w:rPr>
              <w:t xml:space="preserve"> </w:t>
            </w:r>
            <w:r w:rsidRPr="00160A39">
              <w:t>berita</w:t>
            </w:r>
            <w:r w:rsidRPr="00160A39">
              <w:rPr>
                <w:spacing w:val="-7"/>
              </w:rPr>
              <w:t xml:space="preserve"> </w:t>
            </w:r>
            <w:r w:rsidRPr="00160A39">
              <w:t>yang</w:t>
            </w:r>
            <w:r w:rsidRPr="00160A39">
              <w:rPr>
                <w:spacing w:val="-1"/>
              </w:rPr>
              <w:t xml:space="preserve"> </w:t>
            </w:r>
            <w:r w:rsidRPr="00160A39">
              <w:t>akan</w:t>
            </w:r>
            <w:r w:rsidRPr="00160A39">
              <w:rPr>
                <w:spacing w:val="-3"/>
              </w:rPr>
              <w:t xml:space="preserve"> </w:t>
            </w:r>
            <w:r w:rsidRPr="00160A39">
              <w:t>diberi</w:t>
            </w:r>
            <w:r w:rsidRPr="00160A39">
              <w:rPr>
                <w:spacing w:val="-1"/>
              </w:rPr>
              <w:t xml:space="preserve"> </w:t>
            </w:r>
            <w:r w:rsidRPr="00160A39">
              <w:t>donasi</w:t>
            </w:r>
          </w:p>
        </w:tc>
        <w:tc>
          <w:tcPr>
            <w:tcW w:w="4829" w:type="dxa"/>
          </w:tcPr>
          <w:p w14:paraId="06AE9925" w14:textId="77777777" w:rsidR="00324680" w:rsidRPr="00160A39" w:rsidRDefault="00324680" w:rsidP="00324680">
            <w:pPr>
              <w:pStyle w:val="TableParagraph"/>
              <w:jc w:val="both"/>
              <w:rPr>
                <w:sz w:val="18"/>
              </w:rPr>
            </w:pPr>
          </w:p>
        </w:tc>
      </w:tr>
      <w:tr w:rsidR="00324680" w:rsidRPr="00160A39" w14:paraId="5F80FF69" w14:textId="77777777" w:rsidTr="00324680">
        <w:trPr>
          <w:trHeight w:val="845"/>
        </w:trPr>
        <w:tc>
          <w:tcPr>
            <w:tcW w:w="4829" w:type="dxa"/>
          </w:tcPr>
          <w:p w14:paraId="7548D66F" w14:textId="77777777" w:rsidR="00324680" w:rsidRPr="00160A39" w:rsidRDefault="00324680" w:rsidP="003845A6">
            <w:pPr>
              <w:pStyle w:val="TableParagraph"/>
            </w:pPr>
          </w:p>
        </w:tc>
        <w:tc>
          <w:tcPr>
            <w:tcW w:w="4829" w:type="dxa"/>
          </w:tcPr>
          <w:p w14:paraId="065755BE" w14:textId="77777777" w:rsidR="00324680" w:rsidRPr="00160A39" w:rsidRDefault="00324680" w:rsidP="00324680">
            <w:pPr>
              <w:pStyle w:val="TableParagraph"/>
              <w:spacing w:before="8" w:line="256" w:lineRule="exact"/>
              <w:ind w:left="830" w:right="162" w:hanging="361"/>
              <w:jc w:val="both"/>
            </w:pPr>
            <w:r w:rsidRPr="00160A39">
              <w:t>4.</w:t>
            </w:r>
            <w:r w:rsidRPr="00160A39">
              <w:rPr>
                <w:spacing w:val="33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berita</w:t>
            </w:r>
            <w:r w:rsidRPr="00160A39">
              <w:rPr>
                <w:spacing w:val="-3"/>
              </w:rPr>
              <w:t xml:space="preserve"> </w:t>
            </w:r>
            <w:r w:rsidRPr="00160A39">
              <w:t>(detail</w:t>
            </w:r>
            <w:r w:rsidRPr="00160A39">
              <w:rPr>
                <w:spacing w:val="-7"/>
              </w:rPr>
              <w:t xml:space="preserve"> </w:t>
            </w:r>
            <w:r w:rsidRPr="00160A39">
              <w:t>berita)</w:t>
            </w:r>
            <w:r w:rsidRPr="00160A39">
              <w:rPr>
                <w:spacing w:val="-5"/>
              </w:rPr>
              <w:t xml:space="preserve"> </w:t>
            </w:r>
            <w:r w:rsidRPr="00160A39">
              <w:t>yang</w:t>
            </w:r>
            <w:r w:rsidRPr="00160A39">
              <w:rPr>
                <w:spacing w:val="-47"/>
              </w:rPr>
              <w:t xml:space="preserve"> </w:t>
            </w:r>
            <w:r w:rsidRPr="00160A39">
              <w:t>dipilih.</w:t>
            </w:r>
          </w:p>
        </w:tc>
      </w:tr>
      <w:tr w:rsidR="00324680" w:rsidRPr="00160A39" w14:paraId="3AB3990E" w14:textId="77777777" w:rsidTr="00324680">
        <w:trPr>
          <w:trHeight w:val="1214"/>
        </w:trPr>
        <w:tc>
          <w:tcPr>
            <w:tcW w:w="4829" w:type="dxa"/>
          </w:tcPr>
          <w:p w14:paraId="72D3517B" w14:textId="77777777" w:rsidR="00324680" w:rsidRPr="00160A39" w:rsidRDefault="00324680" w:rsidP="003845A6">
            <w:pPr>
              <w:pStyle w:val="TableParagraph"/>
              <w:rPr>
                <w:sz w:val="18"/>
              </w:rPr>
            </w:pPr>
          </w:p>
        </w:tc>
        <w:tc>
          <w:tcPr>
            <w:tcW w:w="4829" w:type="dxa"/>
          </w:tcPr>
          <w:p w14:paraId="2FE9E2EE" w14:textId="77777777" w:rsidR="00324680" w:rsidRPr="00160A39" w:rsidRDefault="00324680" w:rsidP="00324680">
            <w:pPr>
              <w:pStyle w:val="TableParagraph"/>
              <w:spacing w:line="245" w:lineRule="exact"/>
              <w:ind w:left="470"/>
              <w:jc w:val="both"/>
            </w:pPr>
            <w:r w:rsidRPr="00160A39">
              <w:t>5.</w:t>
            </w:r>
            <w:r w:rsidRPr="00160A39">
              <w:rPr>
                <w:spacing w:val="37"/>
              </w:rPr>
              <w:t xml:space="preserve"> </w:t>
            </w:r>
            <w:r w:rsidRPr="00160A39">
              <w:t>Masuk</w:t>
            </w:r>
            <w:r w:rsidRPr="00160A39">
              <w:rPr>
                <w:spacing w:val="-8"/>
              </w:rPr>
              <w:t xml:space="preserve"> </w:t>
            </w:r>
            <w:r w:rsidRPr="00160A39">
              <w:t>ke</w:t>
            </w:r>
            <w:r w:rsidRPr="00160A39">
              <w:rPr>
                <w:spacing w:val="-1"/>
              </w:rPr>
              <w:t xml:space="preserve"> </w:t>
            </w:r>
            <w:r w:rsidRPr="00160A39">
              <w:t>laman</w:t>
            </w:r>
            <w:r w:rsidRPr="00160A39">
              <w:rPr>
                <w:spacing w:val="-2"/>
              </w:rPr>
              <w:t xml:space="preserve"> </w:t>
            </w:r>
            <w:r w:rsidRPr="00160A39">
              <w:t>list</w:t>
            </w:r>
            <w:r w:rsidRPr="00160A39">
              <w:rPr>
                <w:spacing w:val="-1"/>
              </w:rPr>
              <w:t xml:space="preserve"> </w:t>
            </w:r>
            <w:r w:rsidRPr="00160A39">
              <w:t>kebutuhan</w:t>
            </w:r>
          </w:p>
        </w:tc>
      </w:tr>
    </w:tbl>
    <w:p w14:paraId="63CD952E" w14:textId="13A651AF" w:rsidR="00324680" w:rsidRPr="00160A39" w:rsidRDefault="00324680" w:rsidP="00324680">
      <w:pPr>
        <w:spacing w:line="250" w:lineRule="exact"/>
        <w:ind w:left="709"/>
        <w:sectPr w:rsidR="00324680" w:rsidRPr="00160A39">
          <w:pgSz w:w="11910" w:h="16840"/>
          <w:pgMar w:top="1600" w:right="740" w:bottom="280" w:left="760" w:header="720" w:footer="720" w:gutter="0"/>
          <w:cols w:space="720"/>
        </w:sectPr>
      </w:pPr>
    </w:p>
    <w:p w14:paraId="7248C909" w14:textId="77777777" w:rsidR="0059007F" w:rsidRPr="00160A39" w:rsidRDefault="0059007F">
      <w:pPr>
        <w:pStyle w:val="BodyText"/>
        <w:rPr>
          <w:rFonts w:ascii="Times New Roman" w:hAnsi="Times New Roman" w:cs="Times New Roman"/>
          <w:sz w:val="22"/>
        </w:rPr>
      </w:pPr>
    </w:p>
    <w:p w14:paraId="6D5545D1" w14:textId="49FAF529" w:rsidR="0059007F" w:rsidRPr="00160A39" w:rsidRDefault="00F5288D">
      <w:pPr>
        <w:spacing w:before="182" w:line="403" w:lineRule="auto"/>
        <w:ind w:left="680" w:right="6142"/>
      </w:pPr>
      <w:r w:rsidRPr="00160A39">
        <w:t>Nama Use Case: Melihat List Kebutuhan</w:t>
      </w:r>
      <w:r w:rsidRPr="00160A39">
        <w:rPr>
          <w:spacing w:val="-47"/>
        </w:rPr>
        <w:t xml:space="preserve"> </w:t>
      </w:r>
      <w:r w:rsidRPr="00160A39">
        <w:t>Skenario:</w:t>
      </w:r>
    </w:p>
    <w:tbl>
      <w:tblPr>
        <w:tblpPr w:leftFromText="180" w:rightFromText="180" w:vertAnchor="text" w:horzAnchor="margin" w:tblpXSpec="center" w:tblpY="37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12"/>
        <w:gridCol w:w="4512"/>
      </w:tblGrid>
      <w:tr w:rsidR="00324680" w:rsidRPr="00160A39" w14:paraId="295E9318" w14:textId="77777777" w:rsidTr="00324680">
        <w:trPr>
          <w:trHeight w:val="270"/>
        </w:trPr>
        <w:tc>
          <w:tcPr>
            <w:tcW w:w="4512" w:type="dxa"/>
          </w:tcPr>
          <w:p w14:paraId="271A3190" w14:textId="77777777" w:rsidR="00324680" w:rsidRPr="00160A39" w:rsidRDefault="00324680" w:rsidP="00324680">
            <w:pPr>
              <w:pStyle w:val="TableParagraph"/>
              <w:spacing w:line="250" w:lineRule="exact"/>
              <w:ind w:left="1627" w:right="1616"/>
              <w:jc w:val="center"/>
            </w:pPr>
            <w:r w:rsidRPr="00160A39">
              <w:t>Aksi</w:t>
            </w:r>
            <w:r w:rsidRPr="00160A39">
              <w:rPr>
                <w:spacing w:val="-5"/>
              </w:rPr>
              <w:t xml:space="preserve"> </w:t>
            </w:r>
            <w:r w:rsidRPr="00160A39">
              <w:t>Aktor</w:t>
            </w:r>
          </w:p>
        </w:tc>
        <w:tc>
          <w:tcPr>
            <w:tcW w:w="4512" w:type="dxa"/>
          </w:tcPr>
          <w:p w14:paraId="32EC2BF1" w14:textId="77777777" w:rsidR="00324680" w:rsidRPr="00160A39" w:rsidRDefault="00324680" w:rsidP="00324680">
            <w:pPr>
              <w:pStyle w:val="TableParagraph"/>
              <w:spacing w:line="250" w:lineRule="exact"/>
              <w:ind w:left="1630" w:right="1616"/>
              <w:jc w:val="center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324680" w:rsidRPr="00160A39" w14:paraId="5AA24233" w14:textId="77777777" w:rsidTr="00324680">
        <w:trPr>
          <w:trHeight w:val="270"/>
        </w:trPr>
        <w:tc>
          <w:tcPr>
            <w:tcW w:w="9024" w:type="dxa"/>
            <w:gridSpan w:val="2"/>
          </w:tcPr>
          <w:p w14:paraId="2C3DD1B1" w14:textId="77777777" w:rsidR="00324680" w:rsidRPr="00160A39" w:rsidRDefault="00324680" w:rsidP="00324680">
            <w:pPr>
              <w:pStyle w:val="TableParagraph"/>
              <w:spacing w:line="250" w:lineRule="exact"/>
              <w:ind w:left="110"/>
            </w:pPr>
            <w:r w:rsidRPr="00160A39">
              <w:t>Skenario</w:t>
            </w:r>
            <w:r w:rsidRPr="00160A39">
              <w:rPr>
                <w:spacing w:val="-5"/>
              </w:rPr>
              <w:t xml:space="preserve"> </w:t>
            </w:r>
            <w:r w:rsidRPr="00160A39">
              <w:t>Normal</w:t>
            </w:r>
          </w:p>
        </w:tc>
      </w:tr>
      <w:tr w:rsidR="00324680" w:rsidRPr="00160A39" w14:paraId="4AC31FB3" w14:textId="77777777" w:rsidTr="00324680">
        <w:trPr>
          <w:trHeight w:val="270"/>
        </w:trPr>
        <w:tc>
          <w:tcPr>
            <w:tcW w:w="4512" w:type="dxa"/>
          </w:tcPr>
          <w:p w14:paraId="1DD282A2" w14:textId="77777777" w:rsidR="00324680" w:rsidRPr="00160A39" w:rsidRDefault="00324680" w:rsidP="00324680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2FEA4E1B" w14:textId="77777777" w:rsidR="00324680" w:rsidRPr="00160A39" w:rsidRDefault="00324680" w:rsidP="00324680">
            <w:pPr>
              <w:pStyle w:val="TableParagraph"/>
              <w:spacing w:line="250" w:lineRule="exact"/>
              <w:ind w:left="470"/>
            </w:pPr>
            <w:r w:rsidRPr="00160A39">
              <w:t>1.</w:t>
            </w:r>
            <w:r w:rsidRPr="00160A39">
              <w:rPr>
                <w:spacing w:val="36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</w:p>
        </w:tc>
      </w:tr>
      <w:tr w:rsidR="00324680" w:rsidRPr="00160A39" w14:paraId="76383A35" w14:textId="77777777" w:rsidTr="00324680">
        <w:trPr>
          <w:trHeight w:val="535"/>
        </w:trPr>
        <w:tc>
          <w:tcPr>
            <w:tcW w:w="4512" w:type="dxa"/>
          </w:tcPr>
          <w:p w14:paraId="3AA3F137" w14:textId="77777777" w:rsidR="00324680" w:rsidRPr="00160A39" w:rsidRDefault="00324680" w:rsidP="00324680">
            <w:pPr>
              <w:pStyle w:val="TableParagraph"/>
            </w:pPr>
          </w:p>
        </w:tc>
        <w:tc>
          <w:tcPr>
            <w:tcW w:w="4512" w:type="dxa"/>
          </w:tcPr>
          <w:p w14:paraId="3E69A6FE" w14:textId="77777777" w:rsidR="00324680" w:rsidRPr="00160A39" w:rsidRDefault="00324680" w:rsidP="00324680">
            <w:pPr>
              <w:pStyle w:val="TableParagraph"/>
              <w:spacing w:before="3" w:line="228" w:lineRule="auto"/>
              <w:ind w:left="830" w:right="252" w:hanging="361"/>
            </w:pPr>
            <w:r w:rsidRPr="00160A39">
              <w:t>2.</w:t>
            </w:r>
            <w:r w:rsidRPr="00160A39">
              <w:rPr>
                <w:spacing w:val="34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list</w:t>
            </w:r>
            <w:r w:rsidRPr="00160A39">
              <w:rPr>
                <w:spacing w:val="-6"/>
              </w:rPr>
              <w:t xml:space="preserve"> </w:t>
            </w:r>
            <w:r w:rsidRPr="00160A39">
              <w:t>kebutuhan</w:t>
            </w:r>
            <w:r w:rsidRPr="00160A39">
              <w:rPr>
                <w:spacing w:val="-4"/>
              </w:rPr>
              <w:t xml:space="preserve"> </w:t>
            </w:r>
            <w:r w:rsidRPr="00160A39">
              <w:t>berita</w:t>
            </w:r>
            <w:r w:rsidRPr="00160A39">
              <w:rPr>
                <w:spacing w:val="-47"/>
              </w:rPr>
              <w:t xml:space="preserve"> </w:t>
            </w:r>
            <w:r w:rsidRPr="00160A39">
              <w:t>yang</w:t>
            </w:r>
            <w:r w:rsidRPr="00160A39">
              <w:rPr>
                <w:spacing w:val="-1"/>
              </w:rPr>
              <w:t xml:space="preserve"> </w:t>
            </w:r>
            <w:r w:rsidRPr="00160A39">
              <w:t>dipilih</w:t>
            </w:r>
          </w:p>
        </w:tc>
      </w:tr>
      <w:tr w:rsidR="00324680" w:rsidRPr="00160A39" w14:paraId="09628197" w14:textId="77777777" w:rsidTr="00324680">
        <w:trPr>
          <w:trHeight w:val="270"/>
        </w:trPr>
        <w:tc>
          <w:tcPr>
            <w:tcW w:w="4512" w:type="dxa"/>
          </w:tcPr>
          <w:p w14:paraId="661DFE95" w14:textId="77777777" w:rsidR="00324680" w:rsidRPr="00160A39" w:rsidRDefault="00324680" w:rsidP="00324680">
            <w:pPr>
              <w:pStyle w:val="TableParagraph"/>
              <w:spacing w:line="251" w:lineRule="exact"/>
              <w:ind w:left="470"/>
            </w:pPr>
            <w:r w:rsidRPr="00160A39">
              <w:t>3.</w:t>
            </w:r>
            <w:r w:rsidRPr="00160A39">
              <w:rPr>
                <w:spacing w:val="35"/>
              </w:rPr>
              <w:t xml:space="preserve"> </w:t>
            </w:r>
            <w:r w:rsidRPr="00160A39">
              <w:t>Memilih</w:t>
            </w:r>
            <w:r w:rsidRPr="00160A39">
              <w:rPr>
                <w:spacing w:val="-3"/>
              </w:rPr>
              <w:t xml:space="preserve"> </w:t>
            </w:r>
            <w:r w:rsidRPr="00160A39">
              <w:t>opsi</w:t>
            </w:r>
            <w:r w:rsidRPr="00160A39">
              <w:rPr>
                <w:spacing w:val="-8"/>
              </w:rPr>
              <w:t xml:space="preserve"> </w:t>
            </w:r>
            <w:r w:rsidRPr="00160A39">
              <w:t>lanjut</w:t>
            </w:r>
            <w:r w:rsidRPr="00160A39">
              <w:rPr>
                <w:spacing w:val="-1"/>
              </w:rPr>
              <w:t xml:space="preserve"> </w:t>
            </w:r>
            <w:r w:rsidRPr="00160A39">
              <w:t>berdonasi.</w:t>
            </w:r>
          </w:p>
        </w:tc>
        <w:tc>
          <w:tcPr>
            <w:tcW w:w="4512" w:type="dxa"/>
          </w:tcPr>
          <w:p w14:paraId="27BC99BC" w14:textId="77777777" w:rsidR="00324680" w:rsidRPr="00160A39" w:rsidRDefault="00324680" w:rsidP="00324680">
            <w:pPr>
              <w:pStyle w:val="TableParagraph"/>
              <w:rPr>
                <w:sz w:val="20"/>
              </w:rPr>
            </w:pPr>
          </w:p>
        </w:tc>
      </w:tr>
      <w:tr w:rsidR="00324680" w:rsidRPr="00160A39" w14:paraId="2B7FC624" w14:textId="77777777" w:rsidTr="00324680">
        <w:trPr>
          <w:trHeight w:val="264"/>
        </w:trPr>
        <w:tc>
          <w:tcPr>
            <w:tcW w:w="4512" w:type="dxa"/>
          </w:tcPr>
          <w:p w14:paraId="23122B7D" w14:textId="77777777" w:rsidR="00324680" w:rsidRPr="00160A39" w:rsidRDefault="00324680" w:rsidP="00324680">
            <w:pPr>
              <w:pStyle w:val="TableParagraph"/>
              <w:rPr>
                <w:sz w:val="18"/>
              </w:rPr>
            </w:pPr>
          </w:p>
        </w:tc>
        <w:tc>
          <w:tcPr>
            <w:tcW w:w="4512" w:type="dxa"/>
          </w:tcPr>
          <w:p w14:paraId="0B1B25A4" w14:textId="77777777" w:rsidR="00324680" w:rsidRPr="00160A39" w:rsidRDefault="00324680" w:rsidP="00324680">
            <w:pPr>
              <w:pStyle w:val="TableParagraph"/>
              <w:spacing w:line="245" w:lineRule="exact"/>
              <w:ind w:left="470"/>
            </w:pPr>
            <w:r w:rsidRPr="00160A39">
              <w:t>4.</w:t>
            </w:r>
            <w:r w:rsidRPr="00160A39">
              <w:rPr>
                <w:spacing w:val="41"/>
              </w:rPr>
              <w:t xml:space="preserve"> </w:t>
            </w:r>
            <w:r w:rsidRPr="00160A39">
              <w:t>Masuk</w:t>
            </w:r>
            <w:r w:rsidRPr="00160A39">
              <w:rPr>
                <w:spacing w:val="-3"/>
              </w:rPr>
              <w:t xml:space="preserve"> </w:t>
            </w:r>
            <w:r w:rsidRPr="00160A39">
              <w:t>ke</w:t>
            </w:r>
            <w:r w:rsidRPr="00160A39">
              <w:rPr>
                <w:spacing w:val="-2"/>
              </w:rPr>
              <w:t xml:space="preserve"> </w:t>
            </w:r>
            <w:r w:rsidRPr="00160A39">
              <w:t>laman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.</w:t>
            </w:r>
          </w:p>
        </w:tc>
      </w:tr>
      <w:tr w:rsidR="00324680" w:rsidRPr="00160A39" w14:paraId="5C26294F" w14:textId="77777777" w:rsidTr="00324680">
        <w:trPr>
          <w:trHeight w:val="270"/>
        </w:trPr>
        <w:tc>
          <w:tcPr>
            <w:tcW w:w="9024" w:type="dxa"/>
            <w:gridSpan w:val="2"/>
          </w:tcPr>
          <w:p w14:paraId="5FE12A71" w14:textId="77777777" w:rsidR="00324680" w:rsidRPr="00160A39" w:rsidRDefault="00324680" w:rsidP="00324680">
            <w:pPr>
              <w:pStyle w:val="TableParagraph"/>
              <w:spacing w:line="250" w:lineRule="exact"/>
              <w:ind w:left="110"/>
            </w:pPr>
            <w:r w:rsidRPr="00160A39">
              <w:t>Skenario</w:t>
            </w:r>
            <w:r w:rsidRPr="00160A39">
              <w:rPr>
                <w:spacing w:val="-6"/>
              </w:rPr>
              <w:t xml:space="preserve"> </w:t>
            </w:r>
            <w:r w:rsidRPr="00160A39">
              <w:t>Alternative</w:t>
            </w:r>
          </w:p>
        </w:tc>
      </w:tr>
      <w:tr w:rsidR="00324680" w:rsidRPr="00160A39" w14:paraId="4060C460" w14:textId="77777777" w:rsidTr="00324680">
        <w:trPr>
          <w:trHeight w:val="265"/>
        </w:trPr>
        <w:tc>
          <w:tcPr>
            <w:tcW w:w="4512" w:type="dxa"/>
          </w:tcPr>
          <w:p w14:paraId="3F0BA9FE" w14:textId="77777777" w:rsidR="00324680" w:rsidRPr="00160A39" w:rsidRDefault="00324680" w:rsidP="00324680">
            <w:pPr>
              <w:pStyle w:val="TableParagraph"/>
              <w:rPr>
                <w:sz w:val="18"/>
              </w:rPr>
            </w:pPr>
          </w:p>
        </w:tc>
        <w:tc>
          <w:tcPr>
            <w:tcW w:w="4512" w:type="dxa"/>
          </w:tcPr>
          <w:p w14:paraId="3D855D80" w14:textId="77777777" w:rsidR="00324680" w:rsidRPr="00160A39" w:rsidRDefault="00324680" w:rsidP="00324680">
            <w:pPr>
              <w:pStyle w:val="TableParagraph"/>
              <w:spacing w:line="245" w:lineRule="exact"/>
              <w:ind w:left="470"/>
            </w:pPr>
            <w:r w:rsidRPr="00160A39">
              <w:t>1.</w:t>
            </w:r>
            <w:r w:rsidRPr="00160A39">
              <w:rPr>
                <w:spacing w:val="36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</w:p>
        </w:tc>
      </w:tr>
      <w:tr w:rsidR="00324680" w:rsidRPr="00160A39" w14:paraId="1FC01739" w14:textId="77777777" w:rsidTr="00324680">
        <w:trPr>
          <w:trHeight w:val="540"/>
        </w:trPr>
        <w:tc>
          <w:tcPr>
            <w:tcW w:w="4512" w:type="dxa"/>
          </w:tcPr>
          <w:p w14:paraId="5B5A7EA6" w14:textId="77777777" w:rsidR="00324680" w:rsidRPr="00160A39" w:rsidRDefault="00324680" w:rsidP="00324680">
            <w:pPr>
              <w:pStyle w:val="TableParagraph"/>
            </w:pPr>
          </w:p>
        </w:tc>
        <w:tc>
          <w:tcPr>
            <w:tcW w:w="4512" w:type="dxa"/>
          </w:tcPr>
          <w:p w14:paraId="39B99619" w14:textId="77777777" w:rsidR="00324680" w:rsidRPr="00160A39" w:rsidRDefault="00324680" w:rsidP="00324680">
            <w:pPr>
              <w:pStyle w:val="TableParagraph"/>
              <w:spacing w:before="8" w:line="228" w:lineRule="auto"/>
              <w:ind w:left="830" w:right="252" w:hanging="361"/>
            </w:pPr>
            <w:r w:rsidRPr="00160A39">
              <w:t>2.</w:t>
            </w:r>
            <w:r w:rsidRPr="00160A39">
              <w:rPr>
                <w:spacing w:val="34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list</w:t>
            </w:r>
            <w:r w:rsidRPr="00160A39">
              <w:rPr>
                <w:spacing w:val="-6"/>
              </w:rPr>
              <w:t xml:space="preserve"> </w:t>
            </w:r>
            <w:r w:rsidRPr="00160A39">
              <w:t>kebutuhan</w:t>
            </w:r>
            <w:r w:rsidRPr="00160A39">
              <w:rPr>
                <w:spacing w:val="-4"/>
              </w:rPr>
              <w:t xml:space="preserve"> </w:t>
            </w:r>
            <w:r w:rsidRPr="00160A39">
              <w:t>berita</w:t>
            </w:r>
            <w:r w:rsidRPr="00160A39">
              <w:rPr>
                <w:spacing w:val="-47"/>
              </w:rPr>
              <w:t xml:space="preserve"> </w:t>
            </w:r>
            <w:r w:rsidRPr="00160A39">
              <w:t>yang</w:t>
            </w:r>
            <w:r w:rsidRPr="00160A39">
              <w:rPr>
                <w:spacing w:val="-1"/>
              </w:rPr>
              <w:t xml:space="preserve"> </w:t>
            </w:r>
            <w:r w:rsidRPr="00160A39">
              <w:t>dipilih</w:t>
            </w:r>
          </w:p>
        </w:tc>
      </w:tr>
      <w:tr w:rsidR="00324680" w:rsidRPr="00160A39" w14:paraId="088B4F06" w14:textId="77777777" w:rsidTr="00324680">
        <w:trPr>
          <w:trHeight w:val="262"/>
        </w:trPr>
        <w:tc>
          <w:tcPr>
            <w:tcW w:w="4512" w:type="dxa"/>
            <w:tcBorders>
              <w:bottom w:val="single" w:sz="6" w:space="0" w:color="000000"/>
            </w:tcBorders>
          </w:tcPr>
          <w:p w14:paraId="2747ACE4" w14:textId="77777777" w:rsidR="00324680" w:rsidRPr="00160A39" w:rsidRDefault="00324680" w:rsidP="00324680">
            <w:pPr>
              <w:pStyle w:val="TableParagraph"/>
              <w:spacing w:line="243" w:lineRule="exact"/>
              <w:ind w:left="470"/>
            </w:pPr>
            <w:r w:rsidRPr="00160A39">
              <w:t>3.</w:t>
            </w:r>
            <w:r w:rsidRPr="00160A39">
              <w:rPr>
                <w:spacing w:val="35"/>
              </w:rPr>
              <w:t xml:space="preserve"> </w:t>
            </w:r>
            <w:r w:rsidRPr="00160A39">
              <w:t>Memilih</w:t>
            </w:r>
            <w:r w:rsidRPr="00160A39">
              <w:rPr>
                <w:spacing w:val="-3"/>
              </w:rPr>
              <w:t xml:space="preserve"> </w:t>
            </w:r>
            <w:r w:rsidRPr="00160A39">
              <w:t>opsi</w:t>
            </w:r>
            <w:r w:rsidRPr="00160A39">
              <w:rPr>
                <w:spacing w:val="-8"/>
              </w:rPr>
              <w:t xml:space="preserve"> </w:t>
            </w:r>
            <w:r w:rsidRPr="00160A39">
              <w:t>tidak</w:t>
            </w:r>
            <w:r w:rsidRPr="00160A39">
              <w:rPr>
                <w:spacing w:val="-3"/>
              </w:rPr>
              <w:t xml:space="preserve"> </w:t>
            </w:r>
            <w:r w:rsidRPr="00160A39">
              <w:t>lanjut</w:t>
            </w:r>
            <w:r w:rsidRPr="00160A39">
              <w:rPr>
                <w:spacing w:val="-2"/>
              </w:rPr>
              <w:t xml:space="preserve"> </w:t>
            </w:r>
            <w:r w:rsidRPr="00160A39">
              <w:t>berdonasi</w:t>
            </w:r>
          </w:p>
        </w:tc>
        <w:tc>
          <w:tcPr>
            <w:tcW w:w="4512" w:type="dxa"/>
            <w:tcBorders>
              <w:bottom w:val="single" w:sz="6" w:space="0" w:color="000000"/>
            </w:tcBorders>
          </w:tcPr>
          <w:p w14:paraId="03C06FBD" w14:textId="77777777" w:rsidR="00324680" w:rsidRPr="00160A39" w:rsidRDefault="00324680" w:rsidP="00324680">
            <w:pPr>
              <w:pStyle w:val="TableParagraph"/>
              <w:rPr>
                <w:sz w:val="18"/>
              </w:rPr>
            </w:pPr>
          </w:p>
        </w:tc>
      </w:tr>
      <w:tr w:rsidR="00324680" w:rsidRPr="00160A39" w14:paraId="3D2405E9" w14:textId="77777777" w:rsidTr="00324680">
        <w:trPr>
          <w:trHeight w:val="267"/>
        </w:trPr>
        <w:tc>
          <w:tcPr>
            <w:tcW w:w="4512" w:type="dxa"/>
            <w:tcBorders>
              <w:top w:val="single" w:sz="6" w:space="0" w:color="000000"/>
            </w:tcBorders>
          </w:tcPr>
          <w:p w14:paraId="636356D8" w14:textId="77777777" w:rsidR="00324680" w:rsidRPr="00160A39" w:rsidRDefault="00324680" w:rsidP="00324680">
            <w:pPr>
              <w:pStyle w:val="TableParagraph"/>
              <w:rPr>
                <w:sz w:val="18"/>
              </w:rPr>
            </w:pPr>
          </w:p>
        </w:tc>
        <w:tc>
          <w:tcPr>
            <w:tcW w:w="4512" w:type="dxa"/>
            <w:tcBorders>
              <w:top w:val="single" w:sz="6" w:space="0" w:color="000000"/>
            </w:tcBorders>
          </w:tcPr>
          <w:p w14:paraId="7507891D" w14:textId="77777777" w:rsidR="00324680" w:rsidRPr="00160A39" w:rsidRDefault="00324680" w:rsidP="00324680">
            <w:pPr>
              <w:pStyle w:val="TableParagraph"/>
              <w:spacing w:line="248" w:lineRule="exact"/>
              <w:ind w:left="470"/>
            </w:pPr>
            <w:r w:rsidRPr="00160A39">
              <w:t>4.</w:t>
            </w:r>
            <w:r w:rsidRPr="00160A39">
              <w:rPr>
                <w:spacing w:val="35"/>
              </w:rPr>
              <w:t xml:space="preserve"> </w:t>
            </w:r>
            <w:r w:rsidRPr="00160A39">
              <w:t>Kembali</w:t>
            </w:r>
            <w:r w:rsidRPr="00160A39">
              <w:rPr>
                <w:spacing w:val="-4"/>
              </w:rPr>
              <w:t xml:space="preserve"> </w:t>
            </w:r>
            <w:r w:rsidRPr="00160A39">
              <w:t>ke</w:t>
            </w:r>
            <w:r w:rsidRPr="00160A39">
              <w:rPr>
                <w:spacing w:val="-1"/>
              </w:rPr>
              <w:t xml:space="preserve"> </w:t>
            </w:r>
            <w:r w:rsidRPr="00160A39">
              <w:t>laman</w:t>
            </w:r>
            <w:r w:rsidRPr="00160A39">
              <w:rPr>
                <w:spacing w:val="-3"/>
              </w:rPr>
              <w:t xml:space="preserve"> </w:t>
            </w:r>
            <w:r w:rsidRPr="00160A39">
              <w:t>life-time</w:t>
            </w:r>
            <w:r w:rsidRPr="00160A39">
              <w:rPr>
                <w:spacing w:val="-1"/>
              </w:rPr>
              <w:t xml:space="preserve"> </w:t>
            </w:r>
            <w:r w:rsidRPr="00160A39">
              <w:t>donasi</w:t>
            </w:r>
          </w:p>
        </w:tc>
      </w:tr>
    </w:tbl>
    <w:p w14:paraId="19D02626" w14:textId="77777777" w:rsidR="00324680" w:rsidRPr="00160A39" w:rsidRDefault="00324680" w:rsidP="00324680">
      <w:pPr>
        <w:spacing w:before="56" w:line="564" w:lineRule="auto"/>
        <w:ind w:right="6099"/>
      </w:pPr>
    </w:p>
    <w:p w14:paraId="776275C3" w14:textId="77777777" w:rsidR="00324680" w:rsidRPr="00160A39" w:rsidRDefault="00324680" w:rsidP="00324680">
      <w:pPr>
        <w:spacing w:before="56" w:line="564" w:lineRule="auto"/>
        <w:ind w:right="6099"/>
      </w:pPr>
    </w:p>
    <w:p w14:paraId="66B2C5E8" w14:textId="77777777" w:rsidR="00324680" w:rsidRPr="00160A39" w:rsidRDefault="00324680" w:rsidP="00324680">
      <w:pPr>
        <w:spacing w:before="56" w:line="564" w:lineRule="auto"/>
        <w:ind w:right="6099"/>
      </w:pPr>
    </w:p>
    <w:p w14:paraId="286869DD" w14:textId="77777777" w:rsidR="00324680" w:rsidRPr="00160A39" w:rsidRDefault="00324680" w:rsidP="00324680">
      <w:pPr>
        <w:spacing w:before="56" w:line="564" w:lineRule="auto"/>
        <w:ind w:right="6099"/>
      </w:pPr>
    </w:p>
    <w:p w14:paraId="43F13229" w14:textId="77777777" w:rsidR="00324680" w:rsidRPr="00160A39" w:rsidRDefault="00324680" w:rsidP="00324680">
      <w:pPr>
        <w:spacing w:before="56" w:line="564" w:lineRule="auto"/>
        <w:ind w:left="709" w:right="4881"/>
      </w:pPr>
    </w:p>
    <w:p w14:paraId="7990A723" w14:textId="77777777" w:rsidR="00324680" w:rsidRPr="00160A39" w:rsidRDefault="00324680" w:rsidP="00324680">
      <w:pPr>
        <w:spacing w:before="56" w:line="564" w:lineRule="auto"/>
        <w:ind w:left="709" w:right="4881"/>
      </w:pPr>
    </w:p>
    <w:p w14:paraId="7632D197" w14:textId="171E1ECF" w:rsidR="00324680" w:rsidRPr="00160A39" w:rsidRDefault="00324680" w:rsidP="00324680">
      <w:pPr>
        <w:spacing w:before="56" w:line="564" w:lineRule="auto"/>
        <w:ind w:left="709" w:right="4881"/>
        <w:rPr>
          <w:spacing w:val="-47"/>
        </w:rPr>
      </w:pPr>
      <w:r w:rsidRPr="00160A39">
        <w:t>Nama</w:t>
      </w:r>
      <w:r w:rsidRPr="00160A39">
        <w:rPr>
          <w:spacing w:val="-5"/>
        </w:rPr>
        <w:t xml:space="preserve"> </w:t>
      </w:r>
      <w:r w:rsidRPr="00160A39">
        <w:t>Use</w:t>
      </w:r>
      <w:r w:rsidRPr="00160A39">
        <w:rPr>
          <w:spacing w:val="-4"/>
        </w:rPr>
        <w:t xml:space="preserve"> </w:t>
      </w:r>
      <w:r w:rsidRPr="00160A39">
        <w:t>Case:</w:t>
      </w:r>
      <w:r w:rsidRPr="00160A39">
        <w:rPr>
          <w:spacing w:val="-2"/>
        </w:rPr>
        <w:t xml:space="preserve"> </w:t>
      </w:r>
      <w:r w:rsidRPr="00160A39">
        <w:t>Melihat</w:t>
      </w:r>
      <w:r w:rsidRPr="00160A39">
        <w:rPr>
          <w:spacing w:val="-2"/>
        </w:rPr>
        <w:t xml:space="preserve"> </w:t>
      </w:r>
      <w:r w:rsidRPr="00160A39">
        <w:t>life-time</w:t>
      </w:r>
      <w:r w:rsidRPr="00160A39">
        <w:rPr>
          <w:spacing w:val="-4"/>
        </w:rPr>
        <w:t xml:space="preserve"> </w:t>
      </w:r>
      <w:r w:rsidRPr="00160A39">
        <w:t>donasi</w:t>
      </w:r>
      <w:r w:rsidRPr="00160A39">
        <w:rPr>
          <w:spacing w:val="-47"/>
        </w:rPr>
        <w:t xml:space="preserve"> </w:t>
      </w:r>
    </w:p>
    <w:p w14:paraId="6CB6E98F" w14:textId="003E6EF1" w:rsidR="00324680" w:rsidRPr="00160A39" w:rsidRDefault="00324680" w:rsidP="00324680">
      <w:pPr>
        <w:spacing w:before="56" w:line="564" w:lineRule="auto"/>
        <w:ind w:left="709" w:right="4881"/>
      </w:pPr>
      <w:r w:rsidRPr="00160A39">
        <w:t>Skenario:</w:t>
      </w:r>
    </w:p>
    <w:p w14:paraId="402B01B2" w14:textId="77777777" w:rsidR="00324680" w:rsidRPr="00160A39" w:rsidRDefault="00324680" w:rsidP="00324680">
      <w:pPr>
        <w:pStyle w:val="BodyText"/>
        <w:spacing w:before="9"/>
        <w:rPr>
          <w:rFonts w:ascii="Times New Roman" w:hAnsi="Times New Roman" w:cs="Times New Roman"/>
          <w:sz w:val="6"/>
        </w:rPr>
      </w:pPr>
    </w:p>
    <w:tbl>
      <w:tblPr>
        <w:tblW w:w="0" w:type="auto"/>
        <w:tblInd w:w="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12"/>
        <w:gridCol w:w="4512"/>
      </w:tblGrid>
      <w:tr w:rsidR="00324680" w:rsidRPr="00160A39" w14:paraId="3737E7E6" w14:textId="77777777" w:rsidTr="003845A6">
        <w:trPr>
          <w:trHeight w:val="270"/>
        </w:trPr>
        <w:tc>
          <w:tcPr>
            <w:tcW w:w="4512" w:type="dxa"/>
          </w:tcPr>
          <w:p w14:paraId="4CECCF1F" w14:textId="3D5EBDF0" w:rsidR="00324680" w:rsidRPr="00160A39" w:rsidRDefault="00324680" w:rsidP="003845A6">
            <w:pPr>
              <w:pStyle w:val="TableParagraph"/>
              <w:spacing w:line="250" w:lineRule="exact"/>
              <w:ind w:left="1627" w:right="1616"/>
              <w:jc w:val="center"/>
            </w:pPr>
            <w:r w:rsidRPr="00160A39">
              <w:t>Aksi</w:t>
            </w:r>
            <w:r w:rsidRPr="00160A39">
              <w:rPr>
                <w:spacing w:val="-4"/>
              </w:rPr>
              <w:t xml:space="preserve"> </w:t>
            </w:r>
            <w:r w:rsidRPr="00160A39">
              <w:t>Aktor</w:t>
            </w:r>
          </w:p>
        </w:tc>
        <w:tc>
          <w:tcPr>
            <w:tcW w:w="4512" w:type="dxa"/>
          </w:tcPr>
          <w:p w14:paraId="33D2C0B6" w14:textId="77777777" w:rsidR="00324680" w:rsidRPr="00160A39" w:rsidRDefault="00324680" w:rsidP="003845A6">
            <w:pPr>
              <w:pStyle w:val="TableParagraph"/>
              <w:spacing w:line="250" w:lineRule="exact"/>
              <w:ind w:left="1630" w:right="1616"/>
              <w:jc w:val="center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324680" w:rsidRPr="00160A39" w14:paraId="7AFE1DA5" w14:textId="77777777" w:rsidTr="003845A6">
        <w:trPr>
          <w:trHeight w:val="265"/>
        </w:trPr>
        <w:tc>
          <w:tcPr>
            <w:tcW w:w="9024" w:type="dxa"/>
            <w:gridSpan w:val="2"/>
          </w:tcPr>
          <w:p w14:paraId="76C83DF7" w14:textId="77777777" w:rsidR="00324680" w:rsidRPr="00160A39" w:rsidRDefault="00324680" w:rsidP="003845A6">
            <w:pPr>
              <w:pStyle w:val="TableParagraph"/>
              <w:spacing w:line="245" w:lineRule="exact"/>
              <w:ind w:left="110"/>
            </w:pPr>
            <w:r w:rsidRPr="00160A39">
              <w:t>Skenario</w:t>
            </w:r>
            <w:r w:rsidRPr="00160A39">
              <w:rPr>
                <w:spacing w:val="-5"/>
              </w:rPr>
              <w:t xml:space="preserve"> </w:t>
            </w:r>
            <w:r w:rsidRPr="00160A39">
              <w:t>Normal</w:t>
            </w:r>
          </w:p>
        </w:tc>
      </w:tr>
      <w:tr w:rsidR="00324680" w:rsidRPr="00160A39" w14:paraId="5AB534AB" w14:textId="77777777" w:rsidTr="003845A6">
        <w:trPr>
          <w:trHeight w:val="270"/>
        </w:trPr>
        <w:tc>
          <w:tcPr>
            <w:tcW w:w="4512" w:type="dxa"/>
          </w:tcPr>
          <w:p w14:paraId="01C438F5" w14:textId="77777777" w:rsidR="00324680" w:rsidRPr="00160A39" w:rsidRDefault="00324680" w:rsidP="003845A6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5FC9C5C6" w14:textId="77777777" w:rsidR="00324680" w:rsidRPr="00160A39" w:rsidRDefault="00324680" w:rsidP="003845A6">
            <w:pPr>
              <w:pStyle w:val="TableParagraph"/>
              <w:spacing w:line="250" w:lineRule="exact"/>
              <w:ind w:left="470"/>
            </w:pPr>
            <w:r w:rsidRPr="00160A39">
              <w:t>1.</w:t>
            </w:r>
            <w:r w:rsidRPr="00160A39">
              <w:rPr>
                <w:spacing w:val="37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3"/>
              </w:rPr>
              <w:t xml:space="preserve"> </w:t>
            </w:r>
            <w:r w:rsidRPr="00160A39">
              <w:t>login.</w:t>
            </w:r>
          </w:p>
        </w:tc>
      </w:tr>
      <w:tr w:rsidR="00324680" w:rsidRPr="00160A39" w14:paraId="784192DB" w14:textId="77777777" w:rsidTr="003845A6">
        <w:trPr>
          <w:trHeight w:val="905"/>
        </w:trPr>
        <w:tc>
          <w:tcPr>
            <w:tcW w:w="4512" w:type="dxa"/>
          </w:tcPr>
          <w:p w14:paraId="74B258A3" w14:textId="77777777" w:rsidR="00324680" w:rsidRPr="00160A39" w:rsidRDefault="00324680" w:rsidP="003845A6">
            <w:pPr>
              <w:pStyle w:val="TableParagraph"/>
            </w:pPr>
          </w:p>
        </w:tc>
        <w:tc>
          <w:tcPr>
            <w:tcW w:w="4512" w:type="dxa"/>
          </w:tcPr>
          <w:p w14:paraId="78FF6138" w14:textId="77777777" w:rsidR="00324680" w:rsidRPr="00160A39" w:rsidRDefault="00324680" w:rsidP="003845A6">
            <w:pPr>
              <w:pStyle w:val="TableParagraph"/>
              <w:ind w:left="470"/>
            </w:pPr>
            <w:r w:rsidRPr="00160A39">
              <w:t>2.</w:t>
            </w:r>
            <w:r w:rsidRPr="00160A39">
              <w:rPr>
                <w:spacing w:val="33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life-time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4"/>
              </w:rPr>
              <w:t xml:space="preserve"> </w:t>
            </w:r>
            <w:r w:rsidRPr="00160A39">
              <w:t>terkini</w:t>
            </w:r>
          </w:p>
        </w:tc>
      </w:tr>
      <w:tr w:rsidR="00324680" w:rsidRPr="00160A39" w14:paraId="13EAA55B" w14:textId="77777777" w:rsidTr="003845A6">
        <w:trPr>
          <w:trHeight w:val="270"/>
        </w:trPr>
        <w:tc>
          <w:tcPr>
            <w:tcW w:w="4512" w:type="dxa"/>
          </w:tcPr>
          <w:p w14:paraId="06ABE2F5" w14:textId="77777777" w:rsidR="00324680" w:rsidRPr="00160A39" w:rsidRDefault="00324680" w:rsidP="003845A6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0B2E8D2D" w14:textId="77777777" w:rsidR="00324680" w:rsidRPr="00160A39" w:rsidRDefault="00324680" w:rsidP="003845A6">
            <w:pPr>
              <w:pStyle w:val="TableParagraph"/>
              <w:spacing w:line="250" w:lineRule="exact"/>
              <w:ind w:left="470"/>
            </w:pPr>
            <w:r w:rsidRPr="00160A39">
              <w:t>3.</w:t>
            </w:r>
            <w:r w:rsidRPr="00160A39">
              <w:rPr>
                <w:spacing w:val="38"/>
              </w:rPr>
              <w:t xml:space="preserve"> </w:t>
            </w:r>
            <w:r w:rsidRPr="00160A39">
              <w:t>Masuk</w:t>
            </w:r>
            <w:r w:rsidRPr="00160A39">
              <w:rPr>
                <w:spacing w:val="-7"/>
              </w:rPr>
              <w:t xml:space="preserve"> </w:t>
            </w:r>
            <w:r w:rsidRPr="00160A39">
              <w:t>ke</w:t>
            </w:r>
            <w:r w:rsidRPr="00160A39">
              <w:rPr>
                <w:spacing w:val="-1"/>
              </w:rPr>
              <w:t xml:space="preserve"> </w:t>
            </w:r>
            <w:r w:rsidRPr="00160A39">
              <w:t>laman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</w:t>
            </w:r>
          </w:p>
        </w:tc>
      </w:tr>
    </w:tbl>
    <w:p w14:paraId="2BD65BC4" w14:textId="77777777" w:rsidR="00324680" w:rsidRPr="00160A39" w:rsidRDefault="00324680" w:rsidP="00324680">
      <w:pPr>
        <w:pStyle w:val="BodyText"/>
        <w:rPr>
          <w:rFonts w:ascii="Times New Roman" w:hAnsi="Times New Roman" w:cs="Times New Roman"/>
          <w:sz w:val="20"/>
        </w:rPr>
      </w:pPr>
    </w:p>
    <w:p w14:paraId="598B4186" w14:textId="77777777" w:rsidR="00324680" w:rsidRPr="00160A39" w:rsidRDefault="00324680" w:rsidP="00324680">
      <w:pPr>
        <w:pStyle w:val="BodyText"/>
        <w:rPr>
          <w:rFonts w:ascii="Times New Roman" w:hAnsi="Times New Roman" w:cs="Times New Roman"/>
          <w:sz w:val="20"/>
        </w:rPr>
      </w:pPr>
    </w:p>
    <w:p w14:paraId="4E5D8AEB" w14:textId="77777777" w:rsidR="00324680" w:rsidRPr="00160A39" w:rsidRDefault="00324680" w:rsidP="00324680">
      <w:pPr>
        <w:pStyle w:val="BodyText"/>
        <w:spacing w:before="11"/>
        <w:rPr>
          <w:rFonts w:ascii="Times New Roman" w:hAnsi="Times New Roman" w:cs="Times New Roman"/>
          <w:sz w:val="21"/>
        </w:rPr>
      </w:pPr>
    </w:p>
    <w:p w14:paraId="75A74005" w14:textId="77777777" w:rsidR="00324680" w:rsidRPr="00160A39" w:rsidRDefault="00324680" w:rsidP="00324680">
      <w:pPr>
        <w:spacing w:before="56" w:line="403" w:lineRule="auto"/>
        <w:ind w:left="680" w:right="7623"/>
      </w:pPr>
      <w:r w:rsidRPr="00160A39">
        <w:t>Nama</w:t>
      </w:r>
      <w:r w:rsidRPr="00160A39">
        <w:rPr>
          <w:spacing w:val="-6"/>
        </w:rPr>
        <w:t xml:space="preserve"> </w:t>
      </w:r>
      <w:r w:rsidRPr="00160A39">
        <w:t>Use</w:t>
      </w:r>
      <w:r w:rsidRPr="00160A39">
        <w:rPr>
          <w:spacing w:val="-5"/>
        </w:rPr>
        <w:t xml:space="preserve"> </w:t>
      </w:r>
      <w:r w:rsidRPr="00160A39">
        <w:t>Case:</w:t>
      </w:r>
      <w:r w:rsidRPr="00160A39">
        <w:rPr>
          <w:spacing w:val="-3"/>
        </w:rPr>
        <w:t xml:space="preserve"> </w:t>
      </w:r>
      <w:r w:rsidRPr="00160A39">
        <w:t>Donasi</w:t>
      </w:r>
      <w:r w:rsidRPr="00160A39">
        <w:rPr>
          <w:spacing w:val="-47"/>
        </w:rPr>
        <w:t xml:space="preserve"> </w:t>
      </w:r>
      <w:r w:rsidRPr="00160A39">
        <w:t>Skenario:</w:t>
      </w:r>
    </w:p>
    <w:tbl>
      <w:tblPr>
        <w:tblW w:w="0" w:type="auto"/>
        <w:tblInd w:w="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12"/>
        <w:gridCol w:w="4512"/>
      </w:tblGrid>
      <w:tr w:rsidR="00324680" w:rsidRPr="00160A39" w14:paraId="33F1DE33" w14:textId="77777777" w:rsidTr="003845A6">
        <w:trPr>
          <w:trHeight w:val="270"/>
        </w:trPr>
        <w:tc>
          <w:tcPr>
            <w:tcW w:w="4512" w:type="dxa"/>
          </w:tcPr>
          <w:p w14:paraId="2C4FFA2D" w14:textId="77777777" w:rsidR="00324680" w:rsidRPr="00160A39" w:rsidRDefault="00324680" w:rsidP="003845A6">
            <w:pPr>
              <w:pStyle w:val="TableParagraph"/>
              <w:spacing w:line="250" w:lineRule="exact"/>
              <w:ind w:left="1627" w:right="1616"/>
              <w:jc w:val="center"/>
            </w:pPr>
            <w:r w:rsidRPr="00160A39">
              <w:t>Aksi</w:t>
            </w:r>
            <w:r w:rsidRPr="00160A39">
              <w:rPr>
                <w:spacing w:val="-4"/>
              </w:rPr>
              <w:t xml:space="preserve"> </w:t>
            </w:r>
            <w:r w:rsidRPr="00160A39">
              <w:t>Aktor</w:t>
            </w:r>
          </w:p>
        </w:tc>
        <w:tc>
          <w:tcPr>
            <w:tcW w:w="4512" w:type="dxa"/>
          </w:tcPr>
          <w:p w14:paraId="133D5BA7" w14:textId="77777777" w:rsidR="00324680" w:rsidRPr="00160A39" w:rsidRDefault="00324680" w:rsidP="003845A6">
            <w:pPr>
              <w:pStyle w:val="TableParagraph"/>
              <w:spacing w:line="250" w:lineRule="exact"/>
              <w:ind w:left="1630" w:right="1616"/>
              <w:jc w:val="center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324680" w:rsidRPr="00160A39" w14:paraId="77110733" w14:textId="77777777" w:rsidTr="003845A6">
        <w:trPr>
          <w:trHeight w:val="265"/>
        </w:trPr>
        <w:tc>
          <w:tcPr>
            <w:tcW w:w="9024" w:type="dxa"/>
            <w:gridSpan w:val="2"/>
          </w:tcPr>
          <w:p w14:paraId="60E61DC5" w14:textId="77777777" w:rsidR="00324680" w:rsidRPr="00160A39" w:rsidRDefault="00324680" w:rsidP="003845A6">
            <w:pPr>
              <w:pStyle w:val="TableParagraph"/>
              <w:spacing w:line="245" w:lineRule="exact"/>
              <w:ind w:left="110"/>
            </w:pPr>
            <w:r w:rsidRPr="00160A39">
              <w:t>Skenario</w:t>
            </w:r>
            <w:r w:rsidRPr="00160A39">
              <w:rPr>
                <w:spacing w:val="-5"/>
              </w:rPr>
              <w:t xml:space="preserve"> </w:t>
            </w:r>
            <w:r w:rsidRPr="00160A39">
              <w:t>Normal</w:t>
            </w:r>
          </w:p>
        </w:tc>
      </w:tr>
      <w:tr w:rsidR="00324680" w:rsidRPr="00160A39" w14:paraId="1852A8D8" w14:textId="77777777" w:rsidTr="003845A6">
        <w:trPr>
          <w:trHeight w:val="270"/>
        </w:trPr>
        <w:tc>
          <w:tcPr>
            <w:tcW w:w="4512" w:type="dxa"/>
          </w:tcPr>
          <w:p w14:paraId="634E1A4C" w14:textId="77777777" w:rsidR="00324680" w:rsidRPr="00160A39" w:rsidRDefault="00324680" w:rsidP="003845A6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4653CFAB" w14:textId="77777777" w:rsidR="00324680" w:rsidRPr="00160A39" w:rsidRDefault="00324680" w:rsidP="003845A6">
            <w:pPr>
              <w:pStyle w:val="TableParagraph"/>
              <w:spacing w:line="250" w:lineRule="exact"/>
              <w:ind w:left="470"/>
            </w:pPr>
            <w:r w:rsidRPr="00160A39">
              <w:t>1.</w:t>
            </w:r>
            <w:r w:rsidRPr="00160A39">
              <w:rPr>
                <w:spacing w:val="36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</w:p>
        </w:tc>
      </w:tr>
      <w:tr w:rsidR="00324680" w:rsidRPr="00160A39" w14:paraId="48479141" w14:textId="77777777" w:rsidTr="003845A6">
        <w:trPr>
          <w:trHeight w:val="540"/>
        </w:trPr>
        <w:tc>
          <w:tcPr>
            <w:tcW w:w="4512" w:type="dxa"/>
          </w:tcPr>
          <w:p w14:paraId="36241227" w14:textId="77777777" w:rsidR="00324680" w:rsidRPr="00160A39" w:rsidRDefault="00324680" w:rsidP="003845A6">
            <w:pPr>
              <w:pStyle w:val="TableParagraph"/>
              <w:spacing w:before="8" w:line="228" w:lineRule="auto"/>
              <w:ind w:left="830" w:right="162" w:hanging="360"/>
            </w:pPr>
            <w:r w:rsidRPr="00160A39">
              <w:t>2.</w:t>
            </w:r>
            <w:r w:rsidRPr="00160A39">
              <w:rPr>
                <w:spacing w:val="36"/>
              </w:rPr>
              <w:t xml:space="preserve"> </w:t>
            </w:r>
            <w:r w:rsidRPr="00160A39">
              <w:t>Memilih</w:t>
            </w:r>
            <w:r w:rsidRPr="00160A39">
              <w:rPr>
                <w:spacing w:val="-2"/>
              </w:rPr>
              <w:t xml:space="preserve"> </w:t>
            </w:r>
            <w:r w:rsidRPr="00160A39">
              <w:t>opsi</w:t>
            </w:r>
            <w:r w:rsidRPr="00160A39">
              <w:rPr>
                <w:spacing w:val="-8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2"/>
              </w:rPr>
              <w:t xml:space="preserve"> </w:t>
            </w:r>
            <w:r w:rsidRPr="00160A39">
              <w:t>yang tertera</w:t>
            </w:r>
            <w:r w:rsidRPr="00160A39">
              <w:rPr>
                <w:spacing w:val="-7"/>
              </w:rPr>
              <w:t xml:space="preserve"> </w:t>
            </w:r>
            <w:r w:rsidRPr="00160A39">
              <w:t>pada</w:t>
            </w:r>
            <w:r w:rsidRPr="00160A39">
              <w:rPr>
                <w:spacing w:val="-47"/>
              </w:rPr>
              <w:t xml:space="preserve"> </w:t>
            </w:r>
            <w:r w:rsidRPr="00160A39">
              <w:t>list kebutuhan</w:t>
            </w:r>
          </w:p>
        </w:tc>
        <w:tc>
          <w:tcPr>
            <w:tcW w:w="4512" w:type="dxa"/>
          </w:tcPr>
          <w:p w14:paraId="20D9380A" w14:textId="77777777" w:rsidR="00324680" w:rsidRPr="00160A39" w:rsidRDefault="00324680" w:rsidP="003845A6">
            <w:pPr>
              <w:pStyle w:val="TableParagraph"/>
            </w:pPr>
          </w:p>
        </w:tc>
      </w:tr>
      <w:tr w:rsidR="00324680" w:rsidRPr="00160A39" w14:paraId="2AC683DA" w14:textId="77777777" w:rsidTr="003845A6">
        <w:trPr>
          <w:trHeight w:val="535"/>
        </w:trPr>
        <w:tc>
          <w:tcPr>
            <w:tcW w:w="4512" w:type="dxa"/>
          </w:tcPr>
          <w:p w14:paraId="7C9C383C" w14:textId="77777777" w:rsidR="00324680" w:rsidRPr="00160A39" w:rsidRDefault="00324680" w:rsidP="003845A6">
            <w:pPr>
              <w:pStyle w:val="TableParagraph"/>
            </w:pPr>
          </w:p>
        </w:tc>
        <w:tc>
          <w:tcPr>
            <w:tcW w:w="4512" w:type="dxa"/>
          </w:tcPr>
          <w:p w14:paraId="10265CE5" w14:textId="77777777" w:rsidR="00324680" w:rsidRPr="00160A39" w:rsidRDefault="00324680" w:rsidP="003845A6">
            <w:pPr>
              <w:pStyle w:val="TableParagraph"/>
              <w:spacing w:line="261" w:lineRule="exact"/>
              <w:ind w:left="470"/>
            </w:pPr>
            <w:r w:rsidRPr="00160A39">
              <w:t>3.</w:t>
            </w:r>
            <w:r w:rsidRPr="00160A39">
              <w:rPr>
                <w:spacing w:val="36"/>
              </w:rPr>
              <w:t xml:space="preserve"> </w:t>
            </w:r>
            <w:r w:rsidRPr="00160A39">
              <w:t>Masuk</w:t>
            </w:r>
            <w:r w:rsidRPr="00160A39">
              <w:rPr>
                <w:spacing w:val="-8"/>
              </w:rPr>
              <w:t xml:space="preserve"> </w:t>
            </w:r>
            <w:r w:rsidRPr="00160A39">
              <w:t>ke</w:t>
            </w:r>
            <w:r w:rsidRPr="00160A39">
              <w:rPr>
                <w:spacing w:val="-2"/>
              </w:rPr>
              <w:t xml:space="preserve"> </w:t>
            </w:r>
            <w:r w:rsidRPr="00160A39">
              <w:t>laman</w:t>
            </w:r>
            <w:r w:rsidRPr="00160A39">
              <w:rPr>
                <w:spacing w:val="-3"/>
              </w:rPr>
              <w:t xml:space="preserve"> </w:t>
            </w:r>
            <w:r w:rsidRPr="00160A39">
              <w:t>pemberian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</w:t>
            </w:r>
          </w:p>
        </w:tc>
      </w:tr>
    </w:tbl>
    <w:p w14:paraId="3B9C0D4C" w14:textId="77777777" w:rsidR="00324680" w:rsidRPr="00160A39" w:rsidRDefault="00324680">
      <w:pPr>
        <w:spacing w:before="182" w:line="403" w:lineRule="auto"/>
        <w:ind w:left="680" w:right="6142"/>
      </w:pPr>
    </w:p>
    <w:p w14:paraId="61A99B03" w14:textId="627FC6FB" w:rsidR="0059007F" w:rsidRPr="00160A39" w:rsidRDefault="00324680">
      <w:pPr>
        <w:spacing w:line="248" w:lineRule="exact"/>
        <w:sectPr w:rsidR="0059007F" w:rsidRPr="00160A39">
          <w:pgSz w:w="11910" w:h="16840"/>
          <w:pgMar w:top="1380" w:right="740" w:bottom="0" w:left="760" w:header="720" w:footer="720" w:gutter="0"/>
          <w:cols w:space="720"/>
        </w:sectPr>
      </w:pPr>
      <w:r w:rsidRPr="00160A39">
        <w:br w:type="textWrapping" w:clear="all"/>
      </w:r>
    </w:p>
    <w:p w14:paraId="79204F55" w14:textId="77777777" w:rsidR="0059007F" w:rsidRPr="00160A39" w:rsidRDefault="00F5288D">
      <w:pPr>
        <w:spacing w:before="41" w:line="403" w:lineRule="auto"/>
        <w:ind w:left="100" w:right="6839"/>
      </w:pPr>
      <w:r w:rsidRPr="00160A39">
        <w:lastRenderedPageBreak/>
        <w:t>Nama</w:t>
      </w:r>
      <w:r w:rsidRPr="00160A39">
        <w:rPr>
          <w:spacing w:val="-5"/>
        </w:rPr>
        <w:t xml:space="preserve"> </w:t>
      </w:r>
      <w:r w:rsidRPr="00160A39">
        <w:t>Use</w:t>
      </w:r>
      <w:r w:rsidRPr="00160A39">
        <w:rPr>
          <w:spacing w:val="-3"/>
        </w:rPr>
        <w:t xml:space="preserve"> </w:t>
      </w:r>
      <w:r w:rsidRPr="00160A39">
        <w:t>Case:</w:t>
      </w:r>
      <w:r w:rsidRPr="00160A39">
        <w:rPr>
          <w:spacing w:val="-3"/>
        </w:rPr>
        <w:t xml:space="preserve"> </w:t>
      </w:r>
      <w:r w:rsidRPr="00160A39">
        <w:t>Pengisian</w:t>
      </w:r>
      <w:r w:rsidRPr="00160A39">
        <w:rPr>
          <w:spacing w:val="-4"/>
        </w:rPr>
        <w:t xml:space="preserve"> </w:t>
      </w:r>
      <w:r w:rsidRPr="00160A39">
        <w:t>Data</w:t>
      </w:r>
      <w:r w:rsidRPr="00160A39">
        <w:rPr>
          <w:spacing w:val="-4"/>
        </w:rPr>
        <w:t xml:space="preserve"> </w:t>
      </w:r>
      <w:r w:rsidRPr="00160A39">
        <w:t>Donasi</w:t>
      </w:r>
      <w:r w:rsidRPr="00160A39">
        <w:rPr>
          <w:spacing w:val="-47"/>
        </w:rPr>
        <w:t xml:space="preserve"> </w:t>
      </w:r>
      <w:r w:rsidRPr="00160A39">
        <w:t>Skenario:</w:t>
      </w:r>
    </w:p>
    <w:tbl>
      <w:tblPr>
        <w:tblW w:w="0" w:type="auto"/>
        <w:tblInd w:w="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12"/>
        <w:gridCol w:w="4512"/>
      </w:tblGrid>
      <w:tr w:rsidR="0059007F" w:rsidRPr="00160A39" w14:paraId="24D08AEF" w14:textId="77777777">
        <w:trPr>
          <w:trHeight w:val="270"/>
        </w:trPr>
        <w:tc>
          <w:tcPr>
            <w:tcW w:w="4512" w:type="dxa"/>
          </w:tcPr>
          <w:p w14:paraId="67905DDF" w14:textId="77777777" w:rsidR="0059007F" w:rsidRPr="00160A39" w:rsidRDefault="00F5288D">
            <w:pPr>
              <w:pStyle w:val="TableParagraph"/>
              <w:spacing w:line="250" w:lineRule="exact"/>
              <w:ind w:left="110"/>
            </w:pPr>
            <w:r w:rsidRPr="00160A39">
              <w:t>Aksi</w:t>
            </w:r>
            <w:r w:rsidRPr="00160A39">
              <w:rPr>
                <w:spacing w:val="-3"/>
              </w:rPr>
              <w:t xml:space="preserve"> </w:t>
            </w:r>
            <w:r w:rsidRPr="00160A39">
              <w:t>aktor</w:t>
            </w:r>
          </w:p>
        </w:tc>
        <w:tc>
          <w:tcPr>
            <w:tcW w:w="4512" w:type="dxa"/>
          </w:tcPr>
          <w:p w14:paraId="286E26BB" w14:textId="77777777" w:rsidR="0059007F" w:rsidRPr="00160A39" w:rsidRDefault="00F5288D">
            <w:pPr>
              <w:pStyle w:val="TableParagraph"/>
              <w:spacing w:line="250" w:lineRule="exact"/>
              <w:ind w:left="110"/>
            </w:pPr>
            <w:r w:rsidRPr="00160A39">
              <w:t>Reaksi</w:t>
            </w:r>
            <w:r w:rsidRPr="00160A39">
              <w:rPr>
                <w:spacing w:val="-7"/>
              </w:rPr>
              <w:t xml:space="preserve"> </w:t>
            </w:r>
            <w:r w:rsidRPr="00160A39">
              <w:t>sistem</w:t>
            </w:r>
          </w:p>
        </w:tc>
      </w:tr>
      <w:tr w:rsidR="0059007F" w:rsidRPr="00160A39" w14:paraId="04CBD42E" w14:textId="77777777">
        <w:trPr>
          <w:trHeight w:val="265"/>
        </w:trPr>
        <w:tc>
          <w:tcPr>
            <w:tcW w:w="9024" w:type="dxa"/>
            <w:gridSpan w:val="2"/>
          </w:tcPr>
          <w:p w14:paraId="6F6EB2BC" w14:textId="77777777" w:rsidR="0059007F" w:rsidRPr="00160A39" w:rsidRDefault="00F5288D">
            <w:pPr>
              <w:pStyle w:val="TableParagraph"/>
              <w:spacing w:line="245" w:lineRule="exact"/>
              <w:ind w:left="110"/>
            </w:pPr>
            <w:r w:rsidRPr="00160A39">
              <w:t>Skenario</w:t>
            </w:r>
            <w:r w:rsidRPr="00160A39">
              <w:rPr>
                <w:spacing w:val="-9"/>
              </w:rPr>
              <w:t xml:space="preserve"> </w:t>
            </w:r>
            <w:r w:rsidRPr="00160A39">
              <w:t>normal</w:t>
            </w:r>
          </w:p>
        </w:tc>
      </w:tr>
      <w:tr w:rsidR="0059007F" w:rsidRPr="00160A39" w14:paraId="12FEB5D1" w14:textId="77777777">
        <w:trPr>
          <w:trHeight w:val="270"/>
        </w:trPr>
        <w:tc>
          <w:tcPr>
            <w:tcW w:w="4512" w:type="dxa"/>
          </w:tcPr>
          <w:p w14:paraId="1A97A22F" w14:textId="77777777" w:rsidR="0059007F" w:rsidRPr="00160A39" w:rsidRDefault="0059007F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4635A4C3" w14:textId="77777777" w:rsidR="0059007F" w:rsidRPr="00160A39" w:rsidRDefault="00F5288D">
            <w:pPr>
              <w:pStyle w:val="TableParagraph"/>
              <w:spacing w:line="250" w:lineRule="exact"/>
              <w:ind w:left="470"/>
            </w:pPr>
            <w:r w:rsidRPr="00160A39">
              <w:t>1.</w:t>
            </w:r>
            <w:r w:rsidRPr="00160A39">
              <w:rPr>
                <w:spacing w:val="36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</w:p>
        </w:tc>
      </w:tr>
      <w:tr w:rsidR="0059007F" w:rsidRPr="00160A39" w14:paraId="4AFFB5F5" w14:textId="77777777">
        <w:trPr>
          <w:trHeight w:val="535"/>
        </w:trPr>
        <w:tc>
          <w:tcPr>
            <w:tcW w:w="4512" w:type="dxa"/>
          </w:tcPr>
          <w:p w14:paraId="5091D8C2" w14:textId="77777777" w:rsidR="0059007F" w:rsidRPr="00160A39" w:rsidRDefault="0059007F">
            <w:pPr>
              <w:pStyle w:val="TableParagraph"/>
            </w:pPr>
          </w:p>
        </w:tc>
        <w:tc>
          <w:tcPr>
            <w:tcW w:w="4512" w:type="dxa"/>
          </w:tcPr>
          <w:p w14:paraId="06356F69" w14:textId="77777777" w:rsidR="0059007F" w:rsidRPr="00160A39" w:rsidRDefault="00F5288D">
            <w:pPr>
              <w:pStyle w:val="TableParagraph"/>
              <w:spacing w:before="2" w:line="256" w:lineRule="exact"/>
              <w:ind w:left="830" w:right="162" w:hanging="361"/>
            </w:pPr>
            <w:r w:rsidRPr="00160A39">
              <w:t>2.</w:t>
            </w:r>
            <w:r w:rsidRPr="00160A39">
              <w:rPr>
                <w:spacing w:val="36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3"/>
              </w:rPr>
              <w:t xml:space="preserve"> </w:t>
            </w:r>
            <w:r w:rsidRPr="00160A39">
              <w:t>jumlah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5"/>
              </w:rPr>
              <w:t xml:space="preserve"> </w:t>
            </w:r>
            <w:r w:rsidRPr="00160A39">
              <w:t>akan</w:t>
            </w:r>
            <w:r w:rsidRPr="00160A39">
              <w:rPr>
                <w:spacing w:val="-3"/>
              </w:rPr>
              <w:t xml:space="preserve"> </w:t>
            </w:r>
            <w:r w:rsidRPr="00160A39">
              <w:t>di</w:t>
            </w:r>
            <w:r w:rsidRPr="00160A39">
              <w:rPr>
                <w:spacing w:val="-47"/>
              </w:rPr>
              <w:t xml:space="preserve"> </w:t>
            </w:r>
            <w:r w:rsidRPr="00160A39">
              <w:t>donasikan</w:t>
            </w:r>
          </w:p>
        </w:tc>
      </w:tr>
      <w:tr w:rsidR="0059007F" w:rsidRPr="00160A39" w14:paraId="4CE44E70" w14:textId="77777777">
        <w:trPr>
          <w:trHeight w:val="270"/>
        </w:trPr>
        <w:tc>
          <w:tcPr>
            <w:tcW w:w="4512" w:type="dxa"/>
          </w:tcPr>
          <w:p w14:paraId="4EF4554A" w14:textId="77777777" w:rsidR="0059007F" w:rsidRPr="00160A39" w:rsidRDefault="00F5288D">
            <w:pPr>
              <w:pStyle w:val="TableParagraph"/>
              <w:spacing w:line="250" w:lineRule="exact"/>
              <w:ind w:right="167"/>
              <w:jc w:val="right"/>
            </w:pPr>
            <w:r w:rsidRPr="00160A39">
              <w:t>3.</w:t>
            </w:r>
            <w:r w:rsidRPr="00160A39">
              <w:rPr>
                <w:spacing w:val="41"/>
              </w:rPr>
              <w:t xml:space="preserve"> </w:t>
            </w:r>
            <w:r w:rsidRPr="00160A39">
              <w:t>Mengisi</w:t>
            </w:r>
            <w:r w:rsidRPr="00160A39">
              <w:rPr>
                <w:spacing w:val="-2"/>
              </w:rPr>
              <w:t xml:space="preserve"> </w:t>
            </w:r>
            <w:r w:rsidRPr="00160A39">
              <w:t>jumlah</w:t>
            </w:r>
            <w:r w:rsidRPr="00160A39">
              <w:rPr>
                <w:spacing w:val="-2"/>
              </w:rPr>
              <w:t xml:space="preserve"> </w:t>
            </w:r>
            <w:r w:rsidRPr="00160A39">
              <w:t>yang</w:t>
            </w:r>
            <w:r w:rsidRPr="00160A39">
              <w:rPr>
                <w:spacing w:val="-6"/>
              </w:rPr>
              <w:t xml:space="preserve"> </w:t>
            </w:r>
            <w:r w:rsidRPr="00160A39">
              <w:t>akan</w:t>
            </w:r>
            <w:r w:rsidRPr="00160A39">
              <w:rPr>
                <w:spacing w:val="-2"/>
              </w:rPr>
              <w:t xml:space="preserve"> </w:t>
            </w:r>
            <w:r w:rsidRPr="00160A39">
              <w:t>di</w:t>
            </w:r>
            <w:r w:rsidRPr="00160A39">
              <w:rPr>
                <w:spacing w:val="-4"/>
              </w:rPr>
              <w:t xml:space="preserve"> </w:t>
            </w:r>
            <w:r w:rsidRPr="00160A39">
              <w:t>donasikan</w:t>
            </w:r>
          </w:p>
        </w:tc>
        <w:tc>
          <w:tcPr>
            <w:tcW w:w="4512" w:type="dxa"/>
          </w:tcPr>
          <w:p w14:paraId="0E78D732" w14:textId="77777777" w:rsidR="0059007F" w:rsidRPr="00160A39" w:rsidRDefault="0059007F">
            <w:pPr>
              <w:pStyle w:val="TableParagraph"/>
              <w:rPr>
                <w:sz w:val="20"/>
              </w:rPr>
            </w:pPr>
          </w:p>
        </w:tc>
      </w:tr>
      <w:tr w:rsidR="0059007F" w:rsidRPr="00160A39" w14:paraId="5CD65FBE" w14:textId="77777777">
        <w:trPr>
          <w:trHeight w:val="535"/>
        </w:trPr>
        <w:tc>
          <w:tcPr>
            <w:tcW w:w="4512" w:type="dxa"/>
          </w:tcPr>
          <w:p w14:paraId="6DA1FE25" w14:textId="77777777" w:rsidR="0059007F" w:rsidRPr="00160A39" w:rsidRDefault="0059007F">
            <w:pPr>
              <w:pStyle w:val="TableParagraph"/>
            </w:pPr>
          </w:p>
        </w:tc>
        <w:tc>
          <w:tcPr>
            <w:tcW w:w="4512" w:type="dxa"/>
          </w:tcPr>
          <w:p w14:paraId="7A9FBB03" w14:textId="77777777" w:rsidR="0059007F" w:rsidRPr="00160A39" w:rsidRDefault="00F5288D">
            <w:pPr>
              <w:pStyle w:val="TableParagraph"/>
              <w:spacing w:before="2" w:line="256" w:lineRule="exact"/>
              <w:ind w:left="830" w:right="162" w:hanging="361"/>
            </w:pPr>
            <w:r w:rsidRPr="00160A39">
              <w:t>4.</w:t>
            </w:r>
            <w:r w:rsidRPr="00160A39">
              <w:rPr>
                <w:spacing w:val="35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3"/>
              </w:rPr>
              <w:t xml:space="preserve"> </w:t>
            </w:r>
            <w:r w:rsidRPr="00160A39">
              <w:t>pesan</w:t>
            </w:r>
            <w:r w:rsidRPr="00160A39">
              <w:rPr>
                <w:spacing w:val="-8"/>
              </w:rPr>
              <w:t xml:space="preserve"> </w:t>
            </w:r>
            <w:r w:rsidRPr="00160A39">
              <w:t>konfirmasi</w:t>
            </w:r>
            <w:r w:rsidRPr="00160A39">
              <w:rPr>
                <w:spacing w:val="-2"/>
              </w:rPr>
              <w:t xml:space="preserve"> </w:t>
            </w:r>
            <w:r w:rsidRPr="00160A39">
              <w:t>apakah</w:t>
            </w:r>
            <w:r w:rsidRPr="00160A39">
              <w:rPr>
                <w:spacing w:val="-47"/>
              </w:rPr>
              <w:t xml:space="preserve"> </w:t>
            </w:r>
            <w:r w:rsidRPr="00160A39">
              <w:t>jumlah</w:t>
            </w:r>
            <w:r w:rsidRPr="00160A39">
              <w:rPr>
                <w:spacing w:val="-7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1"/>
              </w:rPr>
              <w:t xml:space="preserve"> </w:t>
            </w:r>
            <w:r w:rsidRPr="00160A39">
              <w:t>sudah</w:t>
            </w:r>
            <w:r w:rsidRPr="00160A39">
              <w:rPr>
                <w:spacing w:val="-2"/>
              </w:rPr>
              <w:t xml:space="preserve"> </w:t>
            </w:r>
            <w:r w:rsidRPr="00160A39">
              <w:t>benar</w:t>
            </w:r>
          </w:p>
        </w:tc>
      </w:tr>
      <w:tr w:rsidR="0059007F" w:rsidRPr="00160A39" w14:paraId="291C8210" w14:textId="77777777">
        <w:trPr>
          <w:trHeight w:val="270"/>
        </w:trPr>
        <w:tc>
          <w:tcPr>
            <w:tcW w:w="4512" w:type="dxa"/>
          </w:tcPr>
          <w:p w14:paraId="2723ED64" w14:textId="77777777" w:rsidR="0059007F" w:rsidRPr="00160A39" w:rsidRDefault="00F5288D">
            <w:pPr>
              <w:pStyle w:val="TableParagraph"/>
              <w:spacing w:line="250" w:lineRule="exact"/>
              <w:ind w:left="470"/>
            </w:pPr>
            <w:r w:rsidRPr="00160A39">
              <w:t>5.</w:t>
            </w:r>
            <w:r w:rsidRPr="00160A39">
              <w:rPr>
                <w:spacing w:val="33"/>
              </w:rPr>
              <w:t xml:space="preserve"> </w:t>
            </w:r>
            <w:r w:rsidRPr="00160A39">
              <w:t>Mengklik</w:t>
            </w:r>
            <w:r w:rsidRPr="00160A39">
              <w:rPr>
                <w:spacing w:val="-8"/>
              </w:rPr>
              <w:t xml:space="preserve"> </w:t>
            </w:r>
            <w:r w:rsidRPr="00160A39">
              <w:t>pilihan</w:t>
            </w:r>
            <w:r w:rsidRPr="00160A39">
              <w:rPr>
                <w:spacing w:val="-3"/>
              </w:rPr>
              <w:t xml:space="preserve"> </w:t>
            </w:r>
            <w:r w:rsidRPr="00160A39">
              <w:t>setuju</w:t>
            </w:r>
            <w:r w:rsidRPr="00160A39">
              <w:rPr>
                <w:spacing w:val="-2"/>
              </w:rPr>
              <w:t xml:space="preserve"> </w:t>
            </w:r>
            <w:r w:rsidRPr="00160A39">
              <w:t>berdonasi</w:t>
            </w:r>
          </w:p>
        </w:tc>
        <w:tc>
          <w:tcPr>
            <w:tcW w:w="4512" w:type="dxa"/>
          </w:tcPr>
          <w:p w14:paraId="2856E85A" w14:textId="77777777" w:rsidR="0059007F" w:rsidRPr="00160A39" w:rsidRDefault="0059007F">
            <w:pPr>
              <w:pStyle w:val="TableParagraph"/>
              <w:rPr>
                <w:sz w:val="20"/>
              </w:rPr>
            </w:pPr>
          </w:p>
        </w:tc>
      </w:tr>
      <w:tr w:rsidR="0059007F" w:rsidRPr="00160A39" w14:paraId="313B4F3A" w14:textId="77777777">
        <w:trPr>
          <w:trHeight w:val="535"/>
        </w:trPr>
        <w:tc>
          <w:tcPr>
            <w:tcW w:w="4512" w:type="dxa"/>
          </w:tcPr>
          <w:p w14:paraId="45B67096" w14:textId="77777777" w:rsidR="0059007F" w:rsidRPr="00160A39" w:rsidRDefault="0059007F">
            <w:pPr>
              <w:pStyle w:val="TableParagraph"/>
            </w:pPr>
          </w:p>
        </w:tc>
        <w:tc>
          <w:tcPr>
            <w:tcW w:w="4512" w:type="dxa"/>
          </w:tcPr>
          <w:p w14:paraId="0309FCFE" w14:textId="77777777" w:rsidR="0059007F" w:rsidRPr="00160A39" w:rsidRDefault="00F5288D">
            <w:pPr>
              <w:pStyle w:val="TableParagraph"/>
              <w:spacing w:before="2" w:line="256" w:lineRule="exact"/>
              <w:ind w:left="830" w:right="162" w:hanging="361"/>
            </w:pPr>
            <w:r w:rsidRPr="00160A39">
              <w:t>6.</w:t>
            </w:r>
            <w:r w:rsidRPr="00160A39">
              <w:rPr>
                <w:spacing w:val="36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3"/>
              </w:rPr>
              <w:t xml:space="preserve"> </w:t>
            </w:r>
            <w:r w:rsidRPr="00160A39">
              <w:t>pesan</w:t>
            </w:r>
            <w:r w:rsidRPr="00160A39">
              <w:rPr>
                <w:spacing w:val="44"/>
              </w:rPr>
              <w:t xml:space="preserve"> </w:t>
            </w:r>
            <w:r w:rsidRPr="00160A39">
              <w:t>bahwa</w:t>
            </w:r>
            <w:r w:rsidRPr="00160A39">
              <w:rPr>
                <w:spacing w:val="-3"/>
              </w:rPr>
              <w:t xml:space="preserve"> </w:t>
            </w:r>
            <w:r w:rsidRPr="00160A39">
              <w:t>jumlah</w:t>
            </w:r>
            <w:r w:rsidRPr="00160A39">
              <w:rPr>
                <w:spacing w:val="-47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1"/>
              </w:rPr>
              <w:t xml:space="preserve"> </w:t>
            </w:r>
            <w:r w:rsidRPr="00160A39">
              <w:t>sukses</w:t>
            </w:r>
            <w:r w:rsidRPr="00160A39">
              <w:rPr>
                <w:spacing w:val="-1"/>
              </w:rPr>
              <w:t xml:space="preserve"> </w:t>
            </w:r>
            <w:r w:rsidRPr="00160A39">
              <w:t>disimpan</w:t>
            </w:r>
          </w:p>
        </w:tc>
      </w:tr>
      <w:tr w:rsidR="0059007F" w:rsidRPr="00160A39" w14:paraId="4A40113A" w14:textId="77777777">
        <w:trPr>
          <w:trHeight w:val="270"/>
        </w:trPr>
        <w:tc>
          <w:tcPr>
            <w:tcW w:w="4512" w:type="dxa"/>
          </w:tcPr>
          <w:p w14:paraId="4B5B2B54" w14:textId="77777777" w:rsidR="0059007F" w:rsidRPr="00160A39" w:rsidRDefault="0059007F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039A1C65" w14:textId="77777777" w:rsidR="0059007F" w:rsidRPr="00160A39" w:rsidRDefault="00F5288D">
            <w:pPr>
              <w:pStyle w:val="TableParagraph"/>
              <w:spacing w:line="250" w:lineRule="exact"/>
              <w:ind w:left="470"/>
            </w:pPr>
            <w:r w:rsidRPr="00160A39">
              <w:t>7.</w:t>
            </w:r>
            <w:r w:rsidRPr="00160A39">
              <w:rPr>
                <w:spacing w:val="35"/>
              </w:rPr>
              <w:t xml:space="preserve"> </w:t>
            </w:r>
            <w:r w:rsidRPr="00160A39">
              <w:t>Masuk</w:t>
            </w:r>
            <w:r w:rsidRPr="00160A39">
              <w:rPr>
                <w:spacing w:val="-8"/>
              </w:rPr>
              <w:t xml:space="preserve"> </w:t>
            </w:r>
            <w:r w:rsidRPr="00160A39">
              <w:t>ke</w:t>
            </w:r>
            <w:r w:rsidRPr="00160A39">
              <w:rPr>
                <w:spacing w:val="-2"/>
              </w:rPr>
              <w:t xml:space="preserve"> </w:t>
            </w:r>
            <w:r w:rsidRPr="00160A39">
              <w:t>laman</w:t>
            </w:r>
            <w:r w:rsidRPr="00160A39">
              <w:rPr>
                <w:spacing w:val="-3"/>
              </w:rPr>
              <w:t xml:space="preserve"> </w:t>
            </w:r>
            <w:r w:rsidRPr="00160A39">
              <w:t>pembayaran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</w:t>
            </w:r>
          </w:p>
        </w:tc>
      </w:tr>
      <w:tr w:rsidR="0059007F" w:rsidRPr="00160A39" w14:paraId="6E0E23A8" w14:textId="77777777">
        <w:trPr>
          <w:trHeight w:val="265"/>
        </w:trPr>
        <w:tc>
          <w:tcPr>
            <w:tcW w:w="9024" w:type="dxa"/>
            <w:gridSpan w:val="2"/>
          </w:tcPr>
          <w:p w14:paraId="16E1C34D" w14:textId="77777777" w:rsidR="0059007F" w:rsidRPr="00160A39" w:rsidRDefault="00F5288D">
            <w:pPr>
              <w:pStyle w:val="TableParagraph"/>
              <w:spacing w:line="245" w:lineRule="exact"/>
              <w:ind w:left="110"/>
            </w:pPr>
            <w:r w:rsidRPr="00160A39">
              <w:t>Skenario</w:t>
            </w:r>
            <w:r w:rsidRPr="00160A39">
              <w:rPr>
                <w:spacing w:val="-8"/>
              </w:rPr>
              <w:t xml:space="preserve"> </w:t>
            </w:r>
            <w:r w:rsidRPr="00160A39">
              <w:t>alternatif</w:t>
            </w:r>
          </w:p>
        </w:tc>
      </w:tr>
      <w:tr w:rsidR="0059007F" w:rsidRPr="00160A39" w14:paraId="58BCF2E1" w14:textId="77777777">
        <w:trPr>
          <w:trHeight w:val="270"/>
        </w:trPr>
        <w:tc>
          <w:tcPr>
            <w:tcW w:w="4512" w:type="dxa"/>
          </w:tcPr>
          <w:p w14:paraId="2F7AD733" w14:textId="77777777" w:rsidR="0059007F" w:rsidRPr="00160A39" w:rsidRDefault="0059007F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169E7A0D" w14:textId="77777777" w:rsidR="0059007F" w:rsidRPr="00160A39" w:rsidRDefault="00F5288D">
            <w:pPr>
              <w:pStyle w:val="TableParagraph"/>
              <w:spacing w:line="250" w:lineRule="exact"/>
              <w:ind w:left="470"/>
            </w:pPr>
            <w:r w:rsidRPr="00160A39">
              <w:t>1.</w:t>
            </w:r>
            <w:r w:rsidRPr="00160A39">
              <w:rPr>
                <w:spacing w:val="36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2"/>
              </w:rPr>
              <w:t xml:space="preserve"> </w:t>
            </w:r>
            <w:r w:rsidRPr="00160A39">
              <w:t>login</w:t>
            </w:r>
          </w:p>
        </w:tc>
      </w:tr>
      <w:tr w:rsidR="0059007F" w:rsidRPr="00160A39" w14:paraId="3FA4AE33" w14:textId="77777777">
        <w:trPr>
          <w:trHeight w:val="535"/>
        </w:trPr>
        <w:tc>
          <w:tcPr>
            <w:tcW w:w="4512" w:type="dxa"/>
          </w:tcPr>
          <w:p w14:paraId="63BE7761" w14:textId="77777777" w:rsidR="0059007F" w:rsidRPr="00160A39" w:rsidRDefault="0059007F">
            <w:pPr>
              <w:pStyle w:val="TableParagraph"/>
            </w:pPr>
          </w:p>
        </w:tc>
        <w:tc>
          <w:tcPr>
            <w:tcW w:w="4512" w:type="dxa"/>
          </w:tcPr>
          <w:p w14:paraId="1CF6B5AF" w14:textId="77777777" w:rsidR="0059007F" w:rsidRPr="00160A39" w:rsidRDefault="00F5288D">
            <w:pPr>
              <w:pStyle w:val="TableParagraph"/>
              <w:spacing w:before="12" w:line="250" w:lineRule="exact"/>
              <w:ind w:left="830" w:right="162" w:hanging="361"/>
            </w:pPr>
            <w:r w:rsidRPr="00160A39">
              <w:t>2.</w:t>
            </w:r>
            <w:r w:rsidRPr="00160A39">
              <w:rPr>
                <w:spacing w:val="36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3"/>
              </w:rPr>
              <w:t xml:space="preserve"> </w:t>
            </w:r>
            <w:r w:rsidRPr="00160A39">
              <w:t>jumlah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5"/>
              </w:rPr>
              <w:t xml:space="preserve"> </w:t>
            </w:r>
            <w:r w:rsidRPr="00160A39">
              <w:t>akan</w:t>
            </w:r>
            <w:r w:rsidRPr="00160A39">
              <w:rPr>
                <w:spacing w:val="-3"/>
              </w:rPr>
              <w:t xml:space="preserve"> </w:t>
            </w:r>
            <w:r w:rsidRPr="00160A39">
              <w:t>di</w:t>
            </w:r>
            <w:r w:rsidRPr="00160A39">
              <w:rPr>
                <w:spacing w:val="-47"/>
              </w:rPr>
              <w:t xml:space="preserve"> </w:t>
            </w:r>
            <w:r w:rsidRPr="00160A39">
              <w:t>donasikan</w:t>
            </w:r>
          </w:p>
        </w:tc>
      </w:tr>
      <w:tr w:rsidR="0059007F" w:rsidRPr="00160A39" w14:paraId="53AE6A42" w14:textId="77777777">
        <w:trPr>
          <w:trHeight w:val="270"/>
        </w:trPr>
        <w:tc>
          <w:tcPr>
            <w:tcW w:w="4512" w:type="dxa"/>
          </w:tcPr>
          <w:p w14:paraId="2BBBBA23" w14:textId="77777777" w:rsidR="0059007F" w:rsidRPr="00160A39" w:rsidRDefault="00F5288D">
            <w:pPr>
              <w:pStyle w:val="TableParagraph"/>
              <w:spacing w:line="250" w:lineRule="exact"/>
              <w:ind w:right="217"/>
              <w:jc w:val="right"/>
            </w:pPr>
            <w:r w:rsidRPr="00160A39">
              <w:t>3.</w:t>
            </w:r>
            <w:r w:rsidRPr="00160A39">
              <w:rPr>
                <w:spacing w:val="40"/>
              </w:rPr>
              <w:t xml:space="preserve"> </w:t>
            </w:r>
            <w:r w:rsidRPr="00160A39">
              <w:t>Mengisi</w:t>
            </w:r>
            <w:r w:rsidRPr="00160A39">
              <w:rPr>
                <w:spacing w:val="-2"/>
              </w:rPr>
              <w:t xml:space="preserve"> </w:t>
            </w:r>
            <w:r w:rsidRPr="00160A39">
              <w:t>jumlah</w:t>
            </w:r>
            <w:r w:rsidRPr="00160A39">
              <w:rPr>
                <w:spacing w:val="-3"/>
              </w:rPr>
              <w:t xml:space="preserve"> </w:t>
            </w:r>
            <w:r w:rsidRPr="00160A39">
              <w:t>yang</w:t>
            </w:r>
            <w:r w:rsidRPr="00160A39">
              <w:rPr>
                <w:spacing w:val="-6"/>
              </w:rPr>
              <w:t xml:space="preserve"> </w:t>
            </w:r>
            <w:r w:rsidRPr="00160A39">
              <w:t>akan</w:t>
            </w:r>
            <w:r w:rsidRPr="00160A39">
              <w:rPr>
                <w:spacing w:val="-3"/>
              </w:rPr>
              <w:t xml:space="preserve"> </w:t>
            </w:r>
            <w:r w:rsidRPr="00160A39">
              <w:t>didonasikan</w:t>
            </w:r>
          </w:p>
        </w:tc>
        <w:tc>
          <w:tcPr>
            <w:tcW w:w="4512" w:type="dxa"/>
          </w:tcPr>
          <w:p w14:paraId="5BE0A1DC" w14:textId="77777777" w:rsidR="0059007F" w:rsidRPr="00160A39" w:rsidRDefault="0059007F">
            <w:pPr>
              <w:pStyle w:val="TableParagraph"/>
              <w:rPr>
                <w:sz w:val="20"/>
              </w:rPr>
            </w:pPr>
          </w:p>
        </w:tc>
      </w:tr>
      <w:tr w:rsidR="0059007F" w:rsidRPr="00160A39" w14:paraId="6F3D17D2" w14:textId="77777777">
        <w:trPr>
          <w:trHeight w:val="535"/>
        </w:trPr>
        <w:tc>
          <w:tcPr>
            <w:tcW w:w="4512" w:type="dxa"/>
          </w:tcPr>
          <w:p w14:paraId="652F510C" w14:textId="77777777" w:rsidR="0059007F" w:rsidRPr="00160A39" w:rsidRDefault="0059007F">
            <w:pPr>
              <w:pStyle w:val="TableParagraph"/>
            </w:pPr>
          </w:p>
        </w:tc>
        <w:tc>
          <w:tcPr>
            <w:tcW w:w="4512" w:type="dxa"/>
          </w:tcPr>
          <w:p w14:paraId="634528DA" w14:textId="77777777" w:rsidR="0059007F" w:rsidRPr="00160A39" w:rsidRDefault="00F5288D">
            <w:pPr>
              <w:pStyle w:val="TableParagraph"/>
              <w:spacing w:before="12" w:line="250" w:lineRule="exact"/>
              <w:ind w:left="830" w:right="162" w:hanging="361"/>
            </w:pPr>
            <w:r w:rsidRPr="00160A39">
              <w:t>4.</w:t>
            </w:r>
            <w:r w:rsidRPr="00160A39">
              <w:rPr>
                <w:spacing w:val="35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3"/>
              </w:rPr>
              <w:t xml:space="preserve"> </w:t>
            </w:r>
            <w:r w:rsidRPr="00160A39">
              <w:t>pesan</w:t>
            </w:r>
            <w:r w:rsidRPr="00160A39">
              <w:rPr>
                <w:spacing w:val="-8"/>
              </w:rPr>
              <w:t xml:space="preserve"> </w:t>
            </w:r>
            <w:r w:rsidRPr="00160A39">
              <w:t>konfirmasi</w:t>
            </w:r>
            <w:r w:rsidRPr="00160A39">
              <w:rPr>
                <w:spacing w:val="-2"/>
              </w:rPr>
              <w:t xml:space="preserve"> </w:t>
            </w:r>
            <w:r w:rsidRPr="00160A39">
              <w:t>apakah</w:t>
            </w:r>
            <w:r w:rsidRPr="00160A39">
              <w:rPr>
                <w:spacing w:val="-47"/>
              </w:rPr>
              <w:t xml:space="preserve"> </w:t>
            </w:r>
            <w:r w:rsidRPr="00160A39">
              <w:t>jumlah</w:t>
            </w:r>
            <w:r w:rsidRPr="00160A39">
              <w:rPr>
                <w:spacing w:val="-7"/>
              </w:rPr>
              <w:t xml:space="preserve"> </w:t>
            </w:r>
            <w:r w:rsidRPr="00160A39">
              <w:t>donasi</w:t>
            </w:r>
            <w:r w:rsidRPr="00160A39">
              <w:rPr>
                <w:spacing w:val="-1"/>
              </w:rPr>
              <w:t xml:space="preserve"> </w:t>
            </w:r>
            <w:r w:rsidRPr="00160A39">
              <w:t>sudah</w:t>
            </w:r>
            <w:r w:rsidRPr="00160A39">
              <w:rPr>
                <w:spacing w:val="-2"/>
              </w:rPr>
              <w:t xml:space="preserve"> </w:t>
            </w:r>
            <w:r w:rsidRPr="00160A39">
              <w:t>benar</w:t>
            </w:r>
          </w:p>
        </w:tc>
      </w:tr>
      <w:tr w:rsidR="0059007F" w:rsidRPr="00160A39" w14:paraId="39EB61B7" w14:textId="77777777">
        <w:trPr>
          <w:trHeight w:val="270"/>
        </w:trPr>
        <w:tc>
          <w:tcPr>
            <w:tcW w:w="4512" w:type="dxa"/>
          </w:tcPr>
          <w:p w14:paraId="15C7D152" w14:textId="77777777" w:rsidR="0059007F" w:rsidRPr="00160A39" w:rsidRDefault="00F5288D">
            <w:pPr>
              <w:pStyle w:val="TableParagraph"/>
              <w:spacing w:line="250" w:lineRule="exact"/>
              <w:ind w:right="158"/>
              <w:jc w:val="right"/>
            </w:pPr>
            <w:r w:rsidRPr="00160A39">
              <w:t>5.</w:t>
            </w:r>
            <w:r w:rsidRPr="00160A39">
              <w:rPr>
                <w:spacing w:val="35"/>
              </w:rPr>
              <w:t xml:space="preserve"> </w:t>
            </w:r>
            <w:r w:rsidRPr="00160A39">
              <w:t>Mengklik</w:t>
            </w:r>
            <w:r w:rsidRPr="00160A39">
              <w:rPr>
                <w:spacing w:val="-8"/>
              </w:rPr>
              <w:t xml:space="preserve"> </w:t>
            </w:r>
            <w:r w:rsidRPr="00160A39">
              <w:t>pilihan</w:t>
            </w:r>
            <w:r w:rsidRPr="00160A39">
              <w:rPr>
                <w:spacing w:val="-2"/>
              </w:rPr>
              <w:t xml:space="preserve"> </w:t>
            </w:r>
            <w:r w:rsidRPr="00160A39">
              <w:t>tidak</w:t>
            </w:r>
            <w:r w:rsidRPr="00160A39">
              <w:rPr>
                <w:spacing w:val="-2"/>
              </w:rPr>
              <w:t xml:space="preserve"> </w:t>
            </w:r>
            <w:r w:rsidRPr="00160A39">
              <w:t>setuju</w:t>
            </w:r>
            <w:r w:rsidRPr="00160A39">
              <w:rPr>
                <w:spacing w:val="-3"/>
              </w:rPr>
              <w:t xml:space="preserve"> </w:t>
            </w:r>
            <w:r w:rsidRPr="00160A39">
              <w:t>berdonasi</w:t>
            </w:r>
          </w:p>
        </w:tc>
        <w:tc>
          <w:tcPr>
            <w:tcW w:w="4512" w:type="dxa"/>
          </w:tcPr>
          <w:p w14:paraId="2DB5FE59" w14:textId="77777777" w:rsidR="0059007F" w:rsidRPr="00160A39" w:rsidRDefault="0059007F">
            <w:pPr>
              <w:pStyle w:val="TableParagraph"/>
              <w:rPr>
                <w:sz w:val="20"/>
              </w:rPr>
            </w:pPr>
          </w:p>
        </w:tc>
      </w:tr>
      <w:tr w:rsidR="0059007F" w:rsidRPr="00160A39" w14:paraId="5DFB631A" w14:textId="77777777">
        <w:trPr>
          <w:trHeight w:val="270"/>
        </w:trPr>
        <w:tc>
          <w:tcPr>
            <w:tcW w:w="4512" w:type="dxa"/>
          </w:tcPr>
          <w:p w14:paraId="16108AF7" w14:textId="77777777" w:rsidR="0059007F" w:rsidRPr="00160A39" w:rsidRDefault="0059007F">
            <w:pPr>
              <w:pStyle w:val="TableParagraph"/>
              <w:rPr>
                <w:sz w:val="20"/>
              </w:rPr>
            </w:pPr>
          </w:p>
        </w:tc>
        <w:tc>
          <w:tcPr>
            <w:tcW w:w="4512" w:type="dxa"/>
          </w:tcPr>
          <w:p w14:paraId="13AFE546" w14:textId="77777777" w:rsidR="0059007F" w:rsidRPr="00160A39" w:rsidRDefault="00F5288D">
            <w:pPr>
              <w:pStyle w:val="TableParagraph"/>
              <w:spacing w:line="250" w:lineRule="exact"/>
              <w:ind w:left="470"/>
            </w:pPr>
            <w:r w:rsidRPr="00160A39">
              <w:t>6.</w:t>
            </w:r>
            <w:r w:rsidRPr="00160A39">
              <w:rPr>
                <w:spacing w:val="39"/>
              </w:rPr>
              <w:t xml:space="preserve"> </w:t>
            </w:r>
            <w:r w:rsidRPr="00160A39">
              <w:t>Kembali</w:t>
            </w:r>
            <w:r w:rsidRPr="00160A39">
              <w:rPr>
                <w:spacing w:val="-4"/>
              </w:rPr>
              <w:t xml:space="preserve"> </w:t>
            </w:r>
            <w:r w:rsidRPr="00160A39">
              <w:t>ke</w:t>
            </w:r>
            <w:r w:rsidRPr="00160A39">
              <w:rPr>
                <w:spacing w:val="46"/>
              </w:rPr>
              <w:t xml:space="preserve"> </w:t>
            </w:r>
            <w:r w:rsidRPr="00160A39">
              <w:t>laman</w:t>
            </w:r>
            <w:r w:rsidRPr="00160A39">
              <w:rPr>
                <w:spacing w:val="-3"/>
              </w:rPr>
              <w:t xml:space="preserve"> </w:t>
            </w:r>
            <w:r w:rsidRPr="00160A39">
              <w:t>pembayaran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</w:p>
        </w:tc>
      </w:tr>
    </w:tbl>
    <w:p w14:paraId="1015D0E3" w14:textId="77777777" w:rsidR="0059007F" w:rsidRPr="00160A39" w:rsidRDefault="0059007F">
      <w:pPr>
        <w:pStyle w:val="BodyText"/>
        <w:rPr>
          <w:rFonts w:ascii="Times New Roman" w:hAnsi="Times New Roman" w:cs="Times New Roman"/>
          <w:sz w:val="22"/>
        </w:rPr>
      </w:pPr>
    </w:p>
    <w:p w14:paraId="2FFB5248" w14:textId="77777777" w:rsidR="0059007F" w:rsidRPr="00160A39" w:rsidRDefault="00F5288D">
      <w:pPr>
        <w:spacing w:before="179" w:after="9" w:line="398" w:lineRule="auto"/>
        <w:ind w:left="680" w:right="6450"/>
      </w:pPr>
      <w:r w:rsidRPr="00160A39">
        <w:t>Nama</w:t>
      </w:r>
      <w:r w:rsidRPr="00160A39">
        <w:rPr>
          <w:spacing w:val="-4"/>
        </w:rPr>
        <w:t xml:space="preserve"> </w:t>
      </w:r>
      <w:r w:rsidRPr="00160A39">
        <w:t>Use</w:t>
      </w:r>
      <w:r w:rsidRPr="00160A39">
        <w:rPr>
          <w:spacing w:val="-3"/>
        </w:rPr>
        <w:t xml:space="preserve"> </w:t>
      </w:r>
      <w:r w:rsidRPr="00160A39">
        <w:t>Case:</w:t>
      </w:r>
      <w:r w:rsidRPr="00160A39">
        <w:rPr>
          <w:spacing w:val="-2"/>
        </w:rPr>
        <w:t xml:space="preserve"> </w:t>
      </w:r>
      <w:r w:rsidRPr="00160A39">
        <w:t>Pembayaran</w:t>
      </w:r>
      <w:r w:rsidRPr="00160A39">
        <w:rPr>
          <w:spacing w:val="-4"/>
        </w:rPr>
        <w:t xml:space="preserve"> </w:t>
      </w:r>
      <w:r w:rsidRPr="00160A39">
        <w:t>Donasi</w:t>
      </w:r>
      <w:r w:rsidRPr="00160A39">
        <w:rPr>
          <w:spacing w:val="-46"/>
        </w:rPr>
        <w:t xml:space="preserve"> </w:t>
      </w:r>
      <w:r w:rsidRPr="00160A39">
        <w:t>Skenario:</w:t>
      </w:r>
    </w:p>
    <w:tbl>
      <w:tblPr>
        <w:tblW w:w="0" w:type="auto"/>
        <w:tblInd w:w="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27"/>
        <w:gridCol w:w="4532"/>
      </w:tblGrid>
      <w:tr w:rsidR="0059007F" w:rsidRPr="00160A39" w14:paraId="75102749" w14:textId="77777777">
        <w:trPr>
          <w:trHeight w:val="265"/>
        </w:trPr>
        <w:tc>
          <w:tcPr>
            <w:tcW w:w="4527" w:type="dxa"/>
          </w:tcPr>
          <w:p w14:paraId="57906860" w14:textId="77777777" w:rsidR="0059007F" w:rsidRPr="00160A39" w:rsidRDefault="00F5288D">
            <w:pPr>
              <w:pStyle w:val="TableParagraph"/>
              <w:spacing w:line="245" w:lineRule="exact"/>
              <w:ind w:left="110"/>
            </w:pPr>
            <w:r w:rsidRPr="00160A39">
              <w:t>Aksi</w:t>
            </w:r>
            <w:r w:rsidRPr="00160A39">
              <w:rPr>
                <w:spacing w:val="-4"/>
              </w:rPr>
              <w:t xml:space="preserve"> </w:t>
            </w:r>
            <w:r w:rsidRPr="00160A39">
              <w:t>Aktor</w:t>
            </w:r>
          </w:p>
        </w:tc>
        <w:tc>
          <w:tcPr>
            <w:tcW w:w="4532" w:type="dxa"/>
          </w:tcPr>
          <w:p w14:paraId="5A010B02" w14:textId="77777777" w:rsidR="0059007F" w:rsidRPr="00160A39" w:rsidRDefault="00F5288D">
            <w:pPr>
              <w:pStyle w:val="TableParagraph"/>
              <w:spacing w:line="245" w:lineRule="exact"/>
              <w:ind w:left="110"/>
            </w:pPr>
            <w:r w:rsidRPr="00160A39">
              <w:t>Reaksi</w:t>
            </w:r>
            <w:r w:rsidRPr="00160A39">
              <w:rPr>
                <w:spacing w:val="-2"/>
              </w:rPr>
              <w:t xml:space="preserve"> </w:t>
            </w:r>
            <w:r w:rsidRPr="00160A39">
              <w:t>Sistem</w:t>
            </w:r>
          </w:p>
        </w:tc>
      </w:tr>
      <w:tr w:rsidR="0059007F" w:rsidRPr="00160A39" w14:paraId="6FC09C47" w14:textId="77777777">
        <w:trPr>
          <w:trHeight w:val="270"/>
        </w:trPr>
        <w:tc>
          <w:tcPr>
            <w:tcW w:w="9059" w:type="dxa"/>
            <w:gridSpan w:val="2"/>
          </w:tcPr>
          <w:p w14:paraId="07C01A60" w14:textId="77777777" w:rsidR="0059007F" w:rsidRPr="00160A39" w:rsidRDefault="00F5288D">
            <w:pPr>
              <w:pStyle w:val="TableParagraph"/>
              <w:spacing w:line="250" w:lineRule="exact"/>
              <w:ind w:left="110"/>
            </w:pPr>
            <w:r w:rsidRPr="00160A39">
              <w:t>Skenario</w:t>
            </w:r>
            <w:r w:rsidRPr="00160A39">
              <w:rPr>
                <w:spacing w:val="-5"/>
              </w:rPr>
              <w:t xml:space="preserve"> </w:t>
            </w:r>
            <w:r w:rsidRPr="00160A39">
              <w:t>Normal</w:t>
            </w:r>
          </w:p>
        </w:tc>
      </w:tr>
      <w:tr w:rsidR="0059007F" w:rsidRPr="00160A39" w14:paraId="76EF8B4A" w14:textId="77777777">
        <w:trPr>
          <w:trHeight w:val="265"/>
        </w:trPr>
        <w:tc>
          <w:tcPr>
            <w:tcW w:w="4527" w:type="dxa"/>
          </w:tcPr>
          <w:p w14:paraId="4B3853F7" w14:textId="77777777" w:rsidR="0059007F" w:rsidRPr="00160A39" w:rsidRDefault="0059007F">
            <w:pPr>
              <w:pStyle w:val="TableParagraph"/>
              <w:rPr>
                <w:sz w:val="18"/>
              </w:rPr>
            </w:pPr>
          </w:p>
        </w:tc>
        <w:tc>
          <w:tcPr>
            <w:tcW w:w="4532" w:type="dxa"/>
          </w:tcPr>
          <w:p w14:paraId="4AFA1474" w14:textId="77777777" w:rsidR="0059007F" w:rsidRPr="00160A39" w:rsidRDefault="00F5288D">
            <w:pPr>
              <w:pStyle w:val="TableParagraph"/>
              <w:spacing w:line="245" w:lineRule="exact"/>
              <w:ind w:left="470"/>
            </w:pPr>
            <w:r w:rsidRPr="00160A39">
              <w:t>1.</w:t>
            </w:r>
            <w:r w:rsidRPr="00160A39">
              <w:rPr>
                <w:spacing w:val="37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3"/>
              </w:rPr>
              <w:t xml:space="preserve"> </w:t>
            </w:r>
            <w:r w:rsidRPr="00160A39">
              <w:t>login.</w:t>
            </w:r>
          </w:p>
        </w:tc>
      </w:tr>
      <w:tr w:rsidR="0059007F" w:rsidRPr="00160A39" w14:paraId="76BE01FD" w14:textId="77777777">
        <w:trPr>
          <w:trHeight w:val="540"/>
        </w:trPr>
        <w:tc>
          <w:tcPr>
            <w:tcW w:w="4527" w:type="dxa"/>
          </w:tcPr>
          <w:p w14:paraId="5EBF9E53" w14:textId="77777777" w:rsidR="0059007F" w:rsidRPr="00160A39" w:rsidRDefault="0059007F">
            <w:pPr>
              <w:pStyle w:val="TableParagraph"/>
            </w:pPr>
          </w:p>
        </w:tc>
        <w:tc>
          <w:tcPr>
            <w:tcW w:w="4532" w:type="dxa"/>
          </w:tcPr>
          <w:p w14:paraId="7829CD83" w14:textId="77777777" w:rsidR="0059007F" w:rsidRPr="00160A39" w:rsidRDefault="00F5288D">
            <w:pPr>
              <w:pStyle w:val="TableParagraph"/>
              <w:spacing w:before="8" w:line="256" w:lineRule="exact"/>
              <w:ind w:left="830" w:hanging="361"/>
            </w:pPr>
            <w:r w:rsidRPr="00160A39">
              <w:t>2.</w:t>
            </w:r>
            <w:r w:rsidRPr="00160A39">
              <w:rPr>
                <w:spacing w:val="33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tempat</w:t>
            </w:r>
            <w:r w:rsidRPr="00160A39">
              <w:rPr>
                <w:spacing w:val="-2"/>
              </w:rPr>
              <w:t xml:space="preserve"> </w:t>
            </w:r>
            <w:r w:rsidRPr="00160A39">
              <w:t>transaksi</w:t>
            </w:r>
            <w:r w:rsidRPr="00160A39">
              <w:rPr>
                <w:spacing w:val="-3"/>
              </w:rPr>
              <w:t xml:space="preserve"> </w:t>
            </w:r>
            <w:r w:rsidRPr="00160A39">
              <w:t>untuk</w:t>
            </w:r>
            <w:r w:rsidRPr="00160A39">
              <w:rPr>
                <w:spacing w:val="-47"/>
              </w:rPr>
              <w:t xml:space="preserve"> </w:t>
            </w:r>
            <w:r w:rsidRPr="00160A39">
              <w:t>berdonasi.</w:t>
            </w:r>
          </w:p>
        </w:tc>
      </w:tr>
      <w:tr w:rsidR="0059007F" w:rsidRPr="00160A39" w14:paraId="027A8666" w14:textId="77777777">
        <w:trPr>
          <w:trHeight w:val="265"/>
        </w:trPr>
        <w:tc>
          <w:tcPr>
            <w:tcW w:w="4527" w:type="dxa"/>
          </w:tcPr>
          <w:p w14:paraId="725F3A39" w14:textId="77777777" w:rsidR="0059007F" w:rsidRPr="00160A39" w:rsidRDefault="00F5288D">
            <w:pPr>
              <w:pStyle w:val="TableParagraph"/>
              <w:spacing w:line="245" w:lineRule="exact"/>
              <w:ind w:right="1203"/>
              <w:jc w:val="right"/>
            </w:pPr>
            <w:r w:rsidRPr="00160A39">
              <w:t>3.</w:t>
            </w:r>
            <w:r w:rsidRPr="00160A39">
              <w:rPr>
                <w:spacing w:val="36"/>
              </w:rPr>
              <w:t xml:space="preserve"> </w:t>
            </w:r>
            <w:r w:rsidRPr="00160A39">
              <w:t>Melakukan</w:t>
            </w:r>
            <w:r w:rsidRPr="00160A39">
              <w:rPr>
                <w:spacing w:val="-3"/>
              </w:rPr>
              <w:t xml:space="preserve"> </w:t>
            </w:r>
            <w:r w:rsidRPr="00160A39">
              <w:t>transaksi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</w:t>
            </w:r>
          </w:p>
        </w:tc>
        <w:tc>
          <w:tcPr>
            <w:tcW w:w="4532" w:type="dxa"/>
          </w:tcPr>
          <w:p w14:paraId="4A498B87" w14:textId="77777777" w:rsidR="0059007F" w:rsidRPr="00160A39" w:rsidRDefault="0059007F">
            <w:pPr>
              <w:pStyle w:val="TableParagraph"/>
              <w:rPr>
                <w:sz w:val="18"/>
              </w:rPr>
            </w:pPr>
          </w:p>
        </w:tc>
      </w:tr>
      <w:tr w:rsidR="0059007F" w:rsidRPr="00160A39" w14:paraId="4FB86185" w14:textId="77777777">
        <w:trPr>
          <w:trHeight w:val="565"/>
        </w:trPr>
        <w:tc>
          <w:tcPr>
            <w:tcW w:w="4527" w:type="dxa"/>
          </w:tcPr>
          <w:p w14:paraId="3182AE0E" w14:textId="77777777" w:rsidR="0059007F" w:rsidRPr="00160A39" w:rsidRDefault="0059007F">
            <w:pPr>
              <w:pStyle w:val="TableParagraph"/>
            </w:pPr>
          </w:p>
        </w:tc>
        <w:tc>
          <w:tcPr>
            <w:tcW w:w="4532" w:type="dxa"/>
          </w:tcPr>
          <w:p w14:paraId="7D5C0F00" w14:textId="77777777" w:rsidR="0059007F" w:rsidRPr="00160A39" w:rsidRDefault="00F5288D">
            <w:pPr>
              <w:pStyle w:val="TableParagraph"/>
              <w:ind w:left="830" w:right="344" w:hanging="361"/>
            </w:pPr>
            <w:r w:rsidRPr="00160A39">
              <w:t>4.</w:t>
            </w:r>
            <w:r w:rsidRPr="00160A39">
              <w:rPr>
                <w:spacing w:val="33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pesan</w:t>
            </w:r>
            <w:r w:rsidRPr="00160A39">
              <w:rPr>
                <w:spacing w:val="-9"/>
              </w:rPr>
              <w:t xml:space="preserve"> </w:t>
            </w:r>
            <w:r w:rsidRPr="00160A39">
              <w:t>konfirmasi</w:t>
            </w:r>
            <w:r w:rsidRPr="00160A39">
              <w:rPr>
                <w:spacing w:val="-4"/>
              </w:rPr>
              <w:t xml:space="preserve"> </w:t>
            </w:r>
            <w:r w:rsidRPr="00160A39">
              <w:t>bahwa</w:t>
            </w:r>
            <w:r w:rsidRPr="00160A39">
              <w:rPr>
                <w:spacing w:val="-46"/>
              </w:rPr>
              <w:t xml:space="preserve"> </w:t>
            </w:r>
            <w:r w:rsidRPr="00160A39">
              <w:t>berhasil</w:t>
            </w:r>
            <w:r w:rsidRPr="00160A39">
              <w:rPr>
                <w:spacing w:val="-2"/>
              </w:rPr>
              <w:t xml:space="preserve"> </w:t>
            </w:r>
            <w:r w:rsidRPr="00160A39">
              <w:t>melakukan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.</w:t>
            </w:r>
          </w:p>
        </w:tc>
      </w:tr>
      <w:tr w:rsidR="0059007F" w:rsidRPr="00160A39" w14:paraId="6999A660" w14:textId="77777777">
        <w:trPr>
          <w:trHeight w:val="334"/>
        </w:trPr>
        <w:tc>
          <w:tcPr>
            <w:tcW w:w="9059" w:type="dxa"/>
            <w:gridSpan w:val="2"/>
          </w:tcPr>
          <w:p w14:paraId="6F820228" w14:textId="77777777" w:rsidR="0059007F" w:rsidRPr="00160A39" w:rsidRDefault="00F5288D">
            <w:pPr>
              <w:pStyle w:val="TableParagraph"/>
              <w:spacing w:before="5"/>
              <w:ind w:left="110"/>
            </w:pPr>
            <w:r w:rsidRPr="00160A39">
              <w:t>Skenario</w:t>
            </w:r>
            <w:r w:rsidRPr="00160A39">
              <w:rPr>
                <w:spacing w:val="-4"/>
              </w:rPr>
              <w:t xml:space="preserve"> </w:t>
            </w:r>
            <w:r w:rsidRPr="00160A39">
              <w:t>Alternative</w:t>
            </w:r>
          </w:p>
        </w:tc>
      </w:tr>
      <w:tr w:rsidR="0059007F" w:rsidRPr="00160A39" w14:paraId="45F8C960" w14:textId="77777777">
        <w:trPr>
          <w:trHeight w:val="335"/>
        </w:trPr>
        <w:tc>
          <w:tcPr>
            <w:tcW w:w="4527" w:type="dxa"/>
          </w:tcPr>
          <w:p w14:paraId="469095CE" w14:textId="77777777" w:rsidR="0059007F" w:rsidRPr="00160A39" w:rsidRDefault="0059007F">
            <w:pPr>
              <w:pStyle w:val="TableParagraph"/>
            </w:pPr>
          </w:p>
        </w:tc>
        <w:tc>
          <w:tcPr>
            <w:tcW w:w="4532" w:type="dxa"/>
          </w:tcPr>
          <w:p w14:paraId="33CFCD03" w14:textId="77777777" w:rsidR="0059007F" w:rsidRPr="00160A39" w:rsidRDefault="00F5288D">
            <w:pPr>
              <w:pStyle w:val="TableParagraph"/>
              <w:spacing w:before="5"/>
              <w:ind w:left="470"/>
            </w:pPr>
            <w:r w:rsidRPr="00160A39">
              <w:t>1.</w:t>
            </w:r>
            <w:r w:rsidRPr="00160A39">
              <w:rPr>
                <w:spacing w:val="37"/>
              </w:rPr>
              <w:t xml:space="preserve"> </w:t>
            </w:r>
            <w:r w:rsidRPr="00160A39">
              <w:t>Memeriksa</w:t>
            </w:r>
            <w:r w:rsidRPr="00160A39">
              <w:rPr>
                <w:spacing w:val="-2"/>
              </w:rPr>
              <w:t xml:space="preserve"> </w:t>
            </w:r>
            <w:r w:rsidRPr="00160A39">
              <w:t>status</w:t>
            </w:r>
            <w:r w:rsidRPr="00160A39">
              <w:rPr>
                <w:spacing w:val="-3"/>
              </w:rPr>
              <w:t xml:space="preserve"> </w:t>
            </w:r>
            <w:r w:rsidRPr="00160A39">
              <w:t>login.</w:t>
            </w:r>
          </w:p>
        </w:tc>
      </w:tr>
      <w:tr w:rsidR="0059007F" w:rsidRPr="00160A39" w14:paraId="718B72A6" w14:textId="77777777">
        <w:trPr>
          <w:trHeight w:val="540"/>
        </w:trPr>
        <w:tc>
          <w:tcPr>
            <w:tcW w:w="4527" w:type="dxa"/>
          </w:tcPr>
          <w:p w14:paraId="7452472E" w14:textId="77777777" w:rsidR="0059007F" w:rsidRPr="00160A39" w:rsidRDefault="0059007F">
            <w:pPr>
              <w:pStyle w:val="TableParagraph"/>
            </w:pPr>
          </w:p>
        </w:tc>
        <w:tc>
          <w:tcPr>
            <w:tcW w:w="4532" w:type="dxa"/>
          </w:tcPr>
          <w:p w14:paraId="1381B1B7" w14:textId="77777777" w:rsidR="0059007F" w:rsidRPr="00160A39" w:rsidRDefault="00F5288D">
            <w:pPr>
              <w:pStyle w:val="TableParagraph"/>
              <w:spacing w:before="8" w:line="256" w:lineRule="exact"/>
              <w:ind w:left="830" w:hanging="361"/>
            </w:pPr>
            <w:r w:rsidRPr="00160A39">
              <w:t>2.</w:t>
            </w:r>
            <w:r w:rsidRPr="00160A39">
              <w:rPr>
                <w:spacing w:val="33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tempat</w:t>
            </w:r>
            <w:r w:rsidRPr="00160A39">
              <w:rPr>
                <w:spacing w:val="-2"/>
              </w:rPr>
              <w:t xml:space="preserve"> </w:t>
            </w:r>
            <w:r w:rsidRPr="00160A39">
              <w:t>transaksi</w:t>
            </w:r>
            <w:r w:rsidRPr="00160A39">
              <w:rPr>
                <w:spacing w:val="-3"/>
              </w:rPr>
              <w:t xml:space="preserve"> </w:t>
            </w:r>
            <w:r w:rsidRPr="00160A39">
              <w:t>untuk</w:t>
            </w:r>
            <w:r w:rsidRPr="00160A39">
              <w:rPr>
                <w:spacing w:val="-47"/>
              </w:rPr>
              <w:t xml:space="preserve"> </w:t>
            </w:r>
            <w:r w:rsidRPr="00160A39">
              <w:t>berdonasi.</w:t>
            </w:r>
          </w:p>
        </w:tc>
      </w:tr>
      <w:tr w:rsidR="0059007F" w:rsidRPr="00160A39" w14:paraId="3FA2538A" w14:textId="77777777">
        <w:trPr>
          <w:trHeight w:val="330"/>
        </w:trPr>
        <w:tc>
          <w:tcPr>
            <w:tcW w:w="4527" w:type="dxa"/>
          </w:tcPr>
          <w:p w14:paraId="0DBA3ADA" w14:textId="77777777" w:rsidR="0059007F" w:rsidRPr="00160A39" w:rsidRDefault="00F5288D">
            <w:pPr>
              <w:pStyle w:val="TableParagraph"/>
              <w:ind w:right="1203"/>
              <w:jc w:val="right"/>
            </w:pPr>
            <w:r w:rsidRPr="00160A39">
              <w:t>3.</w:t>
            </w:r>
            <w:r w:rsidRPr="00160A39">
              <w:rPr>
                <w:spacing w:val="36"/>
              </w:rPr>
              <w:t xml:space="preserve"> </w:t>
            </w:r>
            <w:r w:rsidRPr="00160A39">
              <w:t>Melakukan</w:t>
            </w:r>
            <w:r w:rsidRPr="00160A39">
              <w:rPr>
                <w:spacing w:val="-3"/>
              </w:rPr>
              <w:t xml:space="preserve"> </w:t>
            </w:r>
            <w:r w:rsidRPr="00160A39">
              <w:t>transaksi</w:t>
            </w:r>
            <w:r w:rsidRPr="00160A39">
              <w:rPr>
                <w:spacing w:val="-2"/>
              </w:rPr>
              <w:t xml:space="preserve"> </w:t>
            </w:r>
            <w:r w:rsidRPr="00160A39">
              <w:t>donasi</w:t>
            </w:r>
          </w:p>
        </w:tc>
        <w:tc>
          <w:tcPr>
            <w:tcW w:w="4532" w:type="dxa"/>
          </w:tcPr>
          <w:p w14:paraId="3C706A14" w14:textId="77777777" w:rsidR="0059007F" w:rsidRPr="00160A39" w:rsidRDefault="0059007F">
            <w:pPr>
              <w:pStyle w:val="TableParagraph"/>
            </w:pPr>
          </w:p>
        </w:tc>
      </w:tr>
      <w:tr w:rsidR="0059007F" w:rsidRPr="00160A39" w14:paraId="79AB76A5" w14:textId="77777777">
        <w:trPr>
          <w:trHeight w:val="540"/>
        </w:trPr>
        <w:tc>
          <w:tcPr>
            <w:tcW w:w="4527" w:type="dxa"/>
          </w:tcPr>
          <w:p w14:paraId="516B998B" w14:textId="77777777" w:rsidR="0059007F" w:rsidRPr="00160A39" w:rsidRDefault="0059007F">
            <w:pPr>
              <w:pStyle w:val="TableParagraph"/>
            </w:pPr>
          </w:p>
        </w:tc>
        <w:tc>
          <w:tcPr>
            <w:tcW w:w="4532" w:type="dxa"/>
          </w:tcPr>
          <w:p w14:paraId="27EE3D1E" w14:textId="77777777" w:rsidR="0059007F" w:rsidRPr="00160A39" w:rsidRDefault="00F5288D">
            <w:pPr>
              <w:pStyle w:val="TableParagraph"/>
              <w:spacing w:before="8" w:line="256" w:lineRule="exact"/>
              <w:ind w:left="830" w:hanging="361"/>
            </w:pPr>
            <w:r w:rsidRPr="00160A39">
              <w:t>4.</w:t>
            </w:r>
            <w:r w:rsidRPr="00160A39">
              <w:rPr>
                <w:spacing w:val="33"/>
              </w:rPr>
              <w:t xml:space="preserve"> </w:t>
            </w:r>
            <w:r w:rsidRPr="00160A39">
              <w:t>Menampilkan</w:t>
            </w:r>
            <w:r w:rsidRPr="00160A39">
              <w:rPr>
                <w:spacing w:val="-4"/>
              </w:rPr>
              <w:t xml:space="preserve"> </w:t>
            </w:r>
            <w:r w:rsidRPr="00160A39">
              <w:t>pesan</w:t>
            </w:r>
            <w:r w:rsidRPr="00160A39">
              <w:rPr>
                <w:spacing w:val="-9"/>
              </w:rPr>
              <w:t xml:space="preserve"> </w:t>
            </w:r>
            <w:r w:rsidRPr="00160A39">
              <w:t>konfirmasi</w:t>
            </w:r>
            <w:r w:rsidRPr="00160A39">
              <w:rPr>
                <w:spacing w:val="-3"/>
              </w:rPr>
              <w:t xml:space="preserve"> </w:t>
            </w:r>
            <w:r w:rsidRPr="00160A39">
              <w:t>bahwa</w:t>
            </w:r>
            <w:r w:rsidRPr="00160A39">
              <w:rPr>
                <w:spacing w:val="-47"/>
              </w:rPr>
              <w:t xml:space="preserve"> </w:t>
            </w:r>
            <w:r w:rsidRPr="00160A39">
              <w:t>tidak</w:t>
            </w:r>
            <w:r w:rsidRPr="00160A39">
              <w:rPr>
                <w:spacing w:val="-3"/>
              </w:rPr>
              <w:t xml:space="preserve"> </w:t>
            </w:r>
            <w:r w:rsidRPr="00160A39">
              <w:t>berhasil</w:t>
            </w:r>
            <w:r w:rsidRPr="00160A39">
              <w:rPr>
                <w:spacing w:val="-7"/>
              </w:rPr>
              <w:t xml:space="preserve"> </w:t>
            </w:r>
            <w:r w:rsidRPr="00160A39">
              <w:t>melakukan</w:t>
            </w:r>
            <w:r w:rsidRPr="00160A39">
              <w:rPr>
                <w:spacing w:val="-1"/>
              </w:rPr>
              <w:t xml:space="preserve"> </w:t>
            </w:r>
            <w:r w:rsidRPr="00160A39">
              <w:t>donasi.</w:t>
            </w:r>
          </w:p>
        </w:tc>
      </w:tr>
      <w:tr w:rsidR="0059007F" w:rsidRPr="00160A39" w14:paraId="1690CE07" w14:textId="77777777">
        <w:trPr>
          <w:trHeight w:val="335"/>
        </w:trPr>
        <w:tc>
          <w:tcPr>
            <w:tcW w:w="4527" w:type="dxa"/>
          </w:tcPr>
          <w:p w14:paraId="41F39479" w14:textId="77777777" w:rsidR="0059007F" w:rsidRPr="00160A39" w:rsidRDefault="0059007F">
            <w:pPr>
              <w:pStyle w:val="TableParagraph"/>
            </w:pPr>
          </w:p>
        </w:tc>
        <w:tc>
          <w:tcPr>
            <w:tcW w:w="4532" w:type="dxa"/>
          </w:tcPr>
          <w:p w14:paraId="3893BB9A" w14:textId="77777777" w:rsidR="0059007F" w:rsidRPr="00160A39" w:rsidRDefault="00F5288D">
            <w:pPr>
              <w:pStyle w:val="TableParagraph"/>
              <w:ind w:left="470"/>
            </w:pPr>
            <w:r w:rsidRPr="00160A39">
              <w:t>5.</w:t>
            </w:r>
            <w:r w:rsidRPr="00160A39">
              <w:rPr>
                <w:spacing w:val="40"/>
              </w:rPr>
              <w:t xml:space="preserve"> </w:t>
            </w:r>
            <w:r w:rsidRPr="00160A39">
              <w:t>Kembali</w:t>
            </w:r>
            <w:r w:rsidRPr="00160A39">
              <w:rPr>
                <w:spacing w:val="-3"/>
              </w:rPr>
              <w:t xml:space="preserve"> </w:t>
            </w:r>
            <w:r w:rsidRPr="00160A39">
              <w:t>ke</w:t>
            </w:r>
            <w:r w:rsidRPr="00160A39">
              <w:rPr>
                <w:spacing w:val="-1"/>
              </w:rPr>
              <w:t xml:space="preserve"> </w:t>
            </w:r>
            <w:r w:rsidRPr="00160A39">
              <w:t>laman</w:t>
            </w:r>
            <w:r w:rsidRPr="00160A39">
              <w:rPr>
                <w:spacing w:val="-3"/>
              </w:rPr>
              <w:t xml:space="preserve"> </w:t>
            </w:r>
            <w:r w:rsidRPr="00160A39">
              <w:t>donasi</w:t>
            </w:r>
          </w:p>
        </w:tc>
      </w:tr>
    </w:tbl>
    <w:p w14:paraId="778208D5" w14:textId="4EDB7FE2" w:rsidR="0059007F" w:rsidRDefault="0059007F" w:rsidP="00324680">
      <w:pPr>
        <w:rPr>
          <w:sz w:val="2"/>
        </w:rPr>
      </w:pPr>
    </w:p>
    <w:p w14:paraId="2A354D32" w14:textId="55C5DC5D" w:rsidR="009F17BA" w:rsidRDefault="009F17BA" w:rsidP="00324680">
      <w:pPr>
        <w:rPr>
          <w:sz w:val="2"/>
        </w:rPr>
      </w:pPr>
    </w:p>
    <w:p w14:paraId="22A3BEC4" w14:textId="7EDA3D04" w:rsidR="009F17BA" w:rsidRDefault="009F17BA" w:rsidP="00324680">
      <w:pPr>
        <w:rPr>
          <w:sz w:val="2"/>
        </w:rPr>
      </w:pPr>
    </w:p>
    <w:p w14:paraId="1563BE2A" w14:textId="2E5B7860" w:rsidR="009F17BA" w:rsidRDefault="009F17BA">
      <w:pPr>
        <w:rPr>
          <w:sz w:val="2"/>
        </w:rPr>
      </w:pPr>
      <w:r>
        <w:rPr>
          <w:sz w:val="2"/>
        </w:rPr>
        <w:br w:type="page"/>
      </w:r>
    </w:p>
    <w:p w14:paraId="2151645D" w14:textId="646C88CF" w:rsidR="009F17BA" w:rsidRPr="009F17BA" w:rsidRDefault="009F17BA" w:rsidP="009F17BA">
      <w:pPr>
        <w:pStyle w:val="ListParagraph"/>
        <w:numPr>
          <w:ilvl w:val="0"/>
          <w:numId w:val="20"/>
        </w:numPr>
        <w:rPr>
          <w:noProof/>
          <w:sz w:val="20"/>
        </w:rPr>
      </w:pPr>
      <w:r>
        <w:lastRenderedPageBreak/>
        <w:t>Identifikasi semua input dan output yang terlibat dengan etntitas luar</w:t>
      </w:r>
    </w:p>
    <w:p w14:paraId="45E7DD89" w14:textId="77777777" w:rsidR="009F17BA" w:rsidRDefault="009F17BA" w:rsidP="009F17BA">
      <w:pPr>
        <w:rPr>
          <w:noProof/>
          <w:sz w:val="20"/>
        </w:rPr>
      </w:pPr>
    </w:p>
    <w:p w14:paraId="0625C6C8" w14:textId="11345FF1" w:rsidR="009F17BA" w:rsidRDefault="009F17BA" w:rsidP="009F17BA">
      <w:pPr>
        <w:rPr>
          <w:sz w:val="48"/>
          <w:szCs w:val="48"/>
          <w:lang w:val="en-US"/>
        </w:rPr>
      </w:pPr>
      <w:r>
        <w:rPr>
          <w:noProof/>
          <w:sz w:val="20"/>
        </w:rPr>
        <w:drawing>
          <wp:inline distT="0" distB="0" distL="0" distR="0" wp14:anchorId="44FBEB59" wp14:editId="0F808F19">
            <wp:extent cx="6469339" cy="7834312"/>
            <wp:effectExtent l="0" t="0" r="0" b="0"/>
            <wp:docPr id="220" name="image1.jpeg" descr="/var/folders/x3/jbd89mrn0pb5phyf1pgy32f40000gn/T/com.microsoft.Word/Content.MSO/D3DBF57B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69339" cy="7834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C9052" w14:textId="77777777" w:rsidR="009F17BA" w:rsidRDefault="009F17BA">
      <w:pPr>
        <w:rPr>
          <w:sz w:val="48"/>
          <w:szCs w:val="48"/>
          <w:lang w:val="en-US"/>
        </w:rPr>
      </w:pPr>
      <w:r>
        <w:rPr>
          <w:sz w:val="48"/>
          <w:szCs w:val="48"/>
          <w:lang w:val="en-US"/>
        </w:rPr>
        <w:br w:type="page"/>
      </w:r>
    </w:p>
    <w:p w14:paraId="19384D13" w14:textId="11C70E16" w:rsidR="009F17BA" w:rsidRDefault="009F17BA" w:rsidP="009F17BA">
      <w:pPr>
        <w:pStyle w:val="ListParagraph"/>
        <w:numPr>
          <w:ilvl w:val="0"/>
          <w:numId w:val="20"/>
        </w:num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g">
            <w:drawing>
              <wp:anchor distT="0" distB="0" distL="114300" distR="114300" simplePos="0" relativeHeight="487607808" behindDoc="1" locked="0" layoutInCell="1" allowOverlap="1" wp14:anchorId="36531AC7" wp14:editId="537CEFB4">
                <wp:simplePos x="0" y="0"/>
                <wp:positionH relativeFrom="margin">
                  <wp:align>center</wp:align>
                </wp:positionH>
                <wp:positionV relativeFrom="page">
                  <wp:posOffset>1238250</wp:posOffset>
                </wp:positionV>
                <wp:extent cx="7073900" cy="5655310"/>
                <wp:effectExtent l="0" t="0" r="12700" b="21590"/>
                <wp:wrapNone/>
                <wp:docPr id="221" name="Group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073900" cy="5655310"/>
                          <a:chOff x="419" y="516"/>
                          <a:chExt cx="11500" cy="9146"/>
                        </a:xfrm>
                      </wpg:grpSpPr>
                      <wps:wsp>
                        <wps:cNvPr id="222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29" y="526"/>
                            <a:ext cx="11480" cy="912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6FAC46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23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81" y="1304"/>
                            <a:ext cx="10473" cy="7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9EF2AC" id="Group 221" o:spid="_x0000_s1026" style="position:absolute;margin-left:0;margin-top:97.5pt;width:557pt;height:445.3pt;z-index:-15708672;mso-position-horizontal:center;mso-position-horizontal-relative:margin;mso-position-vertical-relative:page" coordorigin="419,516" coordsize="11500,914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">
                <v:rect id="Rectangle 4" o:spid="_x0000_s1027" style="position:absolute;left:429;top:526;width:11480;height:91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" filled="f" strokecolor="#6fac46" strokeweight="1pt"/>
                <v:shape id="Picture 5" o:spid="_x0000_s1028" type="#_x0000_t75" style="position:absolute;left:981;top:1304;width:10473;height:76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">
                  <v:imagedata r:id="rId59" o:title=""/>
                </v:shape>
                <w10:wrap anchorx="margin" anchory="page"/>
              </v:group>
            </w:pict>
          </mc:Fallback>
        </mc:AlternateContent>
      </w:r>
      <w:r w:rsidRPr="009F17BA">
        <w:rPr>
          <w:lang w:val="en-US"/>
        </w:rPr>
        <w:t>Konteks diagram</w:t>
      </w:r>
    </w:p>
    <w:p w14:paraId="3540002A" w14:textId="64F7CED8" w:rsidR="009F17BA" w:rsidRDefault="009F17BA" w:rsidP="009F17BA">
      <w:pPr>
        <w:ind w:left="100"/>
        <w:rPr>
          <w:lang w:val="en-US"/>
        </w:rPr>
      </w:pPr>
    </w:p>
    <w:p w14:paraId="3F0BB7E8" w14:textId="7B04C087" w:rsidR="009F17BA" w:rsidRDefault="009F17BA" w:rsidP="009F17BA">
      <w:pPr>
        <w:ind w:left="100"/>
        <w:rPr>
          <w:lang w:val="en-US"/>
        </w:rPr>
      </w:pPr>
    </w:p>
    <w:p w14:paraId="005AE9B7" w14:textId="6B812128" w:rsidR="009F17BA" w:rsidRDefault="009F17BA" w:rsidP="009F17BA">
      <w:pPr>
        <w:ind w:left="100"/>
        <w:rPr>
          <w:lang w:val="en-US"/>
        </w:rPr>
      </w:pPr>
    </w:p>
    <w:p w14:paraId="53E1EC99" w14:textId="1D3E872B" w:rsidR="009F17BA" w:rsidRDefault="009F17BA" w:rsidP="009F17BA">
      <w:pPr>
        <w:ind w:left="100"/>
        <w:rPr>
          <w:lang w:val="en-US"/>
        </w:rPr>
      </w:pPr>
    </w:p>
    <w:p w14:paraId="02D45172" w14:textId="26452735" w:rsidR="009F17BA" w:rsidRDefault="009F17BA" w:rsidP="009F17BA">
      <w:pPr>
        <w:ind w:left="100"/>
        <w:rPr>
          <w:lang w:val="en-US"/>
        </w:rPr>
      </w:pPr>
    </w:p>
    <w:p w14:paraId="45FDD6DA" w14:textId="36283553" w:rsidR="009F17BA" w:rsidRDefault="009F17BA" w:rsidP="009F17BA">
      <w:pPr>
        <w:ind w:left="100"/>
        <w:rPr>
          <w:lang w:val="en-US"/>
        </w:rPr>
      </w:pPr>
    </w:p>
    <w:p w14:paraId="3F92799C" w14:textId="715021F2" w:rsidR="009F17BA" w:rsidRDefault="009F17BA" w:rsidP="009F17BA">
      <w:pPr>
        <w:ind w:left="100"/>
        <w:rPr>
          <w:lang w:val="en-US"/>
        </w:rPr>
      </w:pPr>
    </w:p>
    <w:p w14:paraId="2A333DAC" w14:textId="0AD1B399" w:rsidR="009F17BA" w:rsidRDefault="009F17BA" w:rsidP="009F17BA">
      <w:pPr>
        <w:ind w:left="100"/>
        <w:rPr>
          <w:lang w:val="en-US"/>
        </w:rPr>
      </w:pPr>
    </w:p>
    <w:p w14:paraId="29E3AC55" w14:textId="1E56F1C0" w:rsidR="009F17BA" w:rsidRDefault="009F17BA" w:rsidP="009F17BA">
      <w:pPr>
        <w:ind w:left="100"/>
        <w:rPr>
          <w:lang w:val="en-US"/>
        </w:rPr>
      </w:pPr>
    </w:p>
    <w:p w14:paraId="0885276C" w14:textId="77461773" w:rsidR="009F17BA" w:rsidRDefault="009F17BA" w:rsidP="009F17BA">
      <w:pPr>
        <w:ind w:left="100"/>
        <w:rPr>
          <w:lang w:val="en-US"/>
        </w:rPr>
      </w:pPr>
    </w:p>
    <w:p w14:paraId="56FE7FFA" w14:textId="7C80748E" w:rsidR="009F17BA" w:rsidRDefault="009F17BA" w:rsidP="009F17BA">
      <w:pPr>
        <w:ind w:left="100"/>
        <w:rPr>
          <w:lang w:val="en-US"/>
        </w:rPr>
      </w:pPr>
    </w:p>
    <w:p w14:paraId="67046A83" w14:textId="2F771868" w:rsidR="009F17BA" w:rsidRDefault="009F17BA" w:rsidP="009F17BA">
      <w:pPr>
        <w:ind w:left="100"/>
        <w:rPr>
          <w:lang w:val="en-US"/>
        </w:rPr>
      </w:pPr>
    </w:p>
    <w:p w14:paraId="06F00814" w14:textId="4172A6E1" w:rsidR="009F17BA" w:rsidRDefault="009F17BA" w:rsidP="009F17BA">
      <w:pPr>
        <w:ind w:left="100"/>
        <w:rPr>
          <w:lang w:val="en-US"/>
        </w:rPr>
      </w:pPr>
    </w:p>
    <w:p w14:paraId="6678E7BE" w14:textId="475F5457" w:rsidR="009F17BA" w:rsidRDefault="009F17BA" w:rsidP="009F17BA">
      <w:pPr>
        <w:ind w:left="100"/>
        <w:rPr>
          <w:lang w:val="en-US"/>
        </w:rPr>
      </w:pPr>
    </w:p>
    <w:p w14:paraId="2F337229" w14:textId="63AF5F97" w:rsidR="009F17BA" w:rsidRDefault="009F17BA" w:rsidP="009F17BA">
      <w:pPr>
        <w:ind w:left="100"/>
        <w:rPr>
          <w:lang w:val="en-US"/>
        </w:rPr>
      </w:pPr>
    </w:p>
    <w:p w14:paraId="59F315BF" w14:textId="5D961DD2" w:rsidR="009F17BA" w:rsidRDefault="009F17BA" w:rsidP="009F17BA">
      <w:pPr>
        <w:ind w:left="100"/>
        <w:rPr>
          <w:lang w:val="en-US"/>
        </w:rPr>
      </w:pPr>
    </w:p>
    <w:p w14:paraId="6302EE88" w14:textId="0285D12B" w:rsidR="009F17BA" w:rsidRDefault="009F17BA" w:rsidP="009F17BA">
      <w:pPr>
        <w:ind w:left="100"/>
        <w:rPr>
          <w:lang w:val="en-US"/>
        </w:rPr>
      </w:pPr>
    </w:p>
    <w:p w14:paraId="62B61877" w14:textId="7ED56FC3" w:rsidR="009F17BA" w:rsidRDefault="009F17BA" w:rsidP="009F17BA">
      <w:pPr>
        <w:ind w:left="100"/>
        <w:rPr>
          <w:lang w:val="en-US"/>
        </w:rPr>
      </w:pPr>
    </w:p>
    <w:p w14:paraId="5D2D7736" w14:textId="344337B2" w:rsidR="009F17BA" w:rsidRDefault="009F17BA" w:rsidP="009F17BA">
      <w:pPr>
        <w:ind w:left="100"/>
        <w:rPr>
          <w:lang w:val="en-US"/>
        </w:rPr>
      </w:pPr>
    </w:p>
    <w:p w14:paraId="11BC82C8" w14:textId="07F1E157" w:rsidR="009F17BA" w:rsidRDefault="009F17BA" w:rsidP="009F17BA">
      <w:pPr>
        <w:ind w:left="100"/>
        <w:rPr>
          <w:lang w:val="en-US"/>
        </w:rPr>
      </w:pPr>
    </w:p>
    <w:p w14:paraId="655E804C" w14:textId="756CDE90" w:rsidR="009F17BA" w:rsidRDefault="009F17BA" w:rsidP="009F17BA">
      <w:pPr>
        <w:ind w:left="100"/>
        <w:rPr>
          <w:lang w:val="en-US"/>
        </w:rPr>
      </w:pPr>
    </w:p>
    <w:p w14:paraId="6CA33D49" w14:textId="4D7306D7" w:rsidR="009F17BA" w:rsidRDefault="009F17BA" w:rsidP="009F17BA">
      <w:pPr>
        <w:ind w:left="100"/>
        <w:rPr>
          <w:lang w:val="en-US"/>
        </w:rPr>
      </w:pPr>
    </w:p>
    <w:p w14:paraId="50DA408B" w14:textId="5FEAF78D" w:rsidR="009F17BA" w:rsidRDefault="009F17BA" w:rsidP="009F17BA">
      <w:pPr>
        <w:ind w:left="100"/>
        <w:rPr>
          <w:lang w:val="en-US"/>
        </w:rPr>
      </w:pPr>
    </w:p>
    <w:p w14:paraId="5427BB02" w14:textId="133E0CF4" w:rsidR="009F17BA" w:rsidRDefault="009F17BA" w:rsidP="009F17BA">
      <w:pPr>
        <w:ind w:left="100"/>
        <w:rPr>
          <w:lang w:val="en-US"/>
        </w:rPr>
      </w:pPr>
    </w:p>
    <w:p w14:paraId="4E839C38" w14:textId="2A0CF74C" w:rsidR="009F17BA" w:rsidRDefault="009F17BA" w:rsidP="009F17BA">
      <w:pPr>
        <w:ind w:left="100"/>
        <w:rPr>
          <w:lang w:val="en-US"/>
        </w:rPr>
      </w:pPr>
    </w:p>
    <w:p w14:paraId="4E77E81D" w14:textId="5764FC89" w:rsidR="009F17BA" w:rsidRDefault="009F17BA" w:rsidP="009F17BA">
      <w:pPr>
        <w:ind w:left="100"/>
        <w:rPr>
          <w:lang w:val="en-US"/>
        </w:rPr>
      </w:pPr>
    </w:p>
    <w:p w14:paraId="394A5A01" w14:textId="56A78656" w:rsidR="009F17BA" w:rsidRDefault="009F17BA" w:rsidP="009F17BA">
      <w:pPr>
        <w:ind w:left="100"/>
        <w:rPr>
          <w:lang w:val="en-US"/>
        </w:rPr>
      </w:pPr>
    </w:p>
    <w:p w14:paraId="60250324" w14:textId="6A50CA42" w:rsidR="009F17BA" w:rsidRDefault="009F17BA" w:rsidP="009F17BA">
      <w:pPr>
        <w:ind w:left="100"/>
        <w:rPr>
          <w:lang w:val="en-US"/>
        </w:rPr>
      </w:pPr>
    </w:p>
    <w:p w14:paraId="377DF9AD" w14:textId="7FA8F254" w:rsidR="009F17BA" w:rsidRDefault="009F17BA" w:rsidP="009F17BA">
      <w:pPr>
        <w:ind w:left="100"/>
        <w:rPr>
          <w:lang w:val="en-US"/>
        </w:rPr>
      </w:pPr>
    </w:p>
    <w:p w14:paraId="124AAD07" w14:textId="296D6A8A" w:rsidR="009F17BA" w:rsidRDefault="009F17BA" w:rsidP="009F17BA">
      <w:pPr>
        <w:ind w:left="100"/>
        <w:rPr>
          <w:lang w:val="en-US"/>
        </w:rPr>
      </w:pPr>
    </w:p>
    <w:p w14:paraId="0CA79251" w14:textId="07DD8491" w:rsidR="009F17BA" w:rsidRDefault="009F17BA" w:rsidP="009F17BA">
      <w:pPr>
        <w:ind w:left="100"/>
        <w:rPr>
          <w:lang w:val="en-US"/>
        </w:rPr>
      </w:pPr>
    </w:p>
    <w:p w14:paraId="38A80055" w14:textId="2EF519C0" w:rsidR="009F17BA" w:rsidRDefault="009F17BA" w:rsidP="009F17BA">
      <w:pPr>
        <w:ind w:left="100"/>
        <w:rPr>
          <w:lang w:val="en-US"/>
        </w:rPr>
      </w:pPr>
    </w:p>
    <w:p w14:paraId="3FAC100A" w14:textId="554F0285" w:rsidR="009F17BA" w:rsidRDefault="009F17BA" w:rsidP="009F17BA">
      <w:pPr>
        <w:ind w:left="100"/>
        <w:rPr>
          <w:lang w:val="en-US"/>
        </w:rPr>
      </w:pPr>
    </w:p>
    <w:p w14:paraId="054EA5D3" w14:textId="594225A6" w:rsidR="009F17BA" w:rsidRDefault="009F17BA" w:rsidP="009F17BA">
      <w:pPr>
        <w:ind w:left="100"/>
        <w:rPr>
          <w:lang w:val="en-US"/>
        </w:rPr>
      </w:pPr>
    </w:p>
    <w:p w14:paraId="63979E48" w14:textId="10C41D52" w:rsidR="009F17BA" w:rsidRDefault="009F17BA" w:rsidP="009F17BA">
      <w:pPr>
        <w:ind w:left="100"/>
        <w:rPr>
          <w:lang w:val="en-US"/>
        </w:rPr>
      </w:pPr>
    </w:p>
    <w:p w14:paraId="78A68D90" w14:textId="34C3AF00" w:rsidR="009F17BA" w:rsidRDefault="009F17BA" w:rsidP="009F17BA">
      <w:pPr>
        <w:ind w:left="100"/>
        <w:rPr>
          <w:lang w:val="en-US"/>
        </w:rPr>
      </w:pPr>
    </w:p>
    <w:p w14:paraId="7DB1053F" w14:textId="44F76E28" w:rsidR="009F17BA" w:rsidRDefault="009F17BA" w:rsidP="009F17BA">
      <w:pPr>
        <w:ind w:left="100"/>
        <w:rPr>
          <w:lang w:val="en-US"/>
        </w:rPr>
      </w:pPr>
    </w:p>
    <w:p w14:paraId="62A85E4E" w14:textId="1BCABE2F" w:rsidR="009F17BA" w:rsidRDefault="009F17BA" w:rsidP="009F17BA">
      <w:pPr>
        <w:pStyle w:val="ListParagraph"/>
        <w:numPr>
          <w:ilvl w:val="0"/>
          <w:numId w:val="20"/>
        </w:numPr>
        <w:rPr>
          <w:lang w:val="en-US"/>
        </w:rPr>
      </w:pPr>
      <w:r>
        <w:rPr>
          <w:lang w:val="en-US"/>
        </w:rPr>
        <w:t>Diagram Jenjang</w:t>
      </w:r>
    </w:p>
    <w:p w14:paraId="4BEEE43F" w14:textId="6349D5DC" w:rsidR="009F17BA" w:rsidRDefault="009F17BA" w:rsidP="009F17BA">
      <w:pPr>
        <w:rPr>
          <w:lang w:val="en-US"/>
        </w:rPr>
      </w:pPr>
      <w:r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487608832" behindDoc="0" locked="0" layoutInCell="1" allowOverlap="1" wp14:anchorId="1ABBEBD5" wp14:editId="7E4CF881">
                <wp:simplePos x="0" y="0"/>
                <wp:positionH relativeFrom="margin">
                  <wp:posOffset>152243</wp:posOffset>
                </wp:positionH>
                <wp:positionV relativeFrom="page">
                  <wp:posOffset>7344969</wp:posOffset>
                </wp:positionV>
                <wp:extent cx="6427998" cy="3150262"/>
                <wp:effectExtent l="0" t="0" r="11430" b="12065"/>
                <wp:wrapNone/>
                <wp:docPr id="224" name="Group 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27998" cy="3150262"/>
                          <a:chOff x="273" y="9846"/>
                          <a:chExt cx="11792" cy="5234"/>
                        </a:xfrm>
                      </wpg:grpSpPr>
                      <wps:wsp>
                        <wps:cNvPr id="2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73" y="9846"/>
                            <a:ext cx="11792" cy="5234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6FAC46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26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76" y="10498"/>
                            <a:ext cx="10418" cy="41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96F182" id="Group 224" o:spid="_x0000_s1026" style="position:absolute;margin-left:12pt;margin-top:578.35pt;width:506.15pt;height:248.05pt;z-index:487608832;mso-position-horizontal-relative:margin;mso-position-vertical-relative:page" coordorigin="273,9846" coordsize="11792,523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">
                <v:rect id="Rectangle 7" o:spid="_x0000_s1027" style="position:absolute;left:273;top:9846;width:11792;height:5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" filled="f" strokecolor="#6fac46" strokeweight="1pt"/>
                <v:shape id="Picture 8" o:spid="_x0000_s1028" type="#_x0000_t75" style="position:absolute;left:776;top:10498;width:10418;height:412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">
                  <v:imagedata r:id="rId61" o:title=""/>
                </v:shape>
                <w10:wrap anchorx="margin" anchory="page"/>
              </v:group>
            </w:pict>
          </mc:Fallback>
        </mc:AlternateContent>
      </w:r>
    </w:p>
    <w:p w14:paraId="4E900DA8" w14:textId="69E679F3" w:rsidR="009F17BA" w:rsidRDefault="009F17BA">
      <w:pPr>
        <w:rPr>
          <w:lang w:val="en-US"/>
        </w:rPr>
      </w:pPr>
      <w:r>
        <w:rPr>
          <w:lang w:val="en-US"/>
        </w:rPr>
        <w:br w:type="page"/>
      </w:r>
    </w:p>
    <w:p w14:paraId="49E160AE" w14:textId="1B04960C" w:rsidR="009F17BA" w:rsidRDefault="00AB2524" w:rsidP="00AB2524">
      <w:pPr>
        <w:pStyle w:val="ListParagraph"/>
        <w:numPr>
          <w:ilvl w:val="0"/>
          <w:numId w:val="20"/>
        </w:numPr>
        <w:rPr>
          <w:lang w:val="en-US"/>
        </w:rPr>
      </w:pPr>
      <w:r>
        <w:rPr>
          <w:lang w:val="en-US"/>
        </w:rPr>
        <w:lastRenderedPageBreak/>
        <w:t>Data Flow Diagram (DFD)</w:t>
      </w:r>
    </w:p>
    <w:p w14:paraId="19FD0209" w14:textId="21DBC15D" w:rsidR="00AB2524" w:rsidRDefault="00AB2524" w:rsidP="00AB2524">
      <w:pPr>
        <w:pStyle w:val="ListParagraph"/>
        <w:ind w:left="460" w:firstLine="0"/>
        <w:rPr>
          <w:lang w:val="en-US"/>
        </w:rPr>
      </w:pPr>
      <w:r>
        <w:rPr>
          <w:noProof/>
        </w:rPr>
        <w:drawing>
          <wp:anchor distT="0" distB="0" distL="0" distR="0" simplePos="0" relativeHeight="487610880" behindDoc="0" locked="0" layoutInCell="1" allowOverlap="1" wp14:anchorId="34F001C7" wp14:editId="0F35E696">
            <wp:simplePos x="0" y="0"/>
            <wp:positionH relativeFrom="margin">
              <wp:align>center</wp:align>
            </wp:positionH>
            <wp:positionV relativeFrom="paragraph">
              <wp:posOffset>189486</wp:posOffset>
            </wp:positionV>
            <wp:extent cx="7126650" cy="5300662"/>
            <wp:effectExtent l="0" t="0" r="0" b="0"/>
            <wp:wrapTopAndBottom/>
            <wp:docPr id="228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126650" cy="530066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695E175" w14:textId="2B25EADD" w:rsidR="00AB2524" w:rsidRPr="00AB2524" w:rsidRDefault="00AB2524" w:rsidP="00AB2524">
      <w:pPr>
        <w:rPr>
          <w:lang w:val="en-US"/>
        </w:rPr>
      </w:pPr>
    </w:p>
    <w:p w14:paraId="68AFEE95" w14:textId="371A866D" w:rsidR="00AB2524" w:rsidRDefault="00AB2524" w:rsidP="00AB2524">
      <w:pPr>
        <w:tabs>
          <w:tab w:val="left" w:pos="6078"/>
        </w:tabs>
        <w:rPr>
          <w:lang w:val="en-US"/>
        </w:rPr>
      </w:pPr>
      <w:r>
        <w:rPr>
          <w:lang w:val="en-US"/>
        </w:rPr>
        <w:tab/>
      </w:r>
    </w:p>
    <w:p w14:paraId="69E9C197" w14:textId="77777777" w:rsidR="00AB2524" w:rsidRDefault="00AB2524">
      <w:pPr>
        <w:rPr>
          <w:rFonts w:ascii="Cambria" w:eastAsia="Cambria" w:hAnsi="Cambria" w:cs="Cambria"/>
          <w:lang w:val="en-US"/>
        </w:rPr>
      </w:pPr>
      <w:r>
        <w:rPr>
          <w:lang w:val="en-US"/>
        </w:rPr>
        <w:br w:type="page"/>
      </w:r>
    </w:p>
    <w:p w14:paraId="0FA3D80C" w14:textId="61BD44FB" w:rsidR="00AB2524" w:rsidRDefault="00AB2524" w:rsidP="00AB2524">
      <w:pPr>
        <w:pStyle w:val="ListParagraph"/>
        <w:numPr>
          <w:ilvl w:val="0"/>
          <w:numId w:val="20"/>
        </w:numPr>
        <w:tabs>
          <w:tab w:val="left" w:pos="6078"/>
        </w:tabs>
        <w:rPr>
          <w:lang w:val="en-US"/>
        </w:rPr>
      </w:pPr>
      <w:r>
        <w:rPr>
          <w:lang w:val="en-US"/>
        </w:rPr>
        <w:lastRenderedPageBreak/>
        <w:t>CDM PDM</w:t>
      </w:r>
    </w:p>
    <w:p w14:paraId="0AFEA021" w14:textId="350C39EF" w:rsidR="00AB2524" w:rsidRPr="00AB2524" w:rsidRDefault="00AB2524" w:rsidP="00AB2524">
      <w:pPr>
        <w:tabs>
          <w:tab w:val="left" w:pos="6078"/>
        </w:tabs>
        <w:ind w:left="100"/>
        <w:rPr>
          <w:lang w:val="en-US"/>
        </w:rPr>
      </w:pPr>
      <w:r>
        <w:rPr>
          <w:noProof/>
        </w:rPr>
        <w:drawing>
          <wp:anchor distT="0" distB="0" distL="0" distR="0" simplePos="0" relativeHeight="487612928" behindDoc="0" locked="0" layoutInCell="1" allowOverlap="1" wp14:anchorId="66B719E1" wp14:editId="5F2D3842">
            <wp:simplePos x="0" y="0"/>
            <wp:positionH relativeFrom="margin">
              <wp:align>center</wp:align>
            </wp:positionH>
            <wp:positionV relativeFrom="paragraph">
              <wp:posOffset>189296</wp:posOffset>
            </wp:positionV>
            <wp:extent cx="7054354" cy="3877055"/>
            <wp:effectExtent l="0" t="0" r="0" b="9525"/>
            <wp:wrapTopAndBottom/>
            <wp:docPr id="229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054354" cy="38770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BF3C683" w14:textId="3926BAC2" w:rsidR="00AB2524" w:rsidRDefault="00AB2524" w:rsidP="00AB2524">
      <w:pPr>
        <w:tabs>
          <w:tab w:val="left" w:pos="6078"/>
        </w:tabs>
        <w:rPr>
          <w:lang w:val="en-US"/>
        </w:rPr>
      </w:pPr>
    </w:p>
    <w:p w14:paraId="1DD77853" w14:textId="6918C8CA" w:rsidR="00AB2524" w:rsidRPr="00AB2524" w:rsidRDefault="00AB2524" w:rsidP="00AB2524">
      <w:pPr>
        <w:tabs>
          <w:tab w:val="left" w:pos="6078"/>
        </w:tabs>
        <w:rPr>
          <w:lang w:val="en-US"/>
        </w:rPr>
      </w:pPr>
    </w:p>
    <w:p w14:paraId="5B2DDCD6" w14:textId="7872F177" w:rsidR="00AB2524" w:rsidRPr="00AB2524" w:rsidRDefault="00AB2524" w:rsidP="00AB2524">
      <w:pPr>
        <w:rPr>
          <w:lang w:val="en-US"/>
        </w:rPr>
      </w:pPr>
    </w:p>
    <w:p w14:paraId="3CE0D3FF" w14:textId="6CA654B8" w:rsidR="00AB2524" w:rsidRPr="00AB2524" w:rsidRDefault="00AB2524" w:rsidP="00AB2524">
      <w:pPr>
        <w:rPr>
          <w:lang w:val="en-US"/>
        </w:rPr>
      </w:pPr>
      <w:r>
        <w:rPr>
          <w:noProof/>
        </w:rPr>
        <w:drawing>
          <wp:anchor distT="0" distB="0" distL="0" distR="0" simplePos="0" relativeHeight="487614976" behindDoc="0" locked="0" layoutInCell="1" allowOverlap="1" wp14:anchorId="55DB3A29" wp14:editId="213C859A">
            <wp:simplePos x="0" y="0"/>
            <wp:positionH relativeFrom="margin">
              <wp:posOffset>-252458</wp:posOffset>
            </wp:positionH>
            <wp:positionV relativeFrom="paragraph">
              <wp:posOffset>276175</wp:posOffset>
            </wp:positionV>
            <wp:extent cx="7089140" cy="4260215"/>
            <wp:effectExtent l="0" t="0" r="0" b="6985"/>
            <wp:wrapTopAndBottom/>
            <wp:docPr id="230" name="image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jpeg"/>
                    <pic:cNvPicPr/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089140" cy="4260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860DD95" w14:textId="47218BDF" w:rsidR="00AB2524" w:rsidRPr="00AB2524" w:rsidRDefault="00AB2524" w:rsidP="00AB2524">
      <w:pPr>
        <w:rPr>
          <w:lang w:val="en-US"/>
        </w:rPr>
      </w:pPr>
    </w:p>
    <w:p w14:paraId="2559B705" w14:textId="2B686940" w:rsidR="00AB2524" w:rsidRDefault="00AB2524" w:rsidP="00AB2524">
      <w:pPr>
        <w:pStyle w:val="ListParagraph"/>
        <w:numPr>
          <w:ilvl w:val="0"/>
          <w:numId w:val="20"/>
        </w:numPr>
        <w:rPr>
          <w:lang w:val="en-US"/>
        </w:rPr>
      </w:pPr>
      <w:r>
        <w:rPr>
          <w:lang w:val="en-US"/>
        </w:rPr>
        <w:lastRenderedPageBreak/>
        <w:t>Class Diagram</w:t>
      </w:r>
    </w:p>
    <w:p w14:paraId="5F9A7964" w14:textId="340C4F3A" w:rsidR="00AB2524" w:rsidRDefault="00AB2524" w:rsidP="00AB2524">
      <w:pPr>
        <w:rPr>
          <w:lang w:val="en-US"/>
        </w:rPr>
      </w:pPr>
    </w:p>
    <w:p w14:paraId="57483105" w14:textId="033171DF" w:rsidR="00AB2524" w:rsidRPr="00AB2524" w:rsidRDefault="00AB2524" w:rsidP="00AB2524">
      <w:pPr>
        <w:rPr>
          <w:lang w:val="en-US"/>
        </w:rPr>
      </w:pPr>
      <w:r>
        <w:object w:dxaOrig="21331" w:dyaOrig="18721" w14:anchorId="2EFA0963">
          <v:shape id="_x0000_i1035" type="#_x0000_t75" style="width:540pt;height:475.2pt" o:ole="">
            <v:imagedata r:id="rId65" o:title=""/>
          </v:shape>
          <o:OLEObject Type="Embed" ProgID="Visio.Drawing.15" ShapeID="_x0000_i1035" DrawAspect="Content" ObjectID="_1747718990" r:id="rId66"/>
        </w:object>
      </w:r>
    </w:p>
    <w:p w14:paraId="06B82380" w14:textId="613691A2" w:rsidR="00AB2524" w:rsidRPr="00AB2524" w:rsidRDefault="00AB2524" w:rsidP="00AB2524">
      <w:pPr>
        <w:rPr>
          <w:lang w:val="en-US"/>
        </w:rPr>
      </w:pPr>
    </w:p>
    <w:p w14:paraId="057DCD2C" w14:textId="4634B1E1" w:rsidR="00AB2524" w:rsidRPr="00AB2524" w:rsidRDefault="00AB2524" w:rsidP="00AB2524">
      <w:pPr>
        <w:rPr>
          <w:lang w:val="en-US"/>
        </w:rPr>
      </w:pPr>
    </w:p>
    <w:p w14:paraId="6E98D49C" w14:textId="782156A2" w:rsidR="00AB2524" w:rsidRPr="00AB2524" w:rsidRDefault="00AB2524" w:rsidP="00AB2524">
      <w:pPr>
        <w:rPr>
          <w:lang w:val="en-US"/>
        </w:rPr>
      </w:pPr>
    </w:p>
    <w:p w14:paraId="51504F7D" w14:textId="77777777" w:rsidR="00AB2524" w:rsidRDefault="00AB2524" w:rsidP="00AB2524">
      <w:pPr>
        <w:pStyle w:val="ListParagraph"/>
        <w:numPr>
          <w:ilvl w:val="0"/>
          <w:numId w:val="20"/>
        </w:numPr>
      </w:pPr>
      <w:r>
        <w:t xml:space="preserve"> Wireframe beserta link figmanya </w:t>
      </w:r>
    </w:p>
    <w:p w14:paraId="4E3C6671" w14:textId="1EC6F276" w:rsidR="00AB2524" w:rsidRPr="00AB2524" w:rsidRDefault="00AB2524" w:rsidP="00AB2524">
      <w:pPr>
        <w:pStyle w:val="ListParagraph"/>
        <w:numPr>
          <w:ilvl w:val="0"/>
          <w:numId w:val="20"/>
        </w:numPr>
      </w:pPr>
      <w:r>
        <w:t>Desain UI beserta link figmanya</w:t>
      </w:r>
    </w:p>
    <w:p w14:paraId="02DA52EE" w14:textId="11065836" w:rsidR="00AB2524" w:rsidRDefault="00AB2524" w:rsidP="00AB2524">
      <w:pPr>
        <w:rPr>
          <w:lang w:val="en-US"/>
        </w:rPr>
      </w:pPr>
    </w:p>
    <w:p w14:paraId="3B72D560" w14:textId="21C12EF2" w:rsidR="00AB2524" w:rsidRPr="00AB2524" w:rsidRDefault="00AB2524" w:rsidP="00AB2524">
      <w:pPr>
        <w:rPr>
          <w:lang w:val="en-US"/>
        </w:rPr>
      </w:pPr>
      <w:r>
        <w:rPr>
          <w:lang w:val="en-US"/>
        </w:rPr>
        <w:t xml:space="preserve"> </w:t>
      </w:r>
      <w:hyperlink r:id="rId67" w:history="1">
        <w:r w:rsidRPr="006B598B">
          <w:rPr>
            <w:rStyle w:val="Hyperlink"/>
            <w:lang w:val="en-US"/>
          </w:rPr>
          <w:t>https://www.figma.com/file/bN6c0gFGli8u6MA4hfeXPR/AKSI-JARIYAH?type=design&amp;node-id=0%3A1&amp;t=lZaeaXCYozNyzW5I-1</w:t>
        </w:r>
      </w:hyperlink>
      <w:r>
        <w:rPr>
          <w:lang w:val="en-US"/>
        </w:rPr>
        <w:t xml:space="preserve"> </w:t>
      </w:r>
    </w:p>
    <w:p w14:paraId="44316C1A" w14:textId="370D00BF" w:rsidR="00AB2524" w:rsidRPr="00AB2524" w:rsidRDefault="00AB2524" w:rsidP="00AB2524">
      <w:pPr>
        <w:rPr>
          <w:lang w:val="en-US"/>
        </w:rPr>
      </w:pPr>
    </w:p>
    <w:p w14:paraId="08E26BBE" w14:textId="1DED3D13" w:rsidR="00AB2524" w:rsidRPr="00AB2524" w:rsidRDefault="00AB2524" w:rsidP="00AB2524">
      <w:pPr>
        <w:pStyle w:val="ListParagraph"/>
        <w:numPr>
          <w:ilvl w:val="0"/>
          <w:numId w:val="20"/>
        </w:numPr>
        <w:rPr>
          <w:lang w:val="en-US"/>
        </w:rPr>
      </w:pPr>
      <w:r>
        <w:t>Link repository github yang terdiri dari point 1-18, repository disetting public</w:t>
      </w:r>
    </w:p>
    <w:p w14:paraId="0DE91919" w14:textId="4274854F" w:rsidR="00AB2524" w:rsidRPr="00AB2524" w:rsidRDefault="00AB2524" w:rsidP="00AB2524">
      <w:pPr>
        <w:rPr>
          <w:lang w:val="en-US"/>
        </w:rPr>
      </w:pPr>
    </w:p>
    <w:p w14:paraId="0B2B0E81" w14:textId="0DD8266F" w:rsidR="00AB2524" w:rsidRPr="00AB2524" w:rsidRDefault="00AB2524" w:rsidP="00AB2524">
      <w:pPr>
        <w:rPr>
          <w:lang w:val="en-US"/>
        </w:rPr>
      </w:pPr>
    </w:p>
    <w:p w14:paraId="38473350" w14:textId="1E884660" w:rsidR="00AB2524" w:rsidRPr="00AB2524" w:rsidRDefault="00AB2524" w:rsidP="00AB2524">
      <w:pPr>
        <w:rPr>
          <w:lang w:val="en-US"/>
        </w:rPr>
      </w:pPr>
    </w:p>
    <w:p w14:paraId="6D00A132" w14:textId="4C34F094" w:rsidR="00AB2524" w:rsidRPr="00AB2524" w:rsidRDefault="00AB2524" w:rsidP="00AB2524">
      <w:pPr>
        <w:rPr>
          <w:lang w:val="en-US"/>
        </w:rPr>
      </w:pPr>
    </w:p>
    <w:p w14:paraId="25FE2985" w14:textId="228B9F4C" w:rsidR="00AB2524" w:rsidRPr="00AB2524" w:rsidRDefault="00AB2524" w:rsidP="00AB2524">
      <w:pPr>
        <w:rPr>
          <w:lang w:val="en-US"/>
        </w:rPr>
      </w:pPr>
    </w:p>
    <w:p w14:paraId="616AE120" w14:textId="5C4B8382" w:rsidR="00AB2524" w:rsidRPr="00AB2524" w:rsidRDefault="00AB2524" w:rsidP="00AB2524">
      <w:pPr>
        <w:rPr>
          <w:lang w:val="en-US"/>
        </w:rPr>
      </w:pPr>
    </w:p>
    <w:p w14:paraId="5800E7DE" w14:textId="35CC2117" w:rsidR="00AB2524" w:rsidRPr="00AB2524" w:rsidRDefault="00AB2524" w:rsidP="00AB2524">
      <w:pPr>
        <w:rPr>
          <w:lang w:val="en-US"/>
        </w:rPr>
      </w:pPr>
    </w:p>
    <w:p w14:paraId="731E4957" w14:textId="6BF09493" w:rsidR="00AB2524" w:rsidRPr="00AB2524" w:rsidRDefault="00AB2524" w:rsidP="00AB2524">
      <w:pPr>
        <w:rPr>
          <w:lang w:val="en-US"/>
        </w:rPr>
      </w:pPr>
    </w:p>
    <w:p w14:paraId="57B9CCFA" w14:textId="77777777" w:rsidR="00AB2524" w:rsidRPr="00AB2524" w:rsidRDefault="00AB2524" w:rsidP="00AB2524">
      <w:pPr>
        <w:rPr>
          <w:lang w:val="en-US"/>
        </w:rPr>
      </w:pPr>
    </w:p>
    <w:sectPr w:rsidR="00AB2524" w:rsidRPr="00AB2524">
      <w:pgSz w:w="11910" w:h="16840"/>
      <w:pgMar w:top="1600" w:right="740" w:bottom="280" w:left="76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DAC328" w14:textId="77777777" w:rsidR="00CF63AC" w:rsidRDefault="00CF63AC" w:rsidP="009F17BA">
      <w:r>
        <w:separator/>
      </w:r>
    </w:p>
  </w:endnote>
  <w:endnote w:type="continuationSeparator" w:id="0">
    <w:p w14:paraId="5D31758F" w14:textId="77777777" w:rsidR="00CF63AC" w:rsidRDefault="00CF63AC" w:rsidP="009F1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altName w:val="Cambria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5AF192" w14:textId="77777777" w:rsidR="00CF63AC" w:rsidRDefault="00CF63AC" w:rsidP="009F17BA">
      <w:r>
        <w:separator/>
      </w:r>
    </w:p>
  </w:footnote>
  <w:footnote w:type="continuationSeparator" w:id="0">
    <w:p w14:paraId="1411E291" w14:textId="77777777" w:rsidR="00CF63AC" w:rsidRDefault="00CF63AC" w:rsidP="009F17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A642E3"/>
    <w:multiLevelType w:val="hybridMultilevel"/>
    <w:tmpl w:val="8EC213D2"/>
    <w:lvl w:ilvl="0" w:tplc="B2783F78">
      <w:numFmt w:val="bullet"/>
      <w:lvlText w:val=""/>
      <w:lvlJc w:val="left"/>
      <w:pPr>
        <w:ind w:left="1169" w:hanging="361"/>
      </w:pPr>
      <w:rPr>
        <w:rFonts w:ascii="Symbol" w:eastAsia="Symbol" w:hAnsi="Symbol" w:cs="Symbol" w:hint="default"/>
        <w:w w:val="100"/>
        <w:sz w:val="20"/>
        <w:szCs w:val="20"/>
        <w:lang w:val="id" w:eastAsia="en-US" w:bidi="ar-SA"/>
      </w:rPr>
    </w:lvl>
    <w:lvl w:ilvl="1" w:tplc="550AF506">
      <w:numFmt w:val="bullet"/>
      <w:lvlText w:val="•"/>
      <w:lvlJc w:val="left"/>
      <w:pPr>
        <w:ind w:left="2102" w:hanging="361"/>
      </w:pPr>
      <w:rPr>
        <w:rFonts w:hint="default"/>
        <w:lang w:val="id" w:eastAsia="en-US" w:bidi="ar-SA"/>
      </w:rPr>
    </w:lvl>
    <w:lvl w:ilvl="2" w:tplc="95AA39C0">
      <w:numFmt w:val="bullet"/>
      <w:lvlText w:val="•"/>
      <w:lvlJc w:val="left"/>
      <w:pPr>
        <w:ind w:left="3045" w:hanging="361"/>
      </w:pPr>
      <w:rPr>
        <w:rFonts w:hint="default"/>
        <w:lang w:val="id" w:eastAsia="en-US" w:bidi="ar-SA"/>
      </w:rPr>
    </w:lvl>
    <w:lvl w:ilvl="3" w:tplc="D8829CFA">
      <w:numFmt w:val="bullet"/>
      <w:lvlText w:val="•"/>
      <w:lvlJc w:val="left"/>
      <w:pPr>
        <w:ind w:left="3988" w:hanging="361"/>
      </w:pPr>
      <w:rPr>
        <w:rFonts w:hint="default"/>
        <w:lang w:val="id" w:eastAsia="en-US" w:bidi="ar-SA"/>
      </w:rPr>
    </w:lvl>
    <w:lvl w:ilvl="4" w:tplc="CAC43BD8">
      <w:numFmt w:val="bullet"/>
      <w:lvlText w:val="•"/>
      <w:lvlJc w:val="left"/>
      <w:pPr>
        <w:ind w:left="4931" w:hanging="361"/>
      </w:pPr>
      <w:rPr>
        <w:rFonts w:hint="default"/>
        <w:lang w:val="id" w:eastAsia="en-US" w:bidi="ar-SA"/>
      </w:rPr>
    </w:lvl>
    <w:lvl w:ilvl="5" w:tplc="59487428">
      <w:numFmt w:val="bullet"/>
      <w:lvlText w:val="•"/>
      <w:lvlJc w:val="left"/>
      <w:pPr>
        <w:ind w:left="5874" w:hanging="361"/>
      </w:pPr>
      <w:rPr>
        <w:rFonts w:hint="default"/>
        <w:lang w:val="id" w:eastAsia="en-US" w:bidi="ar-SA"/>
      </w:rPr>
    </w:lvl>
    <w:lvl w:ilvl="6" w:tplc="A71EB90C">
      <w:numFmt w:val="bullet"/>
      <w:lvlText w:val="•"/>
      <w:lvlJc w:val="left"/>
      <w:pPr>
        <w:ind w:left="6816" w:hanging="361"/>
      </w:pPr>
      <w:rPr>
        <w:rFonts w:hint="default"/>
        <w:lang w:val="id" w:eastAsia="en-US" w:bidi="ar-SA"/>
      </w:rPr>
    </w:lvl>
    <w:lvl w:ilvl="7" w:tplc="84FEA1DE">
      <w:numFmt w:val="bullet"/>
      <w:lvlText w:val="•"/>
      <w:lvlJc w:val="left"/>
      <w:pPr>
        <w:ind w:left="7759" w:hanging="361"/>
      </w:pPr>
      <w:rPr>
        <w:rFonts w:hint="default"/>
        <w:lang w:val="id" w:eastAsia="en-US" w:bidi="ar-SA"/>
      </w:rPr>
    </w:lvl>
    <w:lvl w:ilvl="8" w:tplc="4504194E">
      <w:numFmt w:val="bullet"/>
      <w:lvlText w:val="•"/>
      <w:lvlJc w:val="left"/>
      <w:pPr>
        <w:ind w:left="8702" w:hanging="361"/>
      </w:pPr>
      <w:rPr>
        <w:rFonts w:hint="default"/>
        <w:lang w:val="id" w:eastAsia="en-US" w:bidi="ar-SA"/>
      </w:rPr>
    </w:lvl>
  </w:abstractNum>
  <w:abstractNum w:abstractNumId="1" w15:restartNumberingAfterBreak="0">
    <w:nsid w:val="08D80193"/>
    <w:multiLevelType w:val="hybridMultilevel"/>
    <w:tmpl w:val="4988460C"/>
    <w:lvl w:ilvl="0" w:tplc="38090011">
      <w:start w:val="1"/>
      <w:numFmt w:val="decimal"/>
      <w:lvlText w:val="%1)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E36A7B"/>
    <w:multiLevelType w:val="hybridMultilevel"/>
    <w:tmpl w:val="8CB46886"/>
    <w:lvl w:ilvl="0" w:tplc="41862D86">
      <w:start w:val="1"/>
      <w:numFmt w:val="decimal"/>
      <w:lvlText w:val="%1."/>
      <w:lvlJc w:val="left"/>
      <w:pPr>
        <w:ind w:left="820" w:hanging="360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24"/>
        <w:szCs w:val="24"/>
        <w:lang w:val="id" w:eastAsia="en-US" w:bidi="ar-SA"/>
      </w:rPr>
    </w:lvl>
    <w:lvl w:ilvl="1" w:tplc="CD20C556">
      <w:numFmt w:val="bullet"/>
      <w:lvlText w:val="•"/>
      <w:lvlJc w:val="left"/>
      <w:pPr>
        <w:ind w:left="1779" w:hanging="360"/>
      </w:pPr>
      <w:rPr>
        <w:rFonts w:hint="default"/>
        <w:lang w:val="id" w:eastAsia="en-US" w:bidi="ar-SA"/>
      </w:rPr>
    </w:lvl>
    <w:lvl w:ilvl="2" w:tplc="EAF20E1A">
      <w:numFmt w:val="bullet"/>
      <w:lvlText w:val="•"/>
      <w:lvlJc w:val="left"/>
      <w:pPr>
        <w:ind w:left="2738" w:hanging="360"/>
      </w:pPr>
      <w:rPr>
        <w:rFonts w:hint="default"/>
        <w:lang w:val="id" w:eastAsia="en-US" w:bidi="ar-SA"/>
      </w:rPr>
    </w:lvl>
    <w:lvl w:ilvl="3" w:tplc="66F65CEE">
      <w:numFmt w:val="bullet"/>
      <w:lvlText w:val="•"/>
      <w:lvlJc w:val="left"/>
      <w:pPr>
        <w:ind w:left="3697" w:hanging="360"/>
      </w:pPr>
      <w:rPr>
        <w:rFonts w:hint="default"/>
        <w:lang w:val="id" w:eastAsia="en-US" w:bidi="ar-SA"/>
      </w:rPr>
    </w:lvl>
    <w:lvl w:ilvl="4" w:tplc="913C4BBC">
      <w:numFmt w:val="bullet"/>
      <w:lvlText w:val="•"/>
      <w:lvlJc w:val="left"/>
      <w:pPr>
        <w:ind w:left="4656" w:hanging="360"/>
      </w:pPr>
      <w:rPr>
        <w:rFonts w:hint="default"/>
        <w:lang w:val="id" w:eastAsia="en-US" w:bidi="ar-SA"/>
      </w:rPr>
    </w:lvl>
    <w:lvl w:ilvl="5" w:tplc="D7EAB0C6">
      <w:numFmt w:val="bullet"/>
      <w:lvlText w:val="•"/>
      <w:lvlJc w:val="left"/>
      <w:pPr>
        <w:ind w:left="5615" w:hanging="360"/>
      </w:pPr>
      <w:rPr>
        <w:rFonts w:hint="default"/>
        <w:lang w:val="id" w:eastAsia="en-US" w:bidi="ar-SA"/>
      </w:rPr>
    </w:lvl>
    <w:lvl w:ilvl="6" w:tplc="4C9C8D90">
      <w:numFmt w:val="bullet"/>
      <w:lvlText w:val="•"/>
      <w:lvlJc w:val="left"/>
      <w:pPr>
        <w:ind w:left="6574" w:hanging="360"/>
      </w:pPr>
      <w:rPr>
        <w:rFonts w:hint="default"/>
        <w:lang w:val="id" w:eastAsia="en-US" w:bidi="ar-SA"/>
      </w:rPr>
    </w:lvl>
    <w:lvl w:ilvl="7" w:tplc="5FC6A7A8">
      <w:numFmt w:val="bullet"/>
      <w:lvlText w:val="•"/>
      <w:lvlJc w:val="left"/>
      <w:pPr>
        <w:ind w:left="7533" w:hanging="360"/>
      </w:pPr>
      <w:rPr>
        <w:rFonts w:hint="default"/>
        <w:lang w:val="id" w:eastAsia="en-US" w:bidi="ar-SA"/>
      </w:rPr>
    </w:lvl>
    <w:lvl w:ilvl="8" w:tplc="8C82F56A">
      <w:numFmt w:val="bullet"/>
      <w:lvlText w:val="•"/>
      <w:lvlJc w:val="left"/>
      <w:pPr>
        <w:ind w:left="8492" w:hanging="360"/>
      </w:pPr>
      <w:rPr>
        <w:rFonts w:hint="default"/>
        <w:lang w:val="id" w:eastAsia="en-US" w:bidi="ar-SA"/>
      </w:rPr>
    </w:lvl>
  </w:abstractNum>
  <w:abstractNum w:abstractNumId="3" w15:restartNumberingAfterBreak="0">
    <w:nsid w:val="109C7262"/>
    <w:multiLevelType w:val="hybridMultilevel"/>
    <w:tmpl w:val="B2F4DC8E"/>
    <w:lvl w:ilvl="0" w:tplc="B4DC0038">
      <w:numFmt w:val="bullet"/>
      <w:lvlText w:val=""/>
      <w:lvlJc w:val="left"/>
      <w:pPr>
        <w:ind w:left="460" w:hanging="360"/>
      </w:pPr>
      <w:rPr>
        <w:rFonts w:hint="default"/>
        <w:w w:val="100"/>
        <w:lang w:val="id" w:eastAsia="en-US" w:bidi="ar-SA"/>
      </w:rPr>
    </w:lvl>
    <w:lvl w:ilvl="1" w:tplc="BF6AF7AC">
      <w:numFmt w:val="bullet"/>
      <w:lvlText w:val="•"/>
      <w:lvlJc w:val="left"/>
      <w:pPr>
        <w:ind w:left="1472" w:hanging="360"/>
      </w:pPr>
      <w:rPr>
        <w:rFonts w:hint="default"/>
        <w:lang w:val="id" w:eastAsia="en-US" w:bidi="ar-SA"/>
      </w:rPr>
    </w:lvl>
    <w:lvl w:ilvl="2" w:tplc="0726B216">
      <w:numFmt w:val="bullet"/>
      <w:lvlText w:val="•"/>
      <w:lvlJc w:val="left"/>
      <w:pPr>
        <w:ind w:left="2485" w:hanging="360"/>
      </w:pPr>
      <w:rPr>
        <w:rFonts w:hint="default"/>
        <w:lang w:val="id" w:eastAsia="en-US" w:bidi="ar-SA"/>
      </w:rPr>
    </w:lvl>
    <w:lvl w:ilvl="3" w:tplc="7B200D9E">
      <w:numFmt w:val="bullet"/>
      <w:lvlText w:val="•"/>
      <w:lvlJc w:val="left"/>
      <w:pPr>
        <w:ind w:left="3498" w:hanging="360"/>
      </w:pPr>
      <w:rPr>
        <w:rFonts w:hint="default"/>
        <w:lang w:val="id" w:eastAsia="en-US" w:bidi="ar-SA"/>
      </w:rPr>
    </w:lvl>
    <w:lvl w:ilvl="4" w:tplc="C14AB2EE">
      <w:numFmt w:val="bullet"/>
      <w:lvlText w:val="•"/>
      <w:lvlJc w:val="left"/>
      <w:pPr>
        <w:ind w:left="4511" w:hanging="360"/>
      </w:pPr>
      <w:rPr>
        <w:rFonts w:hint="default"/>
        <w:lang w:val="id" w:eastAsia="en-US" w:bidi="ar-SA"/>
      </w:rPr>
    </w:lvl>
    <w:lvl w:ilvl="5" w:tplc="E1A03CB4">
      <w:numFmt w:val="bullet"/>
      <w:lvlText w:val="•"/>
      <w:lvlJc w:val="left"/>
      <w:pPr>
        <w:ind w:left="5524" w:hanging="360"/>
      </w:pPr>
      <w:rPr>
        <w:rFonts w:hint="default"/>
        <w:lang w:val="id" w:eastAsia="en-US" w:bidi="ar-SA"/>
      </w:rPr>
    </w:lvl>
    <w:lvl w:ilvl="6" w:tplc="44FE5350">
      <w:numFmt w:val="bullet"/>
      <w:lvlText w:val="•"/>
      <w:lvlJc w:val="left"/>
      <w:pPr>
        <w:ind w:left="6536" w:hanging="360"/>
      </w:pPr>
      <w:rPr>
        <w:rFonts w:hint="default"/>
        <w:lang w:val="id" w:eastAsia="en-US" w:bidi="ar-SA"/>
      </w:rPr>
    </w:lvl>
    <w:lvl w:ilvl="7" w:tplc="8FB8330A">
      <w:numFmt w:val="bullet"/>
      <w:lvlText w:val="•"/>
      <w:lvlJc w:val="left"/>
      <w:pPr>
        <w:ind w:left="7549" w:hanging="360"/>
      </w:pPr>
      <w:rPr>
        <w:rFonts w:hint="default"/>
        <w:lang w:val="id" w:eastAsia="en-US" w:bidi="ar-SA"/>
      </w:rPr>
    </w:lvl>
    <w:lvl w:ilvl="8" w:tplc="4ED48B48">
      <w:numFmt w:val="bullet"/>
      <w:lvlText w:val="•"/>
      <w:lvlJc w:val="left"/>
      <w:pPr>
        <w:ind w:left="8562" w:hanging="360"/>
      </w:pPr>
      <w:rPr>
        <w:rFonts w:hint="default"/>
        <w:lang w:val="id" w:eastAsia="en-US" w:bidi="ar-SA"/>
      </w:rPr>
    </w:lvl>
  </w:abstractNum>
  <w:abstractNum w:abstractNumId="4" w15:restartNumberingAfterBreak="0">
    <w:nsid w:val="122432C7"/>
    <w:multiLevelType w:val="hybridMultilevel"/>
    <w:tmpl w:val="90B26262"/>
    <w:lvl w:ilvl="0" w:tplc="DF0C6296">
      <w:numFmt w:val="bullet"/>
      <w:lvlText w:val="-"/>
      <w:lvlJc w:val="left"/>
      <w:pPr>
        <w:ind w:left="119" w:hanging="132"/>
      </w:pPr>
      <w:rPr>
        <w:rFonts w:ascii="Cambria" w:eastAsia="Cambria" w:hAnsi="Cambria" w:cs="Cambria" w:hint="default"/>
        <w:w w:val="100"/>
        <w:sz w:val="24"/>
        <w:szCs w:val="24"/>
        <w:lang w:val="id" w:eastAsia="en-US" w:bidi="ar-SA"/>
      </w:rPr>
    </w:lvl>
    <w:lvl w:ilvl="1" w:tplc="78526254">
      <w:numFmt w:val="bullet"/>
      <w:lvlText w:val="•"/>
      <w:lvlJc w:val="left"/>
      <w:pPr>
        <w:ind w:left="670" w:hanging="132"/>
      </w:pPr>
      <w:rPr>
        <w:rFonts w:hint="default"/>
        <w:lang w:val="id" w:eastAsia="en-US" w:bidi="ar-SA"/>
      </w:rPr>
    </w:lvl>
    <w:lvl w:ilvl="2" w:tplc="88326512">
      <w:numFmt w:val="bullet"/>
      <w:lvlText w:val="•"/>
      <w:lvlJc w:val="left"/>
      <w:pPr>
        <w:ind w:left="1221" w:hanging="132"/>
      </w:pPr>
      <w:rPr>
        <w:rFonts w:hint="default"/>
        <w:lang w:val="id" w:eastAsia="en-US" w:bidi="ar-SA"/>
      </w:rPr>
    </w:lvl>
    <w:lvl w:ilvl="3" w:tplc="F1A4B356">
      <w:numFmt w:val="bullet"/>
      <w:lvlText w:val="•"/>
      <w:lvlJc w:val="left"/>
      <w:pPr>
        <w:ind w:left="1772" w:hanging="132"/>
      </w:pPr>
      <w:rPr>
        <w:rFonts w:hint="default"/>
        <w:lang w:val="id" w:eastAsia="en-US" w:bidi="ar-SA"/>
      </w:rPr>
    </w:lvl>
    <w:lvl w:ilvl="4" w:tplc="79E262E4">
      <w:numFmt w:val="bullet"/>
      <w:lvlText w:val="•"/>
      <w:lvlJc w:val="left"/>
      <w:pPr>
        <w:ind w:left="2323" w:hanging="132"/>
      </w:pPr>
      <w:rPr>
        <w:rFonts w:hint="default"/>
        <w:lang w:val="id" w:eastAsia="en-US" w:bidi="ar-SA"/>
      </w:rPr>
    </w:lvl>
    <w:lvl w:ilvl="5" w:tplc="44CCD46C">
      <w:numFmt w:val="bullet"/>
      <w:lvlText w:val="•"/>
      <w:lvlJc w:val="left"/>
      <w:pPr>
        <w:ind w:left="2874" w:hanging="132"/>
      </w:pPr>
      <w:rPr>
        <w:rFonts w:hint="default"/>
        <w:lang w:val="id" w:eastAsia="en-US" w:bidi="ar-SA"/>
      </w:rPr>
    </w:lvl>
    <w:lvl w:ilvl="6" w:tplc="BD2A6E8E">
      <w:numFmt w:val="bullet"/>
      <w:lvlText w:val="•"/>
      <w:lvlJc w:val="left"/>
      <w:pPr>
        <w:ind w:left="3424" w:hanging="132"/>
      </w:pPr>
      <w:rPr>
        <w:rFonts w:hint="default"/>
        <w:lang w:val="id" w:eastAsia="en-US" w:bidi="ar-SA"/>
      </w:rPr>
    </w:lvl>
    <w:lvl w:ilvl="7" w:tplc="A5788E76">
      <w:numFmt w:val="bullet"/>
      <w:lvlText w:val="•"/>
      <w:lvlJc w:val="left"/>
      <w:pPr>
        <w:ind w:left="3975" w:hanging="132"/>
      </w:pPr>
      <w:rPr>
        <w:rFonts w:hint="default"/>
        <w:lang w:val="id" w:eastAsia="en-US" w:bidi="ar-SA"/>
      </w:rPr>
    </w:lvl>
    <w:lvl w:ilvl="8" w:tplc="E6169268">
      <w:numFmt w:val="bullet"/>
      <w:lvlText w:val="•"/>
      <w:lvlJc w:val="left"/>
      <w:pPr>
        <w:ind w:left="4526" w:hanging="132"/>
      </w:pPr>
      <w:rPr>
        <w:rFonts w:hint="default"/>
        <w:lang w:val="id" w:eastAsia="en-US" w:bidi="ar-SA"/>
      </w:rPr>
    </w:lvl>
  </w:abstractNum>
  <w:abstractNum w:abstractNumId="5" w15:restartNumberingAfterBreak="0">
    <w:nsid w:val="244A62ED"/>
    <w:multiLevelType w:val="hybridMultilevel"/>
    <w:tmpl w:val="BEDCB4C4"/>
    <w:lvl w:ilvl="0" w:tplc="FBBABC9E">
      <w:start w:val="1"/>
      <w:numFmt w:val="decimal"/>
      <w:lvlText w:val="%1."/>
      <w:lvlJc w:val="left"/>
      <w:pPr>
        <w:ind w:left="460" w:hanging="360"/>
        <w:jc w:val="left"/>
      </w:pPr>
      <w:rPr>
        <w:rFonts w:ascii="Cambria" w:eastAsia="Cambria" w:hAnsi="Cambria" w:cs="Cambria" w:hint="default"/>
        <w:spacing w:val="-1"/>
        <w:w w:val="100"/>
        <w:sz w:val="24"/>
        <w:szCs w:val="24"/>
        <w:lang w:val="id" w:eastAsia="en-US" w:bidi="ar-SA"/>
      </w:rPr>
    </w:lvl>
    <w:lvl w:ilvl="1" w:tplc="A2EE28B2">
      <w:start w:val="1"/>
      <w:numFmt w:val="lowerLetter"/>
      <w:lvlText w:val="%2."/>
      <w:lvlJc w:val="left"/>
      <w:pPr>
        <w:ind w:left="1181" w:hanging="721"/>
        <w:jc w:val="right"/>
      </w:pPr>
      <w:rPr>
        <w:rFonts w:ascii="Cambria" w:eastAsia="Cambria" w:hAnsi="Cambria" w:cs="Cambria" w:hint="default"/>
        <w:spacing w:val="-2"/>
        <w:w w:val="100"/>
        <w:sz w:val="24"/>
        <w:szCs w:val="24"/>
        <w:lang w:val="id" w:eastAsia="en-US" w:bidi="ar-SA"/>
      </w:rPr>
    </w:lvl>
    <w:lvl w:ilvl="2" w:tplc="BBA8C9F8">
      <w:numFmt w:val="bullet"/>
      <w:lvlText w:val=""/>
      <w:lvlJc w:val="left"/>
      <w:pPr>
        <w:ind w:left="1181" w:hanging="361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3" w:tplc="C2223066">
      <w:numFmt w:val="bullet"/>
      <w:lvlText w:val="•"/>
      <w:lvlJc w:val="left"/>
      <w:pPr>
        <w:ind w:left="3270" w:hanging="361"/>
      </w:pPr>
      <w:rPr>
        <w:rFonts w:hint="default"/>
        <w:lang w:val="id" w:eastAsia="en-US" w:bidi="ar-SA"/>
      </w:rPr>
    </w:lvl>
    <w:lvl w:ilvl="4" w:tplc="2F2868A6">
      <w:numFmt w:val="bullet"/>
      <w:lvlText w:val="•"/>
      <w:lvlJc w:val="left"/>
      <w:pPr>
        <w:ind w:left="4316" w:hanging="361"/>
      </w:pPr>
      <w:rPr>
        <w:rFonts w:hint="default"/>
        <w:lang w:val="id" w:eastAsia="en-US" w:bidi="ar-SA"/>
      </w:rPr>
    </w:lvl>
    <w:lvl w:ilvl="5" w:tplc="3F90E6A4">
      <w:numFmt w:val="bullet"/>
      <w:lvlText w:val="•"/>
      <w:lvlJc w:val="left"/>
      <w:pPr>
        <w:ind w:left="5361" w:hanging="361"/>
      </w:pPr>
      <w:rPr>
        <w:rFonts w:hint="default"/>
        <w:lang w:val="id" w:eastAsia="en-US" w:bidi="ar-SA"/>
      </w:rPr>
    </w:lvl>
    <w:lvl w:ilvl="6" w:tplc="BF1071B6">
      <w:numFmt w:val="bullet"/>
      <w:lvlText w:val="•"/>
      <w:lvlJc w:val="left"/>
      <w:pPr>
        <w:ind w:left="6406" w:hanging="361"/>
      </w:pPr>
      <w:rPr>
        <w:rFonts w:hint="default"/>
        <w:lang w:val="id" w:eastAsia="en-US" w:bidi="ar-SA"/>
      </w:rPr>
    </w:lvl>
    <w:lvl w:ilvl="7" w:tplc="E4181938">
      <w:numFmt w:val="bullet"/>
      <w:lvlText w:val="•"/>
      <w:lvlJc w:val="left"/>
      <w:pPr>
        <w:ind w:left="7452" w:hanging="361"/>
      </w:pPr>
      <w:rPr>
        <w:rFonts w:hint="default"/>
        <w:lang w:val="id" w:eastAsia="en-US" w:bidi="ar-SA"/>
      </w:rPr>
    </w:lvl>
    <w:lvl w:ilvl="8" w:tplc="D9648AA6">
      <w:numFmt w:val="bullet"/>
      <w:lvlText w:val="•"/>
      <w:lvlJc w:val="left"/>
      <w:pPr>
        <w:ind w:left="8497" w:hanging="361"/>
      </w:pPr>
      <w:rPr>
        <w:rFonts w:hint="default"/>
        <w:lang w:val="id" w:eastAsia="en-US" w:bidi="ar-SA"/>
      </w:rPr>
    </w:lvl>
  </w:abstractNum>
  <w:abstractNum w:abstractNumId="6" w15:restartNumberingAfterBreak="0">
    <w:nsid w:val="26C34625"/>
    <w:multiLevelType w:val="hybridMultilevel"/>
    <w:tmpl w:val="56347926"/>
    <w:lvl w:ilvl="0" w:tplc="02C801D2">
      <w:start w:val="1"/>
      <w:numFmt w:val="decimal"/>
      <w:lvlText w:val="%1."/>
      <w:lvlJc w:val="left"/>
      <w:pPr>
        <w:ind w:left="1181" w:hanging="221"/>
        <w:jc w:val="left"/>
      </w:pPr>
      <w:rPr>
        <w:rFonts w:ascii="Cambria" w:eastAsia="Cambria" w:hAnsi="Cambria" w:cs="Cambria" w:hint="default"/>
        <w:spacing w:val="-1"/>
        <w:w w:val="100"/>
        <w:sz w:val="24"/>
        <w:szCs w:val="24"/>
        <w:lang w:val="id" w:eastAsia="en-US" w:bidi="ar-SA"/>
      </w:rPr>
    </w:lvl>
    <w:lvl w:ilvl="1" w:tplc="2BE6740E">
      <w:numFmt w:val="bullet"/>
      <w:lvlText w:val="•"/>
      <w:lvlJc w:val="left"/>
      <w:pPr>
        <w:ind w:left="2120" w:hanging="221"/>
      </w:pPr>
      <w:rPr>
        <w:rFonts w:hint="default"/>
        <w:lang w:val="id" w:eastAsia="en-US" w:bidi="ar-SA"/>
      </w:rPr>
    </w:lvl>
    <w:lvl w:ilvl="2" w:tplc="A56EE704">
      <w:numFmt w:val="bullet"/>
      <w:lvlText w:val="•"/>
      <w:lvlJc w:val="left"/>
      <w:pPr>
        <w:ind w:left="3061" w:hanging="221"/>
      </w:pPr>
      <w:rPr>
        <w:rFonts w:hint="default"/>
        <w:lang w:val="id" w:eastAsia="en-US" w:bidi="ar-SA"/>
      </w:rPr>
    </w:lvl>
    <w:lvl w:ilvl="3" w:tplc="1272ECCA">
      <w:numFmt w:val="bullet"/>
      <w:lvlText w:val="•"/>
      <w:lvlJc w:val="left"/>
      <w:pPr>
        <w:ind w:left="4002" w:hanging="221"/>
      </w:pPr>
      <w:rPr>
        <w:rFonts w:hint="default"/>
        <w:lang w:val="id" w:eastAsia="en-US" w:bidi="ar-SA"/>
      </w:rPr>
    </w:lvl>
    <w:lvl w:ilvl="4" w:tplc="8F1CA070">
      <w:numFmt w:val="bullet"/>
      <w:lvlText w:val="•"/>
      <w:lvlJc w:val="left"/>
      <w:pPr>
        <w:ind w:left="4943" w:hanging="221"/>
      </w:pPr>
      <w:rPr>
        <w:rFonts w:hint="default"/>
        <w:lang w:val="id" w:eastAsia="en-US" w:bidi="ar-SA"/>
      </w:rPr>
    </w:lvl>
    <w:lvl w:ilvl="5" w:tplc="654A60F8">
      <w:numFmt w:val="bullet"/>
      <w:lvlText w:val="•"/>
      <w:lvlJc w:val="left"/>
      <w:pPr>
        <w:ind w:left="5884" w:hanging="221"/>
      </w:pPr>
      <w:rPr>
        <w:rFonts w:hint="default"/>
        <w:lang w:val="id" w:eastAsia="en-US" w:bidi="ar-SA"/>
      </w:rPr>
    </w:lvl>
    <w:lvl w:ilvl="6" w:tplc="96D4F046">
      <w:numFmt w:val="bullet"/>
      <w:lvlText w:val="•"/>
      <w:lvlJc w:val="left"/>
      <w:pPr>
        <w:ind w:left="6824" w:hanging="221"/>
      </w:pPr>
      <w:rPr>
        <w:rFonts w:hint="default"/>
        <w:lang w:val="id" w:eastAsia="en-US" w:bidi="ar-SA"/>
      </w:rPr>
    </w:lvl>
    <w:lvl w:ilvl="7" w:tplc="43101FA8">
      <w:numFmt w:val="bullet"/>
      <w:lvlText w:val="•"/>
      <w:lvlJc w:val="left"/>
      <w:pPr>
        <w:ind w:left="7765" w:hanging="221"/>
      </w:pPr>
      <w:rPr>
        <w:rFonts w:hint="default"/>
        <w:lang w:val="id" w:eastAsia="en-US" w:bidi="ar-SA"/>
      </w:rPr>
    </w:lvl>
    <w:lvl w:ilvl="8" w:tplc="E086F956">
      <w:numFmt w:val="bullet"/>
      <w:lvlText w:val="•"/>
      <w:lvlJc w:val="left"/>
      <w:pPr>
        <w:ind w:left="8706" w:hanging="221"/>
      </w:pPr>
      <w:rPr>
        <w:rFonts w:hint="default"/>
        <w:lang w:val="id" w:eastAsia="en-US" w:bidi="ar-SA"/>
      </w:rPr>
    </w:lvl>
  </w:abstractNum>
  <w:abstractNum w:abstractNumId="7" w15:restartNumberingAfterBreak="0">
    <w:nsid w:val="2E1F04D3"/>
    <w:multiLevelType w:val="hybridMultilevel"/>
    <w:tmpl w:val="6CBE435E"/>
    <w:lvl w:ilvl="0" w:tplc="B7E66496">
      <w:start w:val="1"/>
      <w:numFmt w:val="decimal"/>
      <w:lvlText w:val="%1."/>
      <w:lvlJc w:val="left"/>
      <w:pPr>
        <w:ind w:left="830" w:hanging="361"/>
        <w:jc w:val="left"/>
      </w:pPr>
      <w:rPr>
        <w:rFonts w:ascii="Calibri" w:eastAsia="Calibri" w:hAnsi="Calibri" w:cs="Calibri" w:hint="default"/>
        <w:spacing w:val="0"/>
        <w:w w:val="103"/>
        <w:sz w:val="23"/>
        <w:szCs w:val="23"/>
        <w:lang w:val="id" w:eastAsia="en-US" w:bidi="ar-SA"/>
      </w:rPr>
    </w:lvl>
    <w:lvl w:ilvl="1" w:tplc="44944316">
      <w:numFmt w:val="bullet"/>
      <w:lvlText w:val="•"/>
      <w:lvlJc w:val="left"/>
      <w:pPr>
        <w:ind w:left="1386" w:hanging="361"/>
      </w:pPr>
      <w:rPr>
        <w:rFonts w:hint="default"/>
        <w:lang w:val="id" w:eastAsia="en-US" w:bidi="ar-SA"/>
      </w:rPr>
    </w:lvl>
    <w:lvl w:ilvl="2" w:tplc="1B6074B0">
      <w:numFmt w:val="bullet"/>
      <w:lvlText w:val="•"/>
      <w:lvlJc w:val="left"/>
      <w:pPr>
        <w:ind w:left="1933" w:hanging="361"/>
      </w:pPr>
      <w:rPr>
        <w:rFonts w:hint="default"/>
        <w:lang w:val="id" w:eastAsia="en-US" w:bidi="ar-SA"/>
      </w:rPr>
    </w:lvl>
    <w:lvl w:ilvl="3" w:tplc="FBD2721C">
      <w:numFmt w:val="bullet"/>
      <w:lvlText w:val="•"/>
      <w:lvlJc w:val="left"/>
      <w:pPr>
        <w:ind w:left="2480" w:hanging="361"/>
      </w:pPr>
      <w:rPr>
        <w:rFonts w:hint="default"/>
        <w:lang w:val="id" w:eastAsia="en-US" w:bidi="ar-SA"/>
      </w:rPr>
    </w:lvl>
    <w:lvl w:ilvl="4" w:tplc="1FE4CFAC">
      <w:numFmt w:val="bullet"/>
      <w:lvlText w:val="•"/>
      <w:lvlJc w:val="left"/>
      <w:pPr>
        <w:ind w:left="3027" w:hanging="361"/>
      </w:pPr>
      <w:rPr>
        <w:rFonts w:hint="default"/>
        <w:lang w:val="id" w:eastAsia="en-US" w:bidi="ar-SA"/>
      </w:rPr>
    </w:lvl>
    <w:lvl w:ilvl="5" w:tplc="85266FC6">
      <w:numFmt w:val="bullet"/>
      <w:lvlText w:val="•"/>
      <w:lvlJc w:val="left"/>
      <w:pPr>
        <w:ind w:left="3574" w:hanging="361"/>
      </w:pPr>
      <w:rPr>
        <w:rFonts w:hint="default"/>
        <w:lang w:val="id" w:eastAsia="en-US" w:bidi="ar-SA"/>
      </w:rPr>
    </w:lvl>
    <w:lvl w:ilvl="6" w:tplc="970E931A">
      <w:numFmt w:val="bullet"/>
      <w:lvlText w:val="•"/>
      <w:lvlJc w:val="left"/>
      <w:pPr>
        <w:ind w:left="4120" w:hanging="361"/>
      </w:pPr>
      <w:rPr>
        <w:rFonts w:hint="default"/>
        <w:lang w:val="id" w:eastAsia="en-US" w:bidi="ar-SA"/>
      </w:rPr>
    </w:lvl>
    <w:lvl w:ilvl="7" w:tplc="CA9E9054">
      <w:numFmt w:val="bullet"/>
      <w:lvlText w:val="•"/>
      <w:lvlJc w:val="left"/>
      <w:pPr>
        <w:ind w:left="4667" w:hanging="361"/>
      </w:pPr>
      <w:rPr>
        <w:rFonts w:hint="default"/>
        <w:lang w:val="id" w:eastAsia="en-US" w:bidi="ar-SA"/>
      </w:rPr>
    </w:lvl>
    <w:lvl w:ilvl="8" w:tplc="72BE7680">
      <w:numFmt w:val="bullet"/>
      <w:lvlText w:val="•"/>
      <w:lvlJc w:val="left"/>
      <w:pPr>
        <w:ind w:left="5214" w:hanging="361"/>
      </w:pPr>
      <w:rPr>
        <w:rFonts w:hint="default"/>
        <w:lang w:val="id" w:eastAsia="en-US" w:bidi="ar-SA"/>
      </w:rPr>
    </w:lvl>
  </w:abstractNum>
  <w:abstractNum w:abstractNumId="8" w15:restartNumberingAfterBreak="0">
    <w:nsid w:val="3A964FF9"/>
    <w:multiLevelType w:val="hybridMultilevel"/>
    <w:tmpl w:val="B0425DFE"/>
    <w:lvl w:ilvl="0" w:tplc="4E244A2E">
      <w:numFmt w:val="bullet"/>
      <w:lvlText w:val="-"/>
      <w:lvlJc w:val="left"/>
      <w:pPr>
        <w:ind w:left="251" w:hanging="132"/>
      </w:pPr>
      <w:rPr>
        <w:rFonts w:ascii="Cambria" w:eastAsia="Cambria" w:hAnsi="Cambria" w:cs="Cambria" w:hint="default"/>
        <w:w w:val="100"/>
        <w:sz w:val="24"/>
        <w:szCs w:val="24"/>
        <w:lang w:val="id" w:eastAsia="en-US" w:bidi="ar-SA"/>
      </w:rPr>
    </w:lvl>
    <w:lvl w:ilvl="1" w:tplc="46CA38E2">
      <w:numFmt w:val="bullet"/>
      <w:lvlText w:val="•"/>
      <w:lvlJc w:val="left"/>
      <w:pPr>
        <w:ind w:left="796" w:hanging="132"/>
      </w:pPr>
      <w:rPr>
        <w:rFonts w:hint="default"/>
        <w:lang w:val="id" w:eastAsia="en-US" w:bidi="ar-SA"/>
      </w:rPr>
    </w:lvl>
    <w:lvl w:ilvl="2" w:tplc="C2A86394">
      <w:numFmt w:val="bullet"/>
      <w:lvlText w:val="•"/>
      <w:lvlJc w:val="left"/>
      <w:pPr>
        <w:ind w:left="1333" w:hanging="132"/>
      </w:pPr>
      <w:rPr>
        <w:rFonts w:hint="default"/>
        <w:lang w:val="id" w:eastAsia="en-US" w:bidi="ar-SA"/>
      </w:rPr>
    </w:lvl>
    <w:lvl w:ilvl="3" w:tplc="B8C8514E">
      <w:numFmt w:val="bullet"/>
      <w:lvlText w:val="•"/>
      <w:lvlJc w:val="left"/>
      <w:pPr>
        <w:ind w:left="1870" w:hanging="132"/>
      </w:pPr>
      <w:rPr>
        <w:rFonts w:hint="default"/>
        <w:lang w:val="id" w:eastAsia="en-US" w:bidi="ar-SA"/>
      </w:rPr>
    </w:lvl>
    <w:lvl w:ilvl="4" w:tplc="9FDA09AE">
      <w:numFmt w:val="bullet"/>
      <w:lvlText w:val="•"/>
      <w:lvlJc w:val="left"/>
      <w:pPr>
        <w:ind w:left="2407" w:hanging="132"/>
      </w:pPr>
      <w:rPr>
        <w:rFonts w:hint="default"/>
        <w:lang w:val="id" w:eastAsia="en-US" w:bidi="ar-SA"/>
      </w:rPr>
    </w:lvl>
    <w:lvl w:ilvl="5" w:tplc="AAD8BE7E">
      <w:numFmt w:val="bullet"/>
      <w:lvlText w:val="•"/>
      <w:lvlJc w:val="left"/>
      <w:pPr>
        <w:ind w:left="2944" w:hanging="132"/>
      </w:pPr>
      <w:rPr>
        <w:rFonts w:hint="default"/>
        <w:lang w:val="id" w:eastAsia="en-US" w:bidi="ar-SA"/>
      </w:rPr>
    </w:lvl>
    <w:lvl w:ilvl="6" w:tplc="9F889E20">
      <w:numFmt w:val="bullet"/>
      <w:lvlText w:val="•"/>
      <w:lvlJc w:val="left"/>
      <w:pPr>
        <w:ind w:left="3480" w:hanging="132"/>
      </w:pPr>
      <w:rPr>
        <w:rFonts w:hint="default"/>
        <w:lang w:val="id" w:eastAsia="en-US" w:bidi="ar-SA"/>
      </w:rPr>
    </w:lvl>
    <w:lvl w:ilvl="7" w:tplc="B266A17C">
      <w:numFmt w:val="bullet"/>
      <w:lvlText w:val="•"/>
      <w:lvlJc w:val="left"/>
      <w:pPr>
        <w:ind w:left="4017" w:hanging="132"/>
      </w:pPr>
      <w:rPr>
        <w:rFonts w:hint="default"/>
        <w:lang w:val="id" w:eastAsia="en-US" w:bidi="ar-SA"/>
      </w:rPr>
    </w:lvl>
    <w:lvl w:ilvl="8" w:tplc="9BFA3B00">
      <w:numFmt w:val="bullet"/>
      <w:lvlText w:val="•"/>
      <w:lvlJc w:val="left"/>
      <w:pPr>
        <w:ind w:left="4554" w:hanging="132"/>
      </w:pPr>
      <w:rPr>
        <w:rFonts w:hint="default"/>
        <w:lang w:val="id" w:eastAsia="en-US" w:bidi="ar-SA"/>
      </w:rPr>
    </w:lvl>
  </w:abstractNum>
  <w:abstractNum w:abstractNumId="9" w15:restartNumberingAfterBreak="0">
    <w:nsid w:val="3DE77BD0"/>
    <w:multiLevelType w:val="hybridMultilevel"/>
    <w:tmpl w:val="7D8CC12E"/>
    <w:lvl w:ilvl="0" w:tplc="38090019">
      <w:start w:val="1"/>
      <w:numFmt w:val="lowerLetter"/>
      <w:lvlText w:val="%1."/>
      <w:lvlJc w:val="left"/>
      <w:pPr>
        <w:ind w:left="1571" w:hanging="360"/>
      </w:pPr>
    </w:lvl>
    <w:lvl w:ilvl="1" w:tplc="38090019" w:tentative="1">
      <w:start w:val="1"/>
      <w:numFmt w:val="lowerLetter"/>
      <w:lvlText w:val="%2."/>
      <w:lvlJc w:val="left"/>
      <w:pPr>
        <w:ind w:left="2291" w:hanging="360"/>
      </w:pPr>
    </w:lvl>
    <w:lvl w:ilvl="2" w:tplc="3809001B" w:tentative="1">
      <w:start w:val="1"/>
      <w:numFmt w:val="lowerRoman"/>
      <w:lvlText w:val="%3."/>
      <w:lvlJc w:val="right"/>
      <w:pPr>
        <w:ind w:left="3011" w:hanging="180"/>
      </w:pPr>
    </w:lvl>
    <w:lvl w:ilvl="3" w:tplc="3809000F" w:tentative="1">
      <w:start w:val="1"/>
      <w:numFmt w:val="decimal"/>
      <w:lvlText w:val="%4."/>
      <w:lvlJc w:val="left"/>
      <w:pPr>
        <w:ind w:left="3731" w:hanging="360"/>
      </w:pPr>
    </w:lvl>
    <w:lvl w:ilvl="4" w:tplc="38090019" w:tentative="1">
      <w:start w:val="1"/>
      <w:numFmt w:val="lowerLetter"/>
      <w:lvlText w:val="%5."/>
      <w:lvlJc w:val="left"/>
      <w:pPr>
        <w:ind w:left="4451" w:hanging="360"/>
      </w:pPr>
    </w:lvl>
    <w:lvl w:ilvl="5" w:tplc="3809001B" w:tentative="1">
      <w:start w:val="1"/>
      <w:numFmt w:val="lowerRoman"/>
      <w:lvlText w:val="%6."/>
      <w:lvlJc w:val="right"/>
      <w:pPr>
        <w:ind w:left="5171" w:hanging="180"/>
      </w:pPr>
    </w:lvl>
    <w:lvl w:ilvl="6" w:tplc="3809000F" w:tentative="1">
      <w:start w:val="1"/>
      <w:numFmt w:val="decimal"/>
      <w:lvlText w:val="%7."/>
      <w:lvlJc w:val="left"/>
      <w:pPr>
        <w:ind w:left="5891" w:hanging="360"/>
      </w:pPr>
    </w:lvl>
    <w:lvl w:ilvl="7" w:tplc="38090019" w:tentative="1">
      <w:start w:val="1"/>
      <w:numFmt w:val="lowerLetter"/>
      <w:lvlText w:val="%8."/>
      <w:lvlJc w:val="left"/>
      <w:pPr>
        <w:ind w:left="6611" w:hanging="360"/>
      </w:pPr>
    </w:lvl>
    <w:lvl w:ilvl="8" w:tplc="38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 w15:restartNumberingAfterBreak="0">
    <w:nsid w:val="3F2C3E77"/>
    <w:multiLevelType w:val="hybridMultilevel"/>
    <w:tmpl w:val="1666998E"/>
    <w:lvl w:ilvl="0" w:tplc="FBBABC9E">
      <w:start w:val="1"/>
      <w:numFmt w:val="decimal"/>
      <w:lvlText w:val="%1."/>
      <w:lvlJc w:val="left"/>
      <w:pPr>
        <w:ind w:left="460" w:hanging="360"/>
        <w:jc w:val="left"/>
      </w:pPr>
      <w:rPr>
        <w:rFonts w:ascii="Cambria" w:eastAsia="Cambria" w:hAnsi="Cambria" w:cs="Cambria" w:hint="default"/>
        <w:spacing w:val="-1"/>
        <w:w w:val="100"/>
        <w:sz w:val="24"/>
        <w:szCs w:val="24"/>
        <w:lang w:val="id" w:eastAsia="en-US" w:bidi="ar-SA"/>
      </w:rPr>
    </w:lvl>
    <w:lvl w:ilvl="1" w:tplc="A2EE28B2">
      <w:start w:val="1"/>
      <w:numFmt w:val="lowerLetter"/>
      <w:lvlText w:val="%2."/>
      <w:lvlJc w:val="left"/>
      <w:pPr>
        <w:ind w:left="1181" w:hanging="721"/>
        <w:jc w:val="right"/>
      </w:pPr>
      <w:rPr>
        <w:rFonts w:ascii="Cambria" w:eastAsia="Cambria" w:hAnsi="Cambria" w:cs="Cambria" w:hint="default"/>
        <w:spacing w:val="-2"/>
        <w:w w:val="100"/>
        <w:sz w:val="24"/>
        <w:szCs w:val="24"/>
        <w:lang w:val="id" w:eastAsia="en-US" w:bidi="ar-SA"/>
      </w:rPr>
    </w:lvl>
    <w:lvl w:ilvl="2" w:tplc="BBA8C9F8">
      <w:numFmt w:val="bullet"/>
      <w:lvlText w:val=""/>
      <w:lvlJc w:val="left"/>
      <w:pPr>
        <w:ind w:left="1181" w:hanging="361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3" w:tplc="C2223066">
      <w:numFmt w:val="bullet"/>
      <w:lvlText w:val="•"/>
      <w:lvlJc w:val="left"/>
      <w:pPr>
        <w:ind w:left="3270" w:hanging="361"/>
      </w:pPr>
      <w:rPr>
        <w:rFonts w:hint="default"/>
        <w:lang w:val="id" w:eastAsia="en-US" w:bidi="ar-SA"/>
      </w:rPr>
    </w:lvl>
    <w:lvl w:ilvl="4" w:tplc="2F2868A6">
      <w:numFmt w:val="bullet"/>
      <w:lvlText w:val="•"/>
      <w:lvlJc w:val="left"/>
      <w:pPr>
        <w:ind w:left="4316" w:hanging="361"/>
      </w:pPr>
      <w:rPr>
        <w:rFonts w:hint="default"/>
        <w:lang w:val="id" w:eastAsia="en-US" w:bidi="ar-SA"/>
      </w:rPr>
    </w:lvl>
    <w:lvl w:ilvl="5" w:tplc="3F90E6A4">
      <w:numFmt w:val="bullet"/>
      <w:lvlText w:val="•"/>
      <w:lvlJc w:val="left"/>
      <w:pPr>
        <w:ind w:left="5361" w:hanging="361"/>
      </w:pPr>
      <w:rPr>
        <w:rFonts w:hint="default"/>
        <w:lang w:val="id" w:eastAsia="en-US" w:bidi="ar-SA"/>
      </w:rPr>
    </w:lvl>
    <w:lvl w:ilvl="6" w:tplc="BF1071B6">
      <w:numFmt w:val="bullet"/>
      <w:lvlText w:val="•"/>
      <w:lvlJc w:val="left"/>
      <w:pPr>
        <w:ind w:left="6406" w:hanging="361"/>
      </w:pPr>
      <w:rPr>
        <w:rFonts w:hint="default"/>
        <w:lang w:val="id" w:eastAsia="en-US" w:bidi="ar-SA"/>
      </w:rPr>
    </w:lvl>
    <w:lvl w:ilvl="7" w:tplc="E4181938">
      <w:numFmt w:val="bullet"/>
      <w:lvlText w:val="•"/>
      <w:lvlJc w:val="left"/>
      <w:pPr>
        <w:ind w:left="7452" w:hanging="361"/>
      </w:pPr>
      <w:rPr>
        <w:rFonts w:hint="default"/>
        <w:lang w:val="id" w:eastAsia="en-US" w:bidi="ar-SA"/>
      </w:rPr>
    </w:lvl>
    <w:lvl w:ilvl="8" w:tplc="D9648AA6">
      <w:numFmt w:val="bullet"/>
      <w:lvlText w:val="•"/>
      <w:lvlJc w:val="left"/>
      <w:pPr>
        <w:ind w:left="8497" w:hanging="361"/>
      </w:pPr>
      <w:rPr>
        <w:rFonts w:hint="default"/>
        <w:lang w:val="id" w:eastAsia="en-US" w:bidi="ar-SA"/>
      </w:rPr>
    </w:lvl>
  </w:abstractNum>
  <w:abstractNum w:abstractNumId="11" w15:restartNumberingAfterBreak="0">
    <w:nsid w:val="44912B2D"/>
    <w:multiLevelType w:val="hybridMultilevel"/>
    <w:tmpl w:val="1EFC0614"/>
    <w:lvl w:ilvl="0" w:tplc="8320ED4C">
      <w:numFmt w:val="bullet"/>
      <w:lvlText w:val="-"/>
      <w:lvlJc w:val="left"/>
      <w:pPr>
        <w:ind w:left="119" w:hanging="132"/>
      </w:pPr>
      <w:rPr>
        <w:rFonts w:ascii="Cambria" w:eastAsia="Cambria" w:hAnsi="Cambria" w:cs="Cambria" w:hint="default"/>
        <w:w w:val="100"/>
        <w:sz w:val="24"/>
        <w:szCs w:val="24"/>
        <w:lang w:val="id" w:eastAsia="en-US" w:bidi="ar-SA"/>
      </w:rPr>
    </w:lvl>
    <w:lvl w:ilvl="1" w:tplc="02745C90">
      <w:numFmt w:val="bullet"/>
      <w:lvlText w:val="•"/>
      <w:lvlJc w:val="left"/>
      <w:pPr>
        <w:ind w:left="670" w:hanging="132"/>
      </w:pPr>
      <w:rPr>
        <w:rFonts w:hint="default"/>
        <w:lang w:val="id" w:eastAsia="en-US" w:bidi="ar-SA"/>
      </w:rPr>
    </w:lvl>
    <w:lvl w:ilvl="2" w:tplc="84C61432">
      <w:numFmt w:val="bullet"/>
      <w:lvlText w:val="•"/>
      <w:lvlJc w:val="left"/>
      <w:pPr>
        <w:ind w:left="1221" w:hanging="132"/>
      </w:pPr>
      <w:rPr>
        <w:rFonts w:hint="default"/>
        <w:lang w:val="id" w:eastAsia="en-US" w:bidi="ar-SA"/>
      </w:rPr>
    </w:lvl>
    <w:lvl w:ilvl="3" w:tplc="03E011D8">
      <w:numFmt w:val="bullet"/>
      <w:lvlText w:val="•"/>
      <w:lvlJc w:val="left"/>
      <w:pPr>
        <w:ind w:left="1772" w:hanging="132"/>
      </w:pPr>
      <w:rPr>
        <w:rFonts w:hint="default"/>
        <w:lang w:val="id" w:eastAsia="en-US" w:bidi="ar-SA"/>
      </w:rPr>
    </w:lvl>
    <w:lvl w:ilvl="4" w:tplc="E82C7BC0">
      <w:numFmt w:val="bullet"/>
      <w:lvlText w:val="•"/>
      <w:lvlJc w:val="left"/>
      <w:pPr>
        <w:ind w:left="2323" w:hanging="132"/>
      </w:pPr>
      <w:rPr>
        <w:rFonts w:hint="default"/>
        <w:lang w:val="id" w:eastAsia="en-US" w:bidi="ar-SA"/>
      </w:rPr>
    </w:lvl>
    <w:lvl w:ilvl="5" w:tplc="EFB81E90">
      <w:numFmt w:val="bullet"/>
      <w:lvlText w:val="•"/>
      <w:lvlJc w:val="left"/>
      <w:pPr>
        <w:ind w:left="2874" w:hanging="132"/>
      </w:pPr>
      <w:rPr>
        <w:rFonts w:hint="default"/>
        <w:lang w:val="id" w:eastAsia="en-US" w:bidi="ar-SA"/>
      </w:rPr>
    </w:lvl>
    <w:lvl w:ilvl="6" w:tplc="EBEC77D0">
      <w:numFmt w:val="bullet"/>
      <w:lvlText w:val="•"/>
      <w:lvlJc w:val="left"/>
      <w:pPr>
        <w:ind w:left="3424" w:hanging="132"/>
      </w:pPr>
      <w:rPr>
        <w:rFonts w:hint="default"/>
        <w:lang w:val="id" w:eastAsia="en-US" w:bidi="ar-SA"/>
      </w:rPr>
    </w:lvl>
    <w:lvl w:ilvl="7" w:tplc="F9E0ADA6">
      <w:numFmt w:val="bullet"/>
      <w:lvlText w:val="•"/>
      <w:lvlJc w:val="left"/>
      <w:pPr>
        <w:ind w:left="3975" w:hanging="132"/>
      </w:pPr>
      <w:rPr>
        <w:rFonts w:hint="default"/>
        <w:lang w:val="id" w:eastAsia="en-US" w:bidi="ar-SA"/>
      </w:rPr>
    </w:lvl>
    <w:lvl w:ilvl="8" w:tplc="4CC200FC">
      <w:numFmt w:val="bullet"/>
      <w:lvlText w:val="•"/>
      <w:lvlJc w:val="left"/>
      <w:pPr>
        <w:ind w:left="4526" w:hanging="132"/>
      </w:pPr>
      <w:rPr>
        <w:rFonts w:hint="default"/>
        <w:lang w:val="id" w:eastAsia="en-US" w:bidi="ar-SA"/>
      </w:rPr>
    </w:lvl>
  </w:abstractNum>
  <w:abstractNum w:abstractNumId="12" w15:restartNumberingAfterBreak="0">
    <w:nsid w:val="49115612"/>
    <w:multiLevelType w:val="hybridMultilevel"/>
    <w:tmpl w:val="8E2496D0"/>
    <w:lvl w:ilvl="0" w:tplc="5080A2BE">
      <w:numFmt w:val="bullet"/>
      <w:lvlText w:val=""/>
      <w:lvlJc w:val="left"/>
      <w:pPr>
        <w:ind w:left="1401" w:hanging="360"/>
      </w:pPr>
      <w:rPr>
        <w:rFonts w:ascii="Symbol" w:eastAsia="Symbol" w:hAnsi="Symbol" w:cs="Symbol" w:hint="default"/>
        <w:w w:val="95"/>
        <w:sz w:val="20"/>
        <w:szCs w:val="20"/>
        <w:lang w:val="id" w:eastAsia="en-US" w:bidi="ar-SA"/>
      </w:rPr>
    </w:lvl>
    <w:lvl w:ilvl="1" w:tplc="BAF28024">
      <w:numFmt w:val="bullet"/>
      <w:lvlText w:val="•"/>
      <w:lvlJc w:val="left"/>
      <w:pPr>
        <w:ind w:left="2301" w:hanging="360"/>
      </w:pPr>
      <w:rPr>
        <w:rFonts w:hint="default"/>
        <w:lang w:val="id" w:eastAsia="en-US" w:bidi="ar-SA"/>
      </w:rPr>
    </w:lvl>
    <w:lvl w:ilvl="2" w:tplc="51243E3A">
      <w:numFmt w:val="bullet"/>
      <w:lvlText w:val="•"/>
      <w:lvlJc w:val="left"/>
      <w:pPr>
        <w:ind w:left="3202" w:hanging="360"/>
      </w:pPr>
      <w:rPr>
        <w:rFonts w:hint="default"/>
        <w:lang w:val="id" w:eastAsia="en-US" w:bidi="ar-SA"/>
      </w:rPr>
    </w:lvl>
    <w:lvl w:ilvl="3" w:tplc="BF6E8E06">
      <w:numFmt w:val="bullet"/>
      <w:lvlText w:val="•"/>
      <w:lvlJc w:val="left"/>
      <w:pPr>
        <w:ind w:left="4103" w:hanging="360"/>
      </w:pPr>
      <w:rPr>
        <w:rFonts w:hint="default"/>
        <w:lang w:val="id" w:eastAsia="en-US" w:bidi="ar-SA"/>
      </w:rPr>
    </w:lvl>
    <w:lvl w:ilvl="4" w:tplc="ECBCA1C2">
      <w:numFmt w:val="bullet"/>
      <w:lvlText w:val="•"/>
      <w:lvlJc w:val="left"/>
      <w:pPr>
        <w:ind w:left="5004" w:hanging="360"/>
      </w:pPr>
      <w:rPr>
        <w:rFonts w:hint="default"/>
        <w:lang w:val="id" w:eastAsia="en-US" w:bidi="ar-SA"/>
      </w:rPr>
    </w:lvl>
    <w:lvl w:ilvl="5" w:tplc="2FE4C742">
      <w:numFmt w:val="bullet"/>
      <w:lvlText w:val="•"/>
      <w:lvlJc w:val="left"/>
      <w:pPr>
        <w:ind w:left="5905" w:hanging="360"/>
      </w:pPr>
      <w:rPr>
        <w:rFonts w:hint="default"/>
        <w:lang w:val="id" w:eastAsia="en-US" w:bidi="ar-SA"/>
      </w:rPr>
    </w:lvl>
    <w:lvl w:ilvl="6" w:tplc="E3328626">
      <w:numFmt w:val="bullet"/>
      <w:lvlText w:val="•"/>
      <w:lvlJc w:val="left"/>
      <w:pPr>
        <w:ind w:left="6806" w:hanging="360"/>
      </w:pPr>
      <w:rPr>
        <w:rFonts w:hint="default"/>
        <w:lang w:val="id" w:eastAsia="en-US" w:bidi="ar-SA"/>
      </w:rPr>
    </w:lvl>
    <w:lvl w:ilvl="7" w:tplc="D5442C44">
      <w:numFmt w:val="bullet"/>
      <w:lvlText w:val="•"/>
      <w:lvlJc w:val="left"/>
      <w:pPr>
        <w:ind w:left="7707" w:hanging="360"/>
      </w:pPr>
      <w:rPr>
        <w:rFonts w:hint="default"/>
        <w:lang w:val="id" w:eastAsia="en-US" w:bidi="ar-SA"/>
      </w:rPr>
    </w:lvl>
    <w:lvl w:ilvl="8" w:tplc="B1E2CB76">
      <w:numFmt w:val="bullet"/>
      <w:lvlText w:val="•"/>
      <w:lvlJc w:val="left"/>
      <w:pPr>
        <w:ind w:left="8608" w:hanging="360"/>
      </w:pPr>
      <w:rPr>
        <w:rFonts w:hint="default"/>
        <w:lang w:val="id" w:eastAsia="en-US" w:bidi="ar-SA"/>
      </w:rPr>
    </w:lvl>
  </w:abstractNum>
  <w:abstractNum w:abstractNumId="13" w15:restartNumberingAfterBreak="0">
    <w:nsid w:val="4EB24098"/>
    <w:multiLevelType w:val="hybridMultilevel"/>
    <w:tmpl w:val="8F74C5F4"/>
    <w:lvl w:ilvl="0" w:tplc="D254635C">
      <w:start w:val="8"/>
      <w:numFmt w:val="decimal"/>
      <w:lvlText w:val="%1."/>
      <w:lvlJc w:val="left"/>
      <w:pPr>
        <w:ind w:left="830" w:hanging="361"/>
        <w:jc w:val="left"/>
      </w:pPr>
      <w:rPr>
        <w:rFonts w:ascii="Calibri" w:eastAsia="Calibri" w:hAnsi="Calibri" w:cs="Calibri" w:hint="default"/>
        <w:spacing w:val="0"/>
        <w:w w:val="103"/>
        <w:sz w:val="23"/>
        <w:szCs w:val="23"/>
        <w:lang w:val="id" w:eastAsia="en-US" w:bidi="ar-SA"/>
      </w:rPr>
    </w:lvl>
    <w:lvl w:ilvl="1" w:tplc="3D065E34">
      <w:numFmt w:val="bullet"/>
      <w:lvlText w:val="•"/>
      <w:lvlJc w:val="left"/>
      <w:pPr>
        <w:ind w:left="1386" w:hanging="361"/>
      </w:pPr>
      <w:rPr>
        <w:rFonts w:hint="default"/>
        <w:lang w:val="id" w:eastAsia="en-US" w:bidi="ar-SA"/>
      </w:rPr>
    </w:lvl>
    <w:lvl w:ilvl="2" w:tplc="77300CB0">
      <w:numFmt w:val="bullet"/>
      <w:lvlText w:val="•"/>
      <w:lvlJc w:val="left"/>
      <w:pPr>
        <w:ind w:left="1933" w:hanging="361"/>
      </w:pPr>
      <w:rPr>
        <w:rFonts w:hint="default"/>
        <w:lang w:val="id" w:eastAsia="en-US" w:bidi="ar-SA"/>
      </w:rPr>
    </w:lvl>
    <w:lvl w:ilvl="3" w:tplc="3F5E7DE0">
      <w:numFmt w:val="bullet"/>
      <w:lvlText w:val="•"/>
      <w:lvlJc w:val="left"/>
      <w:pPr>
        <w:ind w:left="2480" w:hanging="361"/>
      </w:pPr>
      <w:rPr>
        <w:rFonts w:hint="default"/>
        <w:lang w:val="id" w:eastAsia="en-US" w:bidi="ar-SA"/>
      </w:rPr>
    </w:lvl>
    <w:lvl w:ilvl="4" w:tplc="6F30F6C6">
      <w:numFmt w:val="bullet"/>
      <w:lvlText w:val="•"/>
      <w:lvlJc w:val="left"/>
      <w:pPr>
        <w:ind w:left="3027" w:hanging="361"/>
      </w:pPr>
      <w:rPr>
        <w:rFonts w:hint="default"/>
        <w:lang w:val="id" w:eastAsia="en-US" w:bidi="ar-SA"/>
      </w:rPr>
    </w:lvl>
    <w:lvl w:ilvl="5" w:tplc="A52CF200">
      <w:numFmt w:val="bullet"/>
      <w:lvlText w:val="•"/>
      <w:lvlJc w:val="left"/>
      <w:pPr>
        <w:ind w:left="3574" w:hanging="361"/>
      </w:pPr>
      <w:rPr>
        <w:rFonts w:hint="default"/>
        <w:lang w:val="id" w:eastAsia="en-US" w:bidi="ar-SA"/>
      </w:rPr>
    </w:lvl>
    <w:lvl w:ilvl="6" w:tplc="75082E58">
      <w:numFmt w:val="bullet"/>
      <w:lvlText w:val="•"/>
      <w:lvlJc w:val="left"/>
      <w:pPr>
        <w:ind w:left="4120" w:hanging="361"/>
      </w:pPr>
      <w:rPr>
        <w:rFonts w:hint="default"/>
        <w:lang w:val="id" w:eastAsia="en-US" w:bidi="ar-SA"/>
      </w:rPr>
    </w:lvl>
    <w:lvl w:ilvl="7" w:tplc="6194DBCA">
      <w:numFmt w:val="bullet"/>
      <w:lvlText w:val="•"/>
      <w:lvlJc w:val="left"/>
      <w:pPr>
        <w:ind w:left="4667" w:hanging="361"/>
      </w:pPr>
      <w:rPr>
        <w:rFonts w:hint="default"/>
        <w:lang w:val="id" w:eastAsia="en-US" w:bidi="ar-SA"/>
      </w:rPr>
    </w:lvl>
    <w:lvl w:ilvl="8" w:tplc="8F5AEC28">
      <w:numFmt w:val="bullet"/>
      <w:lvlText w:val="•"/>
      <w:lvlJc w:val="left"/>
      <w:pPr>
        <w:ind w:left="5214" w:hanging="361"/>
      </w:pPr>
      <w:rPr>
        <w:rFonts w:hint="default"/>
        <w:lang w:val="id" w:eastAsia="en-US" w:bidi="ar-SA"/>
      </w:rPr>
    </w:lvl>
  </w:abstractNum>
  <w:abstractNum w:abstractNumId="14" w15:restartNumberingAfterBreak="0">
    <w:nsid w:val="569D062F"/>
    <w:multiLevelType w:val="hybridMultilevel"/>
    <w:tmpl w:val="CFBACC6C"/>
    <w:lvl w:ilvl="0" w:tplc="C9CE73E4">
      <w:start w:val="1"/>
      <w:numFmt w:val="decimal"/>
      <w:lvlText w:val="%1."/>
      <w:lvlJc w:val="left"/>
      <w:pPr>
        <w:ind w:left="830" w:hanging="361"/>
        <w:jc w:val="left"/>
      </w:pPr>
      <w:rPr>
        <w:rFonts w:ascii="Calibri" w:eastAsia="Calibri" w:hAnsi="Calibri" w:cs="Calibri" w:hint="default"/>
        <w:spacing w:val="0"/>
        <w:w w:val="103"/>
        <w:sz w:val="23"/>
        <w:szCs w:val="23"/>
        <w:lang w:val="id" w:eastAsia="en-US" w:bidi="ar-SA"/>
      </w:rPr>
    </w:lvl>
    <w:lvl w:ilvl="1" w:tplc="61FA4F56">
      <w:numFmt w:val="bullet"/>
      <w:lvlText w:val="•"/>
      <w:lvlJc w:val="left"/>
      <w:pPr>
        <w:ind w:left="1386" w:hanging="361"/>
      </w:pPr>
      <w:rPr>
        <w:rFonts w:hint="default"/>
        <w:lang w:val="id" w:eastAsia="en-US" w:bidi="ar-SA"/>
      </w:rPr>
    </w:lvl>
    <w:lvl w:ilvl="2" w:tplc="EDCEA7E6">
      <w:numFmt w:val="bullet"/>
      <w:lvlText w:val="•"/>
      <w:lvlJc w:val="left"/>
      <w:pPr>
        <w:ind w:left="1933" w:hanging="361"/>
      </w:pPr>
      <w:rPr>
        <w:rFonts w:hint="default"/>
        <w:lang w:val="id" w:eastAsia="en-US" w:bidi="ar-SA"/>
      </w:rPr>
    </w:lvl>
    <w:lvl w:ilvl="3" w:tplc="C674E68E">
      <w:numFmt w:val="bullet"/>
      <w:lvlText w:val="•"/>
      <w:lvlJc w:val="left"/>
      <w:pPr>
        <w:ind w:left="2480" w:hanging="361"/>
      </w:pPr>
      <w:rPr>
        <w:rFonts w:hint="default"/>
        <w:lang w:val="id" w:eastAsia="en-US" w:bidi="ar-SA"/>
      </w:rPr>
    </w:lvl>
    <w:lvl w:ilvl="4" w:tplc="9662DA6A">
      <w:numFmt w:val="bullet"/>
      <w:lvlText w:val="•"/>
      <w:lvlJc w:val="left"/>
      <w:pPr>
        <w:ind w:left="3027" w:hanging="361"/>
      </w:pPr>
      <w:rPr>
        <w:rFonts w:hint="default"/>
        <w:lang w:val="id" w:eastAsia="en-US" w:bidi="ar-SA"/>
      </w:rPr>
    </w:lvl>
    <w:lvl w:ilvl="5" w:tplc="C52E00B6">
      <w:numFmt w:val="bullet"/>
      <w:lvlText w:val="•"/>
      <w:lvlJc w:val="left"/>
      <w:pPr>
        <w:ind w:left="3574" w:hanging="361"/>
      </w:pPr>
      <w:rPr>
        <w:rFonts w:hint="default"/>
        <w:lang w:val="id" w:eastAsia="en-US" w:bidi="ar-SA"/>
      </w:rPr>
    </w:lvl>
    <w:lvl w:ilvl="6" w:tplc="C422D724">
      <w:numFmt w:val="bullet"/>
      <w:lvlText w:val="•"/>
      <w:lvlJc w:val="left"/>
      <w:pPr>
        <w:ind w:left="4120" w:hanging="361"/>
      </w:pPr>
      <w:rPr>
        <w:rFonts w:hint="default"/>
        <w:lang w:val="id" w:eastAsia="en-US" w:bidi="ar-SA"/>
      </w:rPr>
    </w:lvl>
    <w:lvl w:ilvl="7" w:tplc="066A5F88">
      <w:numFmt w:val="bullet"/>
      <w:lvlText w:val="•"/>
      <w:lvlJc w:val="left"/>
      <w:pPr>
        <w:ind w:left="4667" w:hanging="361"/>
      </w:pPr>
      <w:rPr>
        <w:rFonts w:hint="default"/>
        <w:lang w:val="id" w:eastAsia="en-US" w:bidi="ar-SA"/>
      </w:rPr>
    </w:lvl>
    <w:lvl w:ilvl="8" w:tplc="63CAC234">
      <w:numFmt w:val="bullet"/>
      <w:lvlText w:val="•"/>
      <w:lvlJc w:val="left"/>
      <w:pPr>
        <w:ind w:left="5214" w:hanging="361"/>
      </w:pPr>
      <w:rPr>
        <w:rFonts w:hint="default"/>
        <w:lang w:val="id" w:eastAsia="en-US" w:bidi="ar-SA"/>
      </w:rPr>
    </w:lvl>
  </w:abstractNum>
  <w:abstractNum w:abstractNumId="15" w15:restartNumberingAfterBreak="0">
    <w:nsid w:val="58881462"/>
    <w:multiLevelType w:val="hybridMultilevel"/>
    <w:tmpl w:val="6E727DFC"/>
    <w:lvl w:ilvl="0" w:tplc="FBBABC9E">
      <w:start w:val="1"/>
      <w:numFmt w:val="decimal"/>
      <w:lvlText w:val="%1."/>
      <w:lvlJc w:val="left"/>
      <w:pPr>
        <w:ind w:left="460" w:hanging="360"/>
        <w:jc w:val="left"/>
      </w:pPr>
      <w:rPr>
        <w:rFonts w:ascii="Cambria" w:eastAsia="Cambria" w:hAnsi="Cambria" w:cs="Cambria" w:hint="default"/>
        <w:spacing w:val="-1"/>
        <w:w w:val="100"/>
        <w:sz w:val="24"/>
        <w:szCs w:val="24"/>
        <w:lang w:val="id" w:eastAsia="en-US" w:bidi="ar-SA"/>
      </w:rPr>
    </w:lvl>
    <w:lvl w:ilvl="1" w:tplc="A2EE28B2">
      <w:start w:val="1"/>
      <w:numFmt w:val="lowerLetter"/>
      <w:lvlText w:val="%2."/>
      <w:lvlJc w:val="left"/>
      <w:pPr>
        <w:ind w:left="1181" w:hanging="721"/>
        <w:jc w:val="right"/>
      </w:pPr>
      <w:rPr>
        <w:rFonts w:ascii="Cambria" w:eastAsia="Cambria" w:hAnsi="Cambria" w:cs="Cambria" w:hint="default"/>
        <w:spacing w:val="-2"/>
        <w:w w:val="100"/>
        <w:sz w:val="24"/>
        <w:szCs w:val="24"/>
        <w:lang w:val="id" w:eastAsia="en-US" w:bidi="ar-SA"/>
      </w:rPr>
    </w:lvl>
    <w:lvl w:ilvl="2" w:tplc="BBA8C9F8">
      <w:numFmt w:val="bullet"/>
      <w:lvlText w:val=""/>
      <w:lvlJc w:val="left"/>
      <w:pPr>
        <w:ind w:left="1181" w:hanging="361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3" w:tplc="C2223066">
      <w:numFmt w:val="bullet"/>
      <w:lvlText w:val="•"/>
      <w:lvlJc w:val="left"/>
      <w:pPr>
        <w:ind w:left="3270" w:hanging="361"/>
      </w:pPr>
      <w:rPr>
        <w:rFonts w:hint="default"/>
        <w:lang w:val="id" w:eastAsia="en-US" w:bidi="ar-SA"/>
      </w:rPr>
    </w:lvl>
    <w:lvl w:ilvl="4" w:tplc="2F2868A6">
      <w:numFmt w:val="bullet"/>
      <w:lvlText w:val="•"/>
      <w:lvlJc w:val="left"/>
      <w:pPr>
        <w:ind w:left="4316" w:hanging="361"/>
      </w:pPr>
      <w:rPr>
        <w:rFonts w:hint="default"/>
        <w:lang w:val="id" w:eastAsia="en-US" w:bidi="ar-SA"/>
      </w:rPr>
    </w:lvl>
    <w:lvl w:ilvl="5" w:tplc="3F90E6A4">
      <w:numFmt w:val="bullet"/>
      <w:lvlText w:val="•"/>
      <w:lvlJc w:val="left"/>
      <w:pPr>
        <w:ind w:left="5361" w:hanging="361"/>
      </w:pPr>
      <w:rPr>
        <w:rFonts w:hint="default"/>
        <w:lang w:val="id" w:eastAsia="en-US" w:bidi="ar-SA"/>
      </w:rPr>
    </w:lvl>
    <w:lvl w:ilvl="6" w:tplc="BF1071B6">
      <w:numFmt w:val="bullet"/>
      <w:lvlText w:val="•"/>
      <w:lvlJc w:val="left"/>
      <w:pPr>
        <w:ind w:left="6406" w:hanging="361"/>
      </w:pPr>
      <w:rPr>
        <w:rFonts w:hint="default"/>
        <w:lang w:val="id" w:eastAsia="en-US" w:bidi="ar-SA"/>
      </w:rPr>
    </w:lvl>
    <w:lvl w:ilvl="7" w:tplc="E4181938">
      <w:numFmt w:val="bullet"/>
      <w:lvlText w:val="•"/>
      <w:lvlJc w:val="left"/>
      <w:pPr>
        <w:ind w:left="7452" w:hanging="361"/>
      </w:pPr>
      <w:rPr>
        <w:rFonts w:hint="default"/>
        <w:lang w:val="id" w:eastAsia="en-US" w:bidi="ar-SA"/>
      </w:rPr>
    </w:lvl>
    <w:lvl w:ilvl="8" w:tplc="D9648AA6">
      <w:numFmt w:val="bullet"/>
      <w:lvlText w:val="•"/>
      <w:lvlJc w:val="left"/>
      <w:pPr>
        <w:ind w:left="8497" w:hanging="361"/>
      </w:pPr>
      <w:rPr>
        <w:rFonts w:hint="default"/>
        <w:lang w:val="id" w:eastAsia="en-US" w:bidi="ar-SA"/>
      </w:rPr>
    </w:lvl>
  </w:abstractNum>
  <w:abstractNum w:abstractNumId="16" w15:restartNumberingAfterBreak="0">
    <w:nsid w:val="5CAE444C"/>
    <w:multiLevelType w:val="hybridMultilevel"/>
    <w:tmpl w:val="AF68A2D2"/>
    <w:lvl w:ilvl="0" w:tplc="D2DE4F62">
      <w:numFmt w:val="bullet"/>
      <w:lvlText w:val="-"/>
      <w:lvlJc w:val="left"/>
      <w:pPr>
        <w:ind w:left="251" w:hanging="132"/>
      </w:pPr>
      <w:rPr>
        <w:rFonts w:ascii="Cambria" w:eastAsia="Cambria" w:hAnsi="Cambria" w:cs="Cambria" w:hint="default"/>
        <w:w w:val="100"/>
        <w:sz w:val="24"/>
        <w:szCs w:val="24"/>
        <w:lang w:val="id" w:eastAsia="en-US" w:bidi="ar-SA"/>
      </w:rPr>
    </w:lvl>
    <w:lvl w:ilvl="1" w:tplc="D870D7FE">
      <w:numFmt w:val="bullet"/>
      <w:lvlText w:val="•"/>
      <w:lvlJc w:val="left"/>
      <w:pPr>
        <w:ind w:left="796" w:hanging="132"/>
      </w:pPr>
      <w:rPr>
        <w:rFonts w:hint="default"/>
        <w:lang w:val="id" w:eastAsia="en-US" w:bidi="ar-SA"/>
      </w:rPr>
    </w:lvl>
    <w:lvl w:ilvl="2" w:tplc="E81C19AA">
      <w:numFmt w:val="bullet"/>
      <w:lvlText w:val="•"/>
      <w:lvlJc w:val="left"/>
      <w:pPr>
        <w:ind w:left="1333" w:hanging="132"/>
      </w:pPr>
      <w:rPr>
        <w:rFonts w:hint="default"/>
        <w:lang w:val="id" w:eastAsia="en-US" w:bidi="ar-SA"/>
      </w:rPr>
    </w:lvl>
    <w:lvl w:ilvl="3" w:tplc="D646E804">
      <w:numFmt w:val="bullet"/>
      <w:lvlText w:val="•"/>
      <w:lvlJc w:val="left"/>
      <w:pPr>
        <w:ind w:left="1870" w:hanging="132"/>
      </w:pPr>
      <w:rPr>
        <w:rFonts w:hint="default"/>
        <w:lang w:val="id" w:eastAsia="en-US" w:bidi="ar-SA"/>
      </w:rPr>
    </w:lvl>
    <w:lvl w:ilvl="4" w:tplc="73E81EAA">
      <w:numFmt w:val="bullet"/>
      <w:lvlText w:val="•"/>
      <w:lvlJc w:val="left"/>
      <w:pPr>
        <w:ind w:left="2407" w:hanging="132"/>
      </w:pPr>
      <w:rPr>
        <w:rFonts w:hint="default"/>
        <w:lang w:val="id" w:eastAsia="en-US" w:bidi="ar-SA"/>
      </w:rPr>
    </w:lvl>
    <w:lvl w:ilvl="5" w:tplc="BE10E126">
      <w:numFmt w:val="bullet"/>
      <w:lvlText w:val="•"/>
      <w:lvlJc w:val="left"/>
      <w:pPr>
        <w:ind w:left="2944" w:hanging="132"/>
      </w:pPr>
      <w:rPr>
        <w:rFonts w:hint="default"/>
        <w:lang w:val="id" w:eastAsia="en-US" w:bidi="ar-SA"/>
      </w:rPr>
    </w:lvl>
    <w:lvl w:ilvl="6" w:tplc="0BF87926">
      <w:numFmt w:val="bullet"/>
      <w:lvlText w:val="•"/>
      <w:lvlJc w:val="left"/>
      <w:pPr>
        <w:ind w:left="3480" w:hanging="132"/>
      </w:pPr>
      <w:rPr>
        <w:rFonts w:hint="default"/>
        <w:lang w:val="id" w:eastAsia="en-US" w:bidi="ar-SA"/>
      </w:rPr>
    </w:lvl>
    <w:lvl w:ilvl="7" w:tplc="08ECBE48">
      <w:numFmt w:val="bullet"/>
      <w:lvlText w:val="•"/>
      <w:lvlJc w:val="left"/>
      <w:pPr>
        <w:ind w:left="4017" w:hanging="132"/>
      </w:pPr>
      <w:rPr>
        <w:rFonts w:hint="default"/>
        <w:lang w:val="id" w:eastAsia="en-US" w:bidi="ar-SA"/>
      </w:rPr>
    </w:lvl>
    <w:lvl w:ilvl="8" w:tplc="7836427C">
      <w:numFmt w:val="bullet"/>
      <w:lvlText w:val="•"/>
      <w:lvlJc w:val="left"/>
      <w:pPr>
        <w:ind w:left="4554" w:hanging="132"/>
      </w:pPr>
      <w:rPr>
        <w:rFonts w:hint="default"/>
        <w:lang w:val="id" w:eastAsia="en-US" w:bidi="ar-SA"/>
      </w:rPr>
    </w:lvl>
  </w:abstractNum>
  <w:abstractNum w:abstractNumId="17" w15:restartNumberingAfterBreak="0">
    <w:nsid w:val="62593DCC"/>
    <w:multiLevelType w:val="hybridMultilevel"/>
    <w:tmpl w:val="749CF720"/>
    <w:lvl w:ilvl="0" w:tplc="68C27678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80" w:hanging="360"/>
      </w:pPr>
    </w:lvl>
    <w:lvl w:ilvl="2" w:tplc="3809001B" w:tentative="1">
      <w:start w:val="1"/>
      <w:numFmt w:val="lowerRoman"/>
      <w:lvlText w:val="%3."/>
      <w:lvlJc w:val="right"/>
      <w:pPr>
        <w:ind w:left="2400" w:hanging="180"/>
      </w:pPr>
    </w:lvl>
    <w:lvl w:ilvl="3" w:tplc="3809000F" w:tentative="1">
      <w:start w:val="1"/>
      <w:numFmt w:val="decimal"/>
      <w:lvlText w:val="%4."/>
      <w:lvlJc w:val="left"/>
      <w:pPr>
        <w:ind w:left="3120" w:hanging="360"/>
      </w:pPr>
    </w:lvl>
    <w:lvl w:ilvl="4" w:tplc="38090019" w:tentative="1">
      <w:start w:val="1"/>
      <w:numFmt w:val="lowerLetter"/>
      <w:lvlText w:val="%5."/>
      <w:lvlJc w:val="left"/>
      <w:pPr>
        <w:ind w:left="3840" w:hanging="360"/>
      </w:pPr>
    </w:lvl>
    <w:lvl w:ilvl="5" w:tplc="3809001B" w:tentative="1">
      <w:start w:val="1"/>
      <w:numFmt w:val="lowerRoman"/>
      <w:lvlText w:val="%6."/>
      <w:lvlJc w:val="right"/>
      <w:pPr>
        <w:ind w:left="4560" w:hanging="180"/>
      </w:pPr>
    </w:lvl>
    <w:lvl w:ilvl="6" w:tplc="3809000F" w:tentative="1">
      <w:start w:val="1"/>
      <w:numFmt w:val="decimal"/>
      <w:lvlText w:val="%7."/>
      <w:lvlJc w:val="left"/>
      <w:pPr>
        <w:ind w:left="5280" w:hanging="360"/>
      </w:pPr>
    </w:lvl>
    <w:lvl w:ilvl="7" w:tplc="38090019" w:tentative="1">
      <w:start w:val="1"/>
      <w:numFmt w:val="lowerLetter"/>
      <w:lvlText w:val="%8."/>
      <w:lvlJc w:val="left"/>
      <w:pPr>
        <w:ind w:left="6000" w:hanging="360"/>
      </w:pPr>
    </w:lvl>
    <w:lvl w:ilvl="8" w:tplc="38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18" w15:restartNumberingAfterBreak="0">
    <w:nsid w:val="63EE77FF"/>
    <w:multiLevelType w:val="hybridMultilevel"/>
    <w:tmpl w:val="9B5CAD0A"/>
    <w:lvl w:ilvl="0" w:tplc="DB9C88E6">
      <w:numFmt w:val="bullet"/>
      <w:lvlText w:val=""/>
      <w:lvlJc w:val="left"/>
      <w:pPr>
        <w:ind w:left="1169" w:hanging="361"/>
      </w:pPr>
      <w:rPr>
        <w:rFonts w:ascii="Symbol" w:eastAsia="Symbol" w:hAnsi="Symbol" w:cs="Symbol" w:hint="default"/>
        <w:w w:val="100"/>
        <w:sz w:val="20"/>
        <w:szCs w:val="20"/>
        <w:lang w:val="id" w:eastAsia="en-US" w:bidi="ar-SA"/>
      </w:rPr>
    </w:lvl>
    <w:lvl w:ilvl="1" w:tplc="4C6EAA4C">
      <w:numFmt w:val="bullet"/>
      <w:lvlText w:val="•"/>
      <w:lvlJc w:val="left"/>
      <w:pPr>
        <w:ind w:left="2102" w:hanging="361"/>
      </w:pPr>
      <w:rPr>
        <w:rFonts w:hint="default"/>
        <w:lang w:val="id" w:eastAsia="en-US" w:bidi="ar-SA"/>
      </w:rPr>
    </w:lvl>
    <w:lvl w:ilvl="2" w:tplc="C21A0F0C">
      <w:numFmt w:val="bullet"/>
      <w:lvlText w:val="•"/>
      <w:lvlJc w:val="left"/>
      <w:pPr>
        <w:ind w:left="3045" w:hanging="361"/>
      </w:pPr>
      <w:rPr>
        <w:rFonts w:hint="default"/>
        <w:lang w:val="id" w:eastAsia="en-US" w:bidi="ar-SA"/>
      </w:rPr>
    </w:lvl>
    <w:lvl w:ilvl="3" w:tplc="9AAAFF94">
      <w:numFmt w:val="bullet"/>
      <w:lvlText w:val="•"/>
      <w:lvlJc w:val="left"/>
      <w:pPr>
        <w:ind w:left="3988" w:hanging="361"/>
      </w:pPr>
      <w:rPr>
        <w:rFonts w:hint="default"/>
        <w:lang w:val="id" w:eastAsia="en-US" w:bidi="ar-SA"/>
      </w:rPr>
    </w:lvl>
    <w:lvl w:ilvl="4" w:tplc="7EEA4674">
      <w:numFmt w:val="bullet"/>
      <w:lvlText w:val="•"/>
      <w:lvlJc w:val="left"/>
      <w:pPr>
        <w:ind w:left="4931" w:hanging="361"/>
      </w:pPr>
      <w:rPr>
        <w:rFonts w:hint="default"/>
        <w:lang w:val="id" w:eastAsia="en-US" w:bidi="ar-SA"/>
      </w:rPr>
    </w:lvl>
    <w:lvl w:ilvl="5" w:tplc="3A568270">
      <w:numFmt w:val="bullet"/>
      <w:lvlText w:val="•"/>
      <w:lvlJc w:val="left"/>
      <w:pPr>
        <w:ind w:left="5874" w:hanging="361"/>
      </w:pPr>
      <w:rPr>
        <w:rFonts w:hint="default"/>
        <w:lang w:val="id" w:eastAsia="en-US" w:bidi="ar-SA"/>
      </w:rPr>
    </w:lvl>
    <w:lvl w:ilvl="6" w:tplc="795E8F10">
      <w:numFmt w:val="bullet"/>
      <w:lvlText w:val="•"/>
      <w:lvlJc w:val="left"/>
      <w:pPr>
        <w:ind w:left="6816" w:hanging="361"/>
      </w:pPr>
      <w:rPr>
        <w:rFonts w:hint="default"/>
        <w:lang w:val="id" w:eastAsia="en-US" w:bidi="ar-SA"/>
      </w:rPr>
    </w:lvl>
    <w:lvl w:ilvl="7" w:tplc="C18CC5AA">
      <w:numFmt w:val="bullet"/>
      <w:lvlText w:val="•"/>
      <w:lvlJc w:val="left"/>
      <w:pPr>
        <w:ind w:left="7759" w:hanging="361"/>
      </w:pPr>
      <w:rPr>
        <w:rFonts w:hint="default"/>
        <w:lang w:val="id" w:eastAsia="en-US" w:bidi="ar-SA"/>
      </w:rPr>
    </w:lvl>
    <w:lvl w:ilvl="8" w:tplc="A9E8C312">
      <w:numFmt w:val="bullet"/>
      <w:lvlText w:val="•"/>
      <w:lvlJc w:val="left"/>
      <w:pPr>
        <w:ind w:left="8702" w:hanging="361"/>
      </w:pPr>
      <w:rPr>
        <w:rFonts w:hint="default"/>
        <w:lang w:val="id" w:eastAsia="en-US" w:bidi="ar-SA"/>
      </w:rPr>
    </w:lvl>
  </w:abstractNum>
  <w:abstractNum w:abstractNumId="19" w15:restartNumberingAfterBreak="0">
    <w:nsid w:val="76573FA3"/>
    <w:multiLevelType w:val="hybridMultilevel"/>
    <w:tmpl w:val="259C5064"/>
    <w:lvl w:ilvl="0" w:tplc="8BAA78CE">
      <w:start w:val="3"/>
      <w:numFmt w:val="decimal"/>
      <w:lvlText w:val="%1."/>
      <w:lvlJc w:val="left"/>
      <w:pPr>
        <w:ind w:left="830" w:hanging="361"/>
        <w:jc w:val="left"/>
      </w:pPr>
      <w:rPr>
        <w:rFonts w:ascii="Calibri" w:eastAsia="Calibri" w:hAnsi="Calibri" w:cs="Calibri" w:hint="default"/>
        <w:spacing w:val="0"/>
        <w:w w:val="103"/>
        <w:sz w:val="23"/>
        <w:szCs w:val="23"/>
        <w:lang w:val="id" w:eastAsia="en-US" w:bidi="ar-SA"/>
      </w:rPr>
    </w:lvl>
    <w:lvl w:ilvl="1" w:tplc="E41CBEC2">
      <w:numFmt w:val="bullet"/>
      <w:lvlText w:val="•"/>
      <w:lvlJc w:val="left"/>
      <w:pPr>
        <w:ind w:left="1386" w:hanging="361"/>
      </w:pPr>
      <w:rPr>
        <w:rFonts w:hint="default"/>
        <w:lang w:val="id" w:eastAsia="en-US" w:bidi="ar-SA"/>
      </w:rPr>
    </w:lvl>
    <w:lvl w:ilvl="2" w:tplc="D0E0DC76">
      <w:numFmt w:val="bullet"/>
      <w:lvlText w:val="•"/>
      <w:lvlJc w:val="left"/>
      <w:pPr>
        <w:ind w:left="1933" w:hanging="361"/>
      </w:pPr>
      <w:rPr>
        <w:rFonts w:hint="default"/>
        <w:lang w:val="id" w:eastAsia="en-US" w:bidi="ar-SA"/>
      </w:rPr>
    </w:lvl>
    <w:lvl w:ilvl="3" w:tplc="1B7EF3D8">
      <w:numFmt w:val="bullet"/>
      <w:lvlText w:val="•"/>
      <w:lvlJc w:val="left"/>
      <w:pPr>
        <w:ind w:left="2480" w:hanging="361"/>
      </w:pPr>
      <w:rPr>
        <w:rFonts w:hint="default"/>
        <w:lang w:val="id" w:eastAsia="en-US" w:bidi="ar-SA"/>
      </w:rPr>
    </w:lvl>
    <w:lvl w:ilvl="4" w:tplc="3F74C52A">
      <w:numFmt w:val="bullet"/>
      <w:lvlText w:val="•"/>
      <w:lvlJc w:val="left"/>
      <w:pPr>
        <w:ind w:left="3027" w:hanging="361"/>
      </w:pPr>
      <w:rPr>
        <w:rFonts w:hint="default"/>
        <w:lang w:val="id" w:eastAsia="en-US" w:bidi="ar-SA"/>
      </w:rPr>
    </w:lvl>
    <w:lvl w:ilvl="5" w:tplc="837E0AF2">
      <w:numFmt w:val="bullet"/>
      <w:lvlText w:val="•"/>
      <w:lvlJc w:val="left"/>
      <w:pPr>
        <w:ind w:left="3574" w:hanging="361"/>
      </w:pPr>
      <w:rPr>
        <w:rFonts w:hint="default"/>
        <w:lang w:val="id" w:eastAsia="en-US" w:bidi="ar-SA"/>
      </w:rPr>
    </w:lvl>
    <w:lvl w:ilvl="6" w:tplc="448E85C4">
      <w:numFmt w:val="bullet"/>
      <w:lvlText w:val="•"/>
      <w:lvlJc w:val="left"/>
      <w:pPr>
        <w:ind w:left="4120" w:hanging="361"/>
      </w:pPr>
      <w:rPr>
        <w:rFonts w:hint="default"/>
        <w:lang w:val="id" w:eastAsia="en-US" w:bidi="ar-SA"/>
      </w:rPr>
    </w:lvl>
    <w:lvl w:ilvl="7" w:tplc="5238B2F8">
      <w:numFmt w:val="bullet"/>
      <w:lvlText w:val="•"/>
      <w:lvlJc w:val="left"/>
      <w:pPr>
        <w:ind w:left="4667" w:hanging="361"/>
      </w:pPr>
      <w:rPr>
        <w:rFonts w:hint="default"/>
        <w:lang w:val="id" w:eastAsia="en-US" w:bidi="ar-SA"/>
      </w:rPr>
    </w:lvl>
    <w:lvl w:ilvl="8" w:tplc="6DC6D2C6">
      <w:numFmt w:val="bullet"/>
      <w:lvlText w:val="•"/>
      <w:lvlJc w:val="left"/>
      <w:pPr>
        <w:ind w:left="5214" w:hanging="361"/>
      </w:pPr>
      <w:rPr>
        <w:rFonts w:hint="default"/>
        <w:lang w:val="id" w:eastAsia="en-US" w:bidi="ar-SA"/>
      </w:rPr>
    </w:lvl>
  </w:abstractNum>
  <w:abstractNum w:abstractNumId="20" w15:restartNumberingAfterBreak="0">
    <w:nsid w:val="770724BB"/>
    <w:multiLevelType w:val="hybridMultilevel"/>
    <w:tmpl w:val="8C8C6D82"/>
    <w:lvl w:ilvl="0" w:tplc="921A9A64">
      <w:numFmt w:val="bullet"/>
      <w:lvlText w:val="-"/>
      <w:lvlJc w:val="left"/>
      <w:pPr>
        <w:ind w:left="119" w:hanging="132"/>
      </w:pPr>
      <w:rPr>
        <w:rFonts w:ascii="Cambria" w:eastAsia="Cambria" w:hAnsi="Cambria" w:cs="Cambria" w:hint="default"/>
        <w:w w:val="100"/>
        <w:sz w:val="24"/>
        <w:szCs w:val="24"/>
        <w:lang w:val="id" w:eastAsia="en-US" w:bidi="ar-SA"/>
      </w:rPr>
    </w:lvl>
    <w:lvl w:ilvl="1" w:tplc="5F268BF6">
      <w:numFmt w:val="bullet"/>
      <w:lvlText w:val="•"/>
      <w:lvlJc w:val="left"/>
      <w:pPr>
        <w:ind w:left="670" w:hanging="132"/>
      </w:pPr>
      <w:rPr>
        <w:rFonts w:hint="default"/>
        <w:lang w:val="id" w:eastAsia="en-US" w:bidi="ar-SA"/>
      </w:rPr>
    </w:lvl>
    <w:lvl w:ilvl="2" w:tplc="087E0B20">
      <w:numFmt w:val="bullet"/>
      <w:lvlText w:val="•"/>
      <w:lvlJc w:val="left"/>
      <w:pPr>
        <w:ind w:left="1221" w:hanging="132"/>
      </w:pPr>
      <w:rPr>
        <w:rFonts w:hint="default"/>
        <w:lang w:val="id" w:eastAsia="en-US" w:bidi="ar-SA"/>
      </w:rPr>
    </w:lvl>
    <w:lvl w:ilvl="3" w:tplc="3A262140">
      <w:numFmt w:val="bullet"/>
      <w:lvlText w:val="•"/>
      <w:lvlJc w:val="left"/>
      <w:pPr>
        <w:ind w:left="1772" w:hanging="132"/>
      </w:pPr>
      <w:rPr>
        <w:rFonts w:hint="default"/>
        <w:lang w:val="id" w:eastAsia="en-US" w:bidi="ar-SA"/>
      </w:rPr>
    </w:lvl>
    <w:lvl w:ilvl="4" w:tplc="E9F85E80">
      <w:numFmt w:val="bullet"/>
      <w:lvlText w:val="•"/>
      <w:lvlJc w:val="left"/>
      <w:pPr>
        <w:ind w:left="2323" w:hanging="132"/>
      </w:pPr>
      <w:rPr>
        <w:rFonts w:hint="default"/>
        <w:lang w:val="id" w:eastAsia="en-US" w:bidi="ar-SA"/>
      </w:rPr>
    </w:lvl>
    <w:lvl w:ilvl="5" w:tplc="D7600CE2">
      <w:numFmt w:val="bullet"/>
      <w:lvlText w:val="•"/>
      <w:lvlJc w:val="left"/>
      <w:pPr>
        <w:ind w:left="2874" w:hanging="132"/>
      </w:pPr>
      <w:rPr>
        <w:rFonts w:hint="default"/>
        <w:lang w:val="id" w:eastAsia="en-US" w:bidi="ar-SA"/>
      </w:rPr>
    </w:lvl>
    <w:lvl w:ilvl="6" w:tplc="83E8DBAC">
      <w:numFmt w:val="bullet"/>
      <w:lvlText w:val="•"/>
      <w:lvlJc w:val="left"/>
      <w:pPr>
        <w:ind w:left="3424" w:hanging="132"/>
      </w:pPr>
      <w:rPr>
        <w:rFonts w:hint="default"/>
        <w:lang w:val="id" w:eastAsia="en-US" w:bidi="ar-SA"/>
      </w:rPr>
    </w:lvl>
    <w:lvl w:ilvl="7" w:tplc="FD3A51F8">
      <w:numFmt w:val="bullet"/>
      <w:lvlText w:val="•"/>
      <w:lvlJc w:val="left"/>
      <w:pPr>
        <w:ind w:left="3975" w:hanging="132"/>
      </w:pPr>
      <w:rPr>
        <w:rFonts w:hint="default"/>
        <w:lang w:val="id" w:eastAsia="en-US" w:bidi="ar-SA"/>
      </w:rPr>
    </w:lvl>
    <w:lvl w:ilvl="8" w:tplc="FC66870E">
      <w:numFmt w:val="bullet"/>
      <w:lvlText w:val="•"/>
      <w:lvlJc w:val="left"/>
      <w:pPr>
        <w:ind w:left="4526" w:hanging="132"/>
      </w:pPr>
      <w:rPr>
        <w:rFonts w:hint="default"/>
        <w:lang w:val="id" w:eastAsia="en-US" w:bidi="ar-SA"/>
      </w:rPr>
    </w:lvl>
  </w:abstractNum>
  <w:abstractNum w:abstractNumId="21" w15:restartNumberingAfterBreak="0">
    <w:nsid w:val="77C7616D"/>
    <w:multiLevelType w:val="hybridMultilevel"/>
    <w:tmpl w:val="A3600A3A"/>
    <w:lvl w:ilvl="0" w:tplc="FBBABC9E">
      <w:start w:val="1"/>
      <w:numFmt w:val="decimal"/>
      <w:lvlText w:val="%1."/>
      <w:lvlJc w:val="left"/>
      <w:pPr>
        <w:ind w:left="460" w:hanging="360"/>
        <w:jc w:val="left"/>
      </w:pPr>
      <w:rPr>
        <w:rFonts w:ascii="Cambria" w:eastAsia="Cambria" w:hAnsi="Cambria" w:cs="Cambria" w:hint="default"/>
        <w:spacing w:val="-1"/>
        <w:w w:val="100"/>
        <w:sz w:val="24"/>
        <w:szCs w:val="24"/>
        <w:lang w:val="id" w:eastAsia="en-US" w:bidi="ar-SA"/>
      </w:rPr>
    </w:lvl>
    <w:lvl w:ilvl="1" w:tplc="A2EE28B2">
      <w:start w:val="1"/>
      <w:numFmt w:val="lowerLetter"/>
      <w:lvlText w:val="%2."/>
      <w:lvlJc w:val="left"/>
      <w:pPr>
        <w:ind w:left="1181" w:hanging="721"/>
        <w:jc w:val="right"/>
      </w:pPr>
      <w:rPr>
        <w:rFonts w:ascii="Cambria" w:eastAsia="Cambria" w:hAnsi="Cambria" w:cs="Cambria" w:hint="default"/>
        <w:spacing w:val="-2"/>
        <w:w w:val="100"/>
        <w:sz w:val="24"/>
        <w:szCs w:val="24"/>
        <w:lang w:val="id" w:eastAsia="en-US" w:bidi="ar-SA"/>
      </w:rPr>
    </w:lvl>
    <w:lvl w:ilvl="2" w:tplc="BBA8C9F8">
      <w:numFmt w:val="bullet"/>
      <w:lvlText w:val=""/>
      <w:lvlJc w:val="left"/>
      <w:pPr>
        <w:ind w:left="1181" w:hanging="361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3" w:tplc="C2223066">
      <w:numFmt w:val="bullet"/>
      <w:lvlText w:val="•"/>
      <w:lvlJc w:val="left"/>
      <w:pPr>
        <w:ind w:left="3270" w:hanging="361"/>
      </w:pPr>
      <w:rPr>
        <w:rFonts w:hint="default"/>
        <w:lang w:val="id" w:eastAsia="en-US" w:bidi="ar-SA"/>
      </w:rPr>
    </w:lvl>
    <w:lvl w:ilvl="4" w:tplc="2F2868A6">
      <w:numFmt w:val="bullet"/>
      <w:lvlText w:val="•"/>
      <w:lvlJc w:val="left"/>
      <w:pPr>
        <w:ind w:left="4316" w:hanging="361"/>
      </w:pPr>
      <w:rPr>
        <w:rFonts w:hint="default"/>
        <w:lang w:val="id" w:eastAsia="en-US" w:bidi="ar-SA"/>
      </w:rPr>
    </w:lvl>
    <w:lvl w:ilvl="5" w:tplc="3F90E6A4">
      <w:numFmt w:val="bullet"/>
      <w:lvlText w:val="•"/>
      <w:lvlJc w:val="left"/>
      <w:pPr>
        <w:ind w:left="5361" w:hanging="361"/>
      </w:pPr>
      <w:rPr>
        <w:rFonts w:hint="default"/>
        <w:lang w:val="id" w:eastAsia="en-US" w:bidi="ar-SA"/>
      </w:rPr>
    </w:lvl>
    <w:lvl w:ilvl="6" w:tplc="BF1071B6">
      <w:numFmt w:val="bullet"/>
      <w:lvlText w:val="•"/>
      <w:lvlJc w:val="left"/>
      <w:pPr>
        <w:ind w:left="6406" w:hanging="361"/>
      </w:pPr>
      <w:rPr>
        <w:rFonts w:hint="default"/>
        <w:lang w:val="id" w:eastAsia="en-US" w:bidi="ar-SA"/>
      </w:rPr>
    </w:lvl>
    <w:lvl w:ilvl="7" w:tplc="E4181938">
      <w:numFmt w:val="bullet"/>
      <w:lvlText w:val="•"/>
      <w:lvlJc w:val="left"/>
      <w:pPr>
        <w:ind w:left="7452" w:hanging="361"/>
      </w:pPr>
      <w:rPr>
        <w:rFonts w:hint="default"/>
        <w:lang w:val="id" w:eastAsia="en-US" w:bidi="ar-SA"/>
      </w:rPr>
    </w:lvl>
    <w:lvl w:ilvl="8" w:tplc="D9648AA6">
      <w:numFmt w:val="bullet"/>
      <w:lvlText w:val="•"/>
      <w:lvlJc w:val="left"/>
      <w:pPr>
        <w:ind w:left="8497" w:hanging="361"/>
      </w:pPr>
      <w:rPr>
        <w:rFonts w:hint="default"/>
        <w:lang w:val="id" w:eastAsia="en-US" w:bidi="ar-SA"/>
      </w:rPr>
    </w:lvl>
  </w:abstractNum>
  <w:abstractNum w:abstractNumId="22" w15:restartNumberingAfterBreak="0">
    <w:nsid w:val="7EA374A7"/>
    <w:multiLevelType w:val="hybridMultilevel"/>
    <w:tmpl w:val="0CEC13DE"/>
    <w:lvl w:ilvl="0" w:tplc="6DBC25CE">
      <w:numFmt w:val="bullet"/>
      <w:lvlText w:val=""/>
      <w:lvlJc w:val="left"/>
      <w:pPr>
        <w:ind w:left="1169" w:hanging="361"/>
      </w:pPr>
      <w:rPr>
        <w:rFonts w:ascii="Symbol" w:eastAsia="Symbol" w:hAnsi="Symbol" w:cs="Symbol" w:hint="default"/>
        <w:w w:val="100"/>
        <w:sz w:val="20"/>
        <w:szCs w:val="20"/>
        <w:lang w:val="id" w:eastAsia="en-US" w:bidi="ar-SA"/>
      </w:rPr>
    </w:lvl>
    <w:lvl w:ilvl="1" w:tplc="DADCBFE8">
      <w:numFmt w:val="bullet"/>
      <w:lvlText w:val=""/>
      <w:lvlJc w:val="left"/>
      <w:pPr>
        <w:ind w:left="4892" w:hanging="248"/>
      </w:pPr>
      <w:rPr>
        <w:rFonts w:ascii="Symbol" w:eastAsia="Symbol" w:hAnsi="Symbol" w:cs="Symbol" w:hint="default"/>
        <w:color w:val="5B9BD4"/>
        <w:w w:val="99"/>
        <w:sz w:val="33"/>
        <w:szCs w:val="33"/>
        <w:lang w:val="id" w:eastAsia="en-US" w:bidi="ar-SA"/>
      </w:rPr>
    </w:lvl>
    <w:lvl w:ilvl="2" w:tplc="97D2E238">
      <w:numFmt w:val="bullet"/>
      <w:lvlText w:val="•"/>
      <w:lvlJc w:val="left"/>
      <w:pPr>
        <w:ind w:left="3594" w:hanging="248"/>
      </w:pPr>
      <w:rPr>
        <w:rFonts w:hint="default"/>
        <w:lang w:val="id" w:eastAsia="en-US" w:bidi="ar-SA"/>
      </w:rPr>
    </w:lvl>
    <w:lvl w:ilvl="3" w:tplc="348891BC">
      <w:numFmt w:val="bullet"/>
      <w:lvlText w:val="•"/>
      <w:lvlJc w:val="left"/>
      <w:pPr>
        <w:ind w:left="2288" w:hanging="248"/>
      </w:pPr>
      <w:rPr>
        <w:rFonts w:hint="default"/>
        <w:lang w:val="id" w:eastAsia="en-US" w:bidi="ar-SA"/>
      </w:rPr>
    </w:lvl>
    <w:lvl w:ilvl="4" w:tplc="42CAAF06">
      <w:numFmt w:val="bullet"/>
      <w:lvlText w:val="•"/>
      <w:lvlJc w:val="left"/>
      <w:pPr>
        <w:ind w:left="983" w:hanging="248"/>
      </w:pPr>
      <w:rPr>
        <w:rFonts w:hint="default"/>
        <w:lang w:val="id" w:eastAsia="en-US" w:bidi="ar-SA"/>
      </w:rPr>
    </w:lvl>
    <w:lvl w:ilvl="5" w:tplc="03621110">
      <w:numFmt w:val="bullet"/>
      <w:lvlText w:val="•"/>
      <w:lvlJc w:val="left"/>
      <w:pPr>
        <w:ind w:left="-323" w:hanging="248"/>
      </w:pPr>
      <w:rPr>
        <w:rFonts w:hint="default"/>
        <w:lang w:val="id" w:eastAsia="en-US" w:bidi="ar-SA"/>
      </w:rPr>
    </w:lvl>
    <w:lvl w:ilvl="6" w:tplc="110C4632">
      <w:numFmt w:val="bullet"/>
      <w:lvlText w:val="•"/>
      <w:lvlJc w:val="left"/>
      <w:pPr>
        <w:ind w:left="-1628" w:hanging="248"/>
      </w:pPr>
      <w:rPr>
        <w:rFonts w:hint="default"/>
        <w:lang w:val="id" w:eastAsia="en-US" w:bidi="ar-SA"/>
      </w:rPr>
    </w:lvl>
    <w:lvl w:ilvl="7" w:tplc="6B422658">
      <w:numFmt w:val="bullet"/>
      <w:lvlText w:val="•"/>
      <w:lvlJc w:val="left"/>
      <w:pPr>
        <w:ind w:left="-2934" w:hanging="248"/>
      </w:pPr>
      <w:rPr>
        <w:rFonts w:hint="default"/>
        <w:lang w:val="id" w:eastAsia="en-US" w:bidi="ar-SA"/>
      </w:rPr>
    </w:lvl>
    <w:lvl w:ilvl="8" w:tplc="7CD45860">
      <w:numFmt w:val="bullet"/>
      <w:lvlText w:val="•"/>
      <w:lvlJc w:val="left"/>
      <w:pPr>
        <w:ind w:left="-4239" w:hanging="248"/>
      </w:pPr>
      <w:rPr>
        <w:rFonts w:hint="default"/>
        <w:lang w:val="id" w:eastAsia="en-US" w:bidi="ar-SA"/>
      </w:rPr>
    </w:lvl>
  </w:abstractNum>
  <w:num w:numId="1">
    <w:abstractNumId w:val="2"/>
  </w:num>
  <w:num w:numId="2">
    <w:abstractNumId w:val="12"/>
  </w:num>
  <w:num w:numId="3">
    <w:abstractNumId w:val="19"/>
  </w:num>
  <w:num w:numId="4">
    <w:abstractNumId w:val="13"/>
  </w:num>
  <w:num w:numId="5">
    <w:abstractNumId w:val="7"/>
  </w:num>
  <w:num w:numId="6">
    <w:abstractNumId w:val="14"/>
  </w:num>
  <w:num w:numId="7">
    <w:abstractNumId w:val="22"/>
  </w:num>
  <w:num w:numId="8">
    <w:abstractNumId w:val="18"/>
  </w:num>
  <w:num w:numId="9">
    <w:abstractNumId w:val="0"/>
  </w:num>
  <w:num w:numId="10">
    <w:abstractNumId w:val="3"/>
  </w:num>
  <w:num w:numId="11">
    <w:abstractNumId w:val="15"/>
  </w:num>
  <w:num w:numId="12">
    <w:abstractNumId w:val="8"/>
  </w:num>
  <w:num w:numId="13">
    <w:abstractNumId w:val="16"/>
  </w:num>
  <w:num w:numId="14">
    <w:abstractNumId w:val="20"/>
  </w:num>
  <w:num w:numId="15">
    <w:abstractNumId w:val="11"/>
  </w:num>
  <w:num w:numId="16">
    <w:abstractNumId w:val="4"/>
  </w:num>
  <w:num w:numId="17">
    <w:abstractNumId w:val="6"/>
  </w:num>
  <w:num w:numId="18">
    <w:abstractNumId w:val="17"/>
  </w:num>
  <w:num w:numId="19">
    <w:abstractNumId w:val="10"/>
  </w:num>
  <w:num w:numId="20">
    <w:abstractNumId w:val="21"/>
  </w:num>
  <w:num w:numId="21">
    <w:abstractNumId w:val="5"/>
  </w:num>
  <w:num w:numId="22">
    <w:abstractNumId w:val="9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007F"/>
    <w:rsid w:val="00160A39"/>
    <w:rsid w:val="00324680"/>
    <w:rsid w:val="00400706"/>
    <w:rsid w:val="005622B0"/>
    <w:rsid w:val="0059007F"/>
    <w:rsid w:val="006B322D"/>
    <w:rsid w:val="006B75B3"/>
    <w:rsid w:val="009322ED"/>
    <w:rsid w:val="009D6A64"/>
    <w:rsid w:val="009F17BA"/>
    <w:rsid w:val="00AB2524"/>
    <w:rsid w:val="00AC251B"/>
    <w:rsid w:val="00CF63AC"/>
    <w:rsid w:val="00D27C51"/>
    <w:rsid w:val="00DF0A2A"/>
    <w:rsid w:val="00EB7D87"/>
    <w:rsid w:val="00F5288D"/>
    <w:rsid w:val="00F81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76A503"/>
  <w15:docId w15:val="{067B68D7-9CE7-42F2-909E-509C35ACEC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Times New Roman" w:eastAsia="Times New Roman" w:hAnsi="Times New Roman" w:cs="Times New Roman"/>
      <w:lang w:val="id"/>
    </w:rPr>
  </w:style>
  <w:style w:type="paragraph" w:styleId="Heading1">
    <w:name w:val="heading 1"/>
    <w:basedOn w:val="Normal"/>
    <w:uiPriority w:val="9"/>
    <w:qFormat/>
    <w:pPr>
      <w:spacing w:before="213"/>
      <w:ind w:left="2849"/>
      <w:outlineLvl w:val="0"/>
    </w:pPr>
    <w:rPr>
      <w:rFonts w:ascii="Palatino Linotype" w:eastAsia="Palatino Linotype" w:hAnsi="Palatino Linotype" w:cs="Palatino Linotype"/>
      <w:b/>
      <w:bCs/>
      <w:sz w:val="73"/>
      <w:szCs w:val="73"/>
      <w:u w:val="single" w:color="000000"/>
    </w:rPr>
  </w:style>
  <w:style w:type="paragraph" w:styleId="Heading2">
    <w:name w:val="heading 2"/>
    <w:basedOn w:val="Normal"/>
    <w:uiPriority w:val="9"/>
    <w:unhideWhenUsed/>
    <w:qFormat/>
    <w:pPr>
      <w:spacing w:before="448"/>
      <w:ind w:left="1365"/>
      <w:outlineLvl w:val="1"/>
    </w:pPr>
    <w:rPr>
      <w:rFonts w:ascii="Cambria" w:eastAsia="Cambria" w:hAnsi="Cambria" w:cs="Cambria"/>
      <w:sz w:val="70"/>
      <w:szCs w:val="70"/>
    </w:rPr>
  </w:style>
  <w:style w:type="paragraph" w:styleId="Heading3">
    <w:name w:val="heading 3"/>
    <w:basedOn w:val="Normal"/>
    <w:uiPriority w:val="9"/>
    <w:unhideWhenUsed/>
    <w:qFormat/>
    <w:pPr>
      <w:spacing w:before="134"/>
      <w:ind w:left="4979"/>
      <w:outlineLvl w:val="2"/>
    </w:pPr>
    <w:rPr>
      <w:sz w:val="60"/>
      <w:szCs w:val="60"/>
    </w:rPr>
  </w:style>
  <w:style w:type="paragraph" w:styleId="Heading4">
    <w:name w:val="heading 4"/>
    <w:basedOn w:val="Normal"/>
    <w:uiPriority w:val="9"/>
    <w:unhideWhenUsed/>
    <w:qFormat/>
    <w:pPr>
      <w:ind w:left="460"/>
      <w:outlineLvl w:val="3"/>
    </w:pPr>
    <w:rPr>
      <w:rFonts w:ascii="Cambria" w:eastAsia="Cambria" w:hAnsi="Cambria" w:cs="Cambria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Cambria" w:eastAsia="Cambria" w:hAnsi="Cambria" w:cs="Cambria"/>
      <w:sz w:val="24"/>
      <w:szCs w:val="24"/>
    </w:rPr>
  </w:style>
  <w:style w:type="paragraph" w:styleId="ListParagraph">
    <w:name w:val="List Paragraph"/>
    <w:basedOn w:val="Normal"/>
    <w:uiPriority w:val="1"/>
    <w:qFormat/>
    <w:pPr>
      <w:ind w:left="1169" w:hanging="361"/>
    </w:pPr>
    <w:rPr>
      <w:rFonts w:ascii="Cambria" w:eastAsia="Cambria" w:hAnsi="Cambria" w:cs="Cambria"/>
    </w:r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9F17B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F17BA"/>
    <w:rPr>
      <w:rFonts w:ascii="Times New Roman" w:eastAsia="Times New Roman" w:hAnsi="Times New Roman" w:cs="Times New Roman"/>
      <w:lang w:val="id"/>
    </w:rPr>
  </w:style>
  <w:style w:type="paragraph" w:styleId="Footer">
    <w:name w:val="footer"/>
    <w:basedOn w:val="Normal"/>
    <w:link w:val="FooterChar"/>
    <w:uiPriority w:val="99"/>
    <w:unhideWhenUsed/>
    <w:rsid w:val="009F17B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F17BA"/>
    <w:rPr>
      <w:rFonts w:ascii="Times New Roman" w:eastAsia="Times New Roman" w:hAnsi="Times New Roman" w:cs="Times New Roman"/>
      <w:lang w:val="id"/>
    </w:rPr>
  </w:style>
  <w:style w:type="character" w:styleId="Hyperlink">
    <w:name w:val="Hyperlink"/>
    <w:basedOn w:val="DefaultParagraphFont"/>
    <w:uiPriority w:val="99"/>
    <w:unhideWhenUsed/>
    <w:rsid w:val="00AB2524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B252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jpe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4.jpeg"/><Relationship Id="rId68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2.png"/><Relationship Id="rId11" Type="http://schemas.openxmlformats.org/officeDocument/2006/relationships/image" Target="media/image5.png"/><Relationship Id="rId24" Type="http://schemas.openxmlformats.org/officeDocument/2006/relationships/image" Target="media/image17.jpeg"/><Relationship Id="rId32" Type="http://schemas.openxmlformats.org/officeDocument/2006/relationships/image" Target="media/image25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5.jpeg"/><Relationship Id="rId58" Type="http://schemas.openxmlformats.org/officeDocument/2006/relationships/image" Target="media/image49.png"/><Relationship Id="rId66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61" Type="http://schemas.openxmlformats.org/officeDocument/2006/relationships/image" Target="media/image52.jpe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7.png"/><Relationship Id="rId48" Type="http://schemas.openxmlformats.org/officeDocument/2006/relationships/image" Target="media/image40.png"/><Relationship Id="rId56" Type="http://schemas.openxmlformats.org/officeDocument/2006/relationships/package" Target="embeddings/Microsoft_Visio_Drawing.vsdx"/><Relationship Id="rId64" Type="http://schemas.openxmlformats.org/officeDocument/2006/relationships/image" Target="media/image55.jpeg"/><Relationship Id="rId69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jpeg"/><Relationship Id="rId33" Type="http://schemas.openxmlformats.org/officeDocument/2006/relationships/image" Target="media/image26.png"/><Relationship Id="rId38" Type="http://schemas.openxmlformats.org/officeDocument/2006/relationships/image" Target="media/image32.png"/><Relationship Id="rId46" Type="http://schemas.openxmlformats.org/officeDocument/2006/relationships/image" Target="media/image30.png"/><Relationship Id="rId59" Type="http://schemas.openxmlformats.org/officeDocument/2006/relationships/image" Target="media/image50.png"/><Relationship Id="rId67" Type="http://schemas.openxmlformats.org/officeDocument/2006/relationships/hyperlink" Target="https://www.figma.com/file/bN6c0gFGli8u6MA4hfeXPR/AKSI-JARIYAH?type=design&amp;node-id=0%3A1&amp;t=lZaeaXCYozNyzW5I-1" TargetMode="External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7.jpeg"/><Relationship Id="rId62" Type="http://schemas.openxmlformats.org/officeDocument/2006/relationships/image" Target="media/image53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6.jpe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48.jpeg"/><Relationship Id="rId10" Type="http://schemas.openxmlformats.org/officeDocument/2006/relationships/image" Target="media/image4.png"/><Relationship Id="rId31" Type="http://schemas.openxmlformats.org/officeDocument/2006/relationships/image" Target="media/image24.png"/><Relationship Id="rId44" Type="http://schemas.openxmlformats.org/officeDocument/2006/relationships/image" Target="media/image38.png"/><Relationship Id="rId52" Type="http://schemas.openxmlformats.org/officeDocument/2006/relationships/image" Target="media/image45.png"/><Relationship Id="rId60" Type="http://schemas.openxmlformats.org/officeDocument/2006/relationships/image" Target="media/image51.jpeg"/><Relationship Id="rId65" Type="http://schemas.openxmlformats.org/officeDocument/2006/relationships/image" Target="media/image56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5</Pages>
  <Words>2978</Words>
  <Characters>16975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aeros</dc:creator>
  <cp:lastModifiedBy>Fairuz zahira</cp:lastModifiedBy>
  <cp:revision>3</cp:revision>
  <cp:lastPrinted>2023-03-21T00:37:00Z</cp:lastPrinted>
  <dcterms:created xsi:type="dcterms:W3CDTF">2023-06-08T01:42:00Z</dcterms:created>
  <dcterms:modified xsi:type="dcterms:W3CDTF">2023-06-08T0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Saved">
    <vt:filetime>2023-03-20T00:00:00Z</vt:filetime>
  </property>
</Properties>
</file>